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59"/>
  </p:notesMasterIdLst>
  <p:handoutMasterIdLst>
    <p:handoutMasterId r:id="rId60"/>
  </p:handoutMasterIdLst>
  <p:sldIdLst>
    <p:sldId id="256" r:id="rId2"/>
    <p:sldId id="313" r:id="rId3"/>
    <p:sldId id="314" r:id="rId4"/>
    <p:sldId id="315" r:id="rId5"/>
    <p:sldId id="316" r:id="rId6"/>
    <p:sldId id="317" r:id="rId7"/>
    <p:sldId id="320" r:id="rId8"/>
    <p:sldId id="322" r:id="rId9"/>
    <p:sldId id="319" r:id="rId10"/>
    <p:sldId id="323" r:id="rId11"/>
    <p:sldId id="318" r:id="rId12"/>
    <p:sldId id="324" r:id="rId13"/>
    <p:sldId id="321" r:id="rId14"/>
    <p:sldId id="325" r:id="rId15"/>
    <p:sldId id="326" r:id="rId16"/>
    <p:sldId id="327" r:id="rId17"/>
    <p:sldId id="328" r:id="rId18"/>
    <p:sldId id="329" r:id="rId19"/>
    <p:sldId id="257" r:id="rId20"/>
    <p:sldId id="258" r:id="rId21"/>
    <p:sldId id="338" r:id="rId22"/>
    <p:sldId id="364" r:id="rId23"/>
    <p:sldId id="365" r:id="rId24"/>
    <p:sldId id="366" r:id="rId25"/>
    <p:sldId id="332" r:id="rId26"/>
    <p:sldId id="333" r:id="rId27"/>
    <p:sldId id="335" r:id="rId28"/>
    <p:sldId id="334" r:id="rId29"/>
    <p:sldId id="336" r:id="rId30"/>
    <p:sldId id="337" r:id="rId31"/>
    <p:sldId id="339" r:id="rId32"/>
    <p:sldId id="340" r:id="rId33"/>
    <p:sldId id="341" r:id="rId34"/>
    <p:sldId id="342" r:id="rId35"/>
    <p:sldId id="343" r:id="rId36"/>
    <p:sldId id="344" r:id="rId37"/>
    <p:sldId id="348" r:id="rId38"/>
    <p:sldId id="345" r:id="rId39"/>
    <p:sldId id="346" r:id="rId40"/>
    <p:sldId id="347" r:id="rId41"/>
    <p:sldId id="354" r:id="rId42"/>
    <p:sldId id="349" r:id="rId43"/>
    <p:sldId id="367" r:id="rId44"/>
    <p:sldId id="368" r:id="rId45"/>
    <p:sldId id="356" r:id="rId46"/>
    <p:sldId id="355" r:id="rId47"/>
    <p:sldId id="358" r:id="rId48"/>
    <p:sldId id="359" r:id="rId49"/>
    <p:sldId id="360" r:id="rId50"/>
    <p:sldId id="361" r:id="rId51"/>
    <p:sldId id="362" r:id="rId52"/>
    <p:sldId id="357" r:id="rId53"/>
    <p:sldId id="363" r:id="rId54"/>
    <p:sldId id="369" r:id="rId55"/>
    <p:sldId id="370" r:id="rId56"/>
    <p:sldId id="371" r:id="rId57"/>
    <p:sldId id="372" r:id="rId5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904" autoAdjust="0"/>
    <p:restoredTop sz="91820" autoAdjust="0"/>
  </p:normalViewPr>
  <p:slideViewPr>
    <p:cSldViewPr>
      <p:cViewPr>
        <p:scale>
          <a:sx n="70" d="100"/>
          <a:sy n="70" d="100"/>
        </p:scale>
        <p:origin x="-894" y="-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8DC72936-F7F1-48DE-9415-6CF2CF1DFFB6}" type="datetimeFigureOut">
              <a:rPr lang="en-US"/>
              <a:pPr>
                <a:defRPr/>
              </a:pPr>
              <a:t>3/3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BB0863F1-AD23-485F-9BE7-75BE201ACA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44C51C66-8794-4FAD-AA68-D1E2B1129B20}" type="datetimeFigureOut">
              <a:rPr lang="en-US"/>
              <a:pPr>
                <a:defRPr/>
              </a:pPr>
              <a:t>3/3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eaLnBrk="0" hangingPunct="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5B8BB043-378F-415C-8ED3-659C3CB843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3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20B7257-D4E4-4E92-9D7A-1C02E1A7C81A}" type="slidenum">
              <a:rPr lang="en-GB">
                <a:latin typeface="Arial" pitchFamily="34" charset="0"/>
              </a:rPr>
              <a:pPr/>
              <a:t>27</a:t>
            </a:fld>
            <a:endParaRPr lang="en-GB">
              <a:latin typeface="Arial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正方形/長方形 189"/>
          <p:cNvSpPr/>
          <p:nvPr/>
        </p:nvSpPr>
        <p:spPr>
          <a:xfrm>
            <a:off x="-9525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tx2">
                  <a:tint val="60000"/>
                  <a:alpha val="10000"/>
                </a:schemeClr>
              </a:gs>
              <a:gs pos="39999">
                <a:schemeClr val="tx2">
                  <a:lumMod val="20000"/>
                  <a:lumOff val="80000"/>
                </a:schemeClr>
              </a:gs>
              <a:gs pos="70000">
                <a:schemeClr val="tx2">
                  <a:lumMod val="20000"/>
                  <a:lumOff val="80000"/>
                </a:schemeClr>
              </a:gs>
              <a:gs pos="87000">
                <a:schemeClr val="tx2">
                  <a:lumMod val="40000"/>
                  <a:lumOff val="60000"/>
                </a:schemeClr>
              </a:gs>
            </a:gsLst>
            <a:lin ang="5400000" scaled="1"/>
            <a:tileRect/>
          </a:gradFill>
          <a:ln w="6350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kumimoji="1" lang="ja-JP" altLang="en-US"/>
          </a:p>
        </p:txBody>
      </p:sp>
      <p:grpSp>
        <p:nvGrpSpPr>
          <p:cNvPr id="5" name="グループ化 90"/>
          <p:cNvGrpSpPr>
            <a:grpSpLocks/>
          </p:cNvGrpSpPr>
          <p:nvPr/>
        </p:nvGrpSpPr>
        <p:grpSpPr bwMode="auto">
          <a:xfrm>
            <a:off x="4763" y="5589588"/>
            <a:ext cx="5067300" cy="1268412"/>
            <a:chOff x="16865" y="4817936"/>
            <a:chExt cx="5067302" cy="1268398"/>
          </a:xfrm>
        </p:grpSpPr>
        <p:sp>
          <p:nvSpPr>
            <p:cNvPr id="6" name="図形 91"/>
            <p:cNvSpPr>
              <a:spLocks/>
            </p:cNvSpPr>
            <p:nvPr/>
          </p:nvSpPr>
          <p:spPr bwMode="auto">
            <a:xfrm>
              <a:off x="16865" y="5459279"/>
              <a:ext cx="254000" cy="303209"/>
            </a:xfrm>
            <a:custGeom>
              <a:avLst/>
              <a:gdLst/>
              <a:ahLst/>
              <a:cxnLst>
                <a:cxn ang="0">
                  <a:pos x="159" y="122"/>
                </a:cxn>
                <a:cxn ang="0">
                  <a:pos x="166" y="115"/>
                </a:cxn>
                <a:cxn ang="0">
                  <a:pos x="166" y="100"/>
                </a:cxn>
                <a:cxn ang="0">
                  <a:pos x="166" y="78"/>
                </a:cxn>
                <a:cxn ang="0">
                  <a:pos x="155" y="63"/>
                </a:cxn>
                <a:cxn ang="0">
                  <a:pos x="144" y="48"/>
                </a:cxn>
                <a:cxn ang="0">
                  <a:pos x="111" y="23"/>
                </a:cxn>
                <a:cxn ang="0">
                  <a:pos x="78" y="15"/>
                </a:cxn>
                <a:cxn ang="0">
                  <a:pos x="4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4" y="8"/>
                </a:cxn>
                <a:cxn ang="0">
                  <a:pos x="78" y="19"/>
                </a:cxn>
                <a:cxn ang="0">
                  <a:pos x="111" y="30"/>
                </a:cxn>
                <a:cxn ang="0">
                  <a:pos x="141" y="52"/>
                </a:cxn>
                <a:cxn ang="0">
                  <a:pos x="155" y="71"/>
                </a:cxn>
                <a:cxn ang="0">
                  <a:pos x="159" y="85"/>
                </a:cxn>
                <a:cxn ang="0">
                  <a:pos x="166" y="100"/>
                </a:cxn>
                <a:cxn ang="0">
                  <a:pos x="159" y="119"/>
                </a:cxn>
                <a:cxn ang="0">
                  <a:pos x="159" y="119"/>
                </a:cxn>
                <a:cxn ang="0">
                  <a:pos x="148" y="141"/>
                </a:cxn>
                <a:cxn ang="0">
                  <a:pos x="133" y="156"/>
                </a:cxn>
                <a:cxn ang="0">
                  <a:pos x="96" y="174"/>
                </a:cxn>
                <a:cxn ang="0">
                  <a:pos x="48" y="193"/>
                </a:cxn>
                <a:cxn ang="0">
                  <a:pos x="0" y="211"/>
                </a:cxn>
                <a:cxn ang="0">
                  <a:pos x="0" y="215"/>
                </a:cxn>
                <a:cxn ang="0">
                  <a:pos x="48" y="200"/>
                </a:cxn>
                <a:cxn ang="0">
                  <a:pos x="100" y="178"/>
                </a:cxn>
                <a:cxn ang="0">
                  <a:pos x="133" y="156"/>
                </a:cxn>
                <a:cxn ang="0">
                  <a:pos x="148" y="141"/>
                </a:cxn>
                <a:cxn ang="0">
                  <a:pos x="155" y="122"/>
                </a:cxn>
              </a:cxnLst>
              <a:rect l="0" t="0" r="0" b="0"/>
              <a:pathLst>
                <a:path w="166" h="215">
                  <a:moveTo>
                    <a:pt x="159" y="122"/>
                  </a:moveTo>
                  <a:lnTo>
                    <a:pt x="166" y="115"/>
                  </a:lnTo>
                  <a:lnTo>
                    <a:pt x="166" y="100"/>
                  </a:lnTo>
                  <a:lnTo>
                    <a:pt x="166" y="78"/>
                  </a:lnTo>
                  <a:lnTo>
                    <a:pt x="155" y="63"/>
                  </a:lnTo>
                  <a:lnTo>
                    <a:pt x="144" y="48"/>
                  </a:lnTo>
                  <a:lnTo>
                    <a:pt x="111" y="23"/>
                  </a:lnTo>
                  <a:lnTo>
                    <a:pt x="78" y="15"/>
                  </a:lnTo>
                  <a:lnTo>
                    <a:pt x="4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44" y="8"/>
                  </a:lnTo>
                  <a:lnTo>
                    <a:pt x="78" y="19"/>
                  </a:lnTo>
                  <a:lnTo>
                    <a:pt x="111" y="30"/>
                  </a:lnTo>
                  <a:lnTo>
                    <a:pt x="141" y="52"/>
                  </a:lnTo>
                  <a:lnTo>
                    <a:pt x="155" y="71"/>
                  </a:lnTo>
                  <a:lnTo>
                    <a:pt x="159" y="85"/>
                  </a:lnTo>
                  <a:lnTo>
                    <a:pt x="166" y="100"/>
                  </a:lnTo>
                  <a:lnTo>
                    <a:pt x="159" y="119"/>
                  </a:lnTo>
                  <a:lnTo>
                    <a:pt x="159" y="119"/>
                  </a:lnTo>
                  <a:lnTo>
                    <a:pt x="148" y="141"/>
                  </a:lnTo>
                  <a:lnTo>
                    <a:pt x="133" y="156"/>
                  </a:lnTo>
                  <a:lnTo>
                    <a:pt x="96" y="174"/>
                  </a:lnTo>
                  <a:lnTo>
                    <a:pt x="48" y="193"/>
                  </a:lnTo>
                  <a:lnTo>
                    <a:pt x="0" y="211"/>
                  </a:lnTo>
                  <a:lnTo>
                    <a:pt x="0" y="215"/>
                  </a:lnTo>
                  <a:lnTo>
                    <a:pt x="48" y="200"/>
                  </a:lnTo>
                  <a:lnTo>
                    <a:pt x="100" y="178"/>
                  </a:lnTo>
                  <a:lnTo>
                    <a:pt x="133" y="156"/>
                  </a:lnTo>
                  <a:lnTo>
                    <a:pt x="148" y="141"/>
                  </a:lnTo>
                  <a:lnTo>
                    <a:pt x="155" y="122"/>
                  </a:lnTo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" name="図形 92"/>
            <p:cNvSpPr>
              <a:spLocks/>
            </p:cNvSpPr>
            <p:nvPr/>
          </p:nvSpPr>
          <p:spPr bwMode="auto">
            <a:xfrm>
              <a:off x="16865" y="4906835"/>
              <a:ext cx="158750" cy="187323"/>
            </a:xfrm>
            <a:custGeom>
              <a:avLst/>
              <a:gdLst/>
              <a:ahLst/>
              <a:cxnLst>
                <a:cxn ang="0">
                  <a:pos x="104" y="85"/>
                </a:cxn>
                <a:cxn ang="0">
                  <a:pos x="104" y="77"/>
                </a:cxn>
                <a:cxn ang="0">
                  <a:pos x="100" y="62"/>
                </a:cxn>
                <a:cxn ang="0">
                  <a:pos x="96" y="55"/>
                </a:cxn>
                <a:cxn ang="0">
                  <a:pos x="85" y="40"/>
                </a:cxn>
                <a:cxn ang="0">
                  <a:pos x="63" y="22"/>
                </a:cxn>
                <a:cxn ang="0">
                  <a:pos x="41" y="7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1" y="14"/>
                </a:cxn>
                <a:cxn ang="0">
                  <a:pos x="63" y="29"/>
                </a:cxn>
                <a:cxn ang="0">
                  <a:pos x="78" y="40"/>
                </a:cxn>
                <a:cxn ang="0">
                  <a:pos x="89" y="55"/>
                </a:cxn>
                <a:cxn ang="0">
                  <a:pos x="100" y="70"/>
                </a:cxn>
                <a:cxn ang="0">
                  <a:pos x="100" y="77"/>
                </a:cxn>
                <a:cxn ang="0">
                  <a:pos x="100" y="85"/>
                </a:cxn>
                <a:cxn ang="0">
                  <a:pos x="85" y="99"/>
                </a:cxn>
                <a:cxn ang="0">
                  <a:pos x="59" y="114"/>
                </a:cxn>
                <a:cxn ang="0">
                  <a:pos x="0" y="133"/>
                </a:cxn>
                <a:cxn ang="0">
                  <a:pos x="33" y="129"/>
                </a:cxn>
                <a:cxn ang="0">
                  <a:pos x="63" y="114"/>
                </a:cxn>
                <a:cxn ang="0">
                  <a:pos x="85" y="99"/>
                </a:cxn>
                <a:cxn ang="0">
                  <a:pos x="104" y="85"/>
                </a:cxn>
              </a:cxnLst>
              <a:rect l="0" t="0" r="0" b="0"/>
              <a:pathLst>
                <a:path w="104" h="133">
                  <a:moveTo>
                    <a:pt x="104" y="85"/>
                  </a:moveTo>
                  <a:lnTo>
                    <a:pt x="104" y="77"/>
                  </a:lnTo>
                  <a:lnTo>
                    <a:pt x="100" y="62"/>
                  </a:lnTo>
                  <a:lnTo>
                    <a:pt x="96" y="55"/>
                  </a:lnTo>
                  <a:lnTo>
                    <a:pt x="85" y="40"/>
                  </a:lnTo>
                  <a:lnTo>
                    <a:pt x="63" y="22"/>
                  </a:lnTo>
                  <a:lnTo>
                    <a:pt x="41" y="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1" y="14"/>
                  </a:lnTo>
                  <a:lnTo>
                    <a:pt x="63" y="29"/>
                  </a:lnTo>
                  <a:lnTo>
                    <a:pt x="78" y="40"/>
                  </a:lnTo>
                  <a:lnTo>
                    <a:pt x="89" y="55"/>
                  </a:lnTo>
                  <a:lnTo>
                    <a:pt x="100" y="70"/>
                  </a:lnTo>
                  <a:lnTo>
                    <a:pt x="100" y="77"/>
                  </a:lnTo>
                  <a:lnTo>
                    <a:pt x="100" y="85"/>
                  </a:lnTo>
                  <a:lnTo>
                    <a:pt x="85" y="99"/>
                  </a:lnTo>
                  <a:lnTo>
                    <a:pt x="59" y="114"/>
                  </a:lnTo>
                  <a:lnTo>
                    <a:pt x="0" y="133"/>
                  </a:lnTo>
                  <a:lnTo>
                    <a:pt x="33" y="129"/>
                  </a:lnTo>
                  <a:lnTo>
                    <a:pt x="63" y="114"/>
                  </a:lnTo>
                  <a:lnTo>
                    <a:pt x="85" y="99"/>
                  </a:lnTo>
                  <a:lnTo>
                    <a:pt x="104" y="8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" name="図形 93"/>
            <p:cNvSpPr>
              <a:spLocks/>
            </p:cNvSpPr>
            <p:nvPr/>
          </p:nvSpPr>
          <p:spPr bwMode="auto">
            <a:xfrm>
              <a:off x="3842742" y="5919649"/>
              <a:ext cx="317500" cy="166685"/>
            </a:xfrm>
            <a:custGeom>
              <a:avLst/>
              <a:gdLst/>
              <a:ahLst/>
              <a:cxnLst>
                <a:cxn ang="0">
                  <a:pos x="4" y="74"/>
                </a:cxn>
                <a:cxn ang="0">
                  <a:pos x="19" y="59"/>
                </a:cxn>
                <a:cxn ang="0">
                  <a:pos x="45" y="44"/>
                </a:cxn>
                <a:cxn ang="0">
                  <a:pos x="74" y="29"/>
                </a:cxn>
                <a:cxn ang="0">
                  <a:pos x="111" y="18"/>
                </a:cxn>
                <a:cxn ang="0">
                  <a:pos x="174" y="3"/>
                </a:cxn>
                <a:cxn ang="0">
                  <a:pos x="207" y="3"/>
                </a:cxn>
                <a:cxn ang="0">
                  <a:pos x="207" y="0"/>
                </a:cxn>
                <a:cxn ang="0">
                  <a:pos x="170" y="3"/>
                </a:cxn>
                <a:cxn ang="0">
                  <a:pos x="111" y="18"/>
                </a:cxn>
                <a:cxn ang="0">
                  <a:pos x="74" y="29"/>
                </a:cxn>
                <a:cxn ang="0">
                  <a:pos x="41" y="40"/>
                </a:cxn>
                <a:cxn ang="0">
                  <a:pos x="15" y="55"/>
                </a:cxn>
                <a:cxn ang="0">
                  <a:pos x="4" y="74"/>
                </a:cxn>
                <a:cxn ang="0">
                  <a:pos x="0" y="85"/>
                </a:cxn>
                <a:cxn ang="0">
                  <a:pos x="4" y="103"/>
                </a:cxn>
                <a:cxn ang="0">
                  <a:pos x="15" y="118"/>
                </a:cxn>
                <a:cxn ang="0">
                  <a:pos x="19" y="118"/>
                </a:cxn>
                <a:cxn ang="0">
                  <a:pos x="11" y="103"/>
                </a:cxn>
                <a:cxn ang="0">
                  <a:pos x="4" y="85"/>
                </a:cxn>
                <a:cxn ang="0">
                  <a:pos x="4" y="74"/>
                </a:cxn>
              </a:cxnLst>
              <a:rect l="0" t="0" r="0" b="0"/>
              <a:pathLst>
                <a:path w="207" h="118">
                  <a:moveTo>
                    <a:pt x="4" y="74"/>
                  </a:moveTo>
                  <a:lnTo>
                    <a:pt x="19" y="59"/>
                  </a:lnTo>
                  <a:lnTo>
                    <a:pt x="45" y="44"/>
                  </a:lnTo>
                  <a:lnTo>
                    <a:pt x="74" y="29"/>
                  </a:lnTo>
                  <a:lnTo>
                    <a:pt x="111" y="18"/>
                  </a:lnTo>
                  <a:lnTo>
                    <a:pt x="174" y="3"/>
                  </a:lnTo>
                  <a:lnTo>
                    <a:pt x="207" y="3"/>
                  </a:lnTo>
                  <a:lnTo>
                    <a:pt x="207" y="0"/>
                  </a:lnTo>
                  <a:lnTo>
                    <a:pt x="170" y="3"/>
                  </a:lnTo>
                  <a:lnTo>
                    <a:pt x="111" y="18"/>
                  </a:lnTo>
                  <a:lnTo>
                    <a:pt x="74" y="29"/>
                  </a:lnTo>
                  <a:lnTo>
                    <a:pt x="41" y="40"/>
                  </a:lnTo>
                  <a:lnTo>
                    <a:pt x="15" y="55"/>
                  </a:lnTo>
                  <a:lnTo>
                    <a:pt x="4" y="74"/>
                  </a:lnTo>
                  <a:lnTo>
                    <a:pt x="0" y="85"/>
                  </a:lnTo>
                  <a:lnTo>
                    <a:pt x="4" y="103"/>
                  </a:lnTo>
                  <a:lnTo>
                    <a:pt x="15" y="118"/>
                  </a:lnTo>
                  <a:lnTo>
                    <a:pt x="19" y="118"/>
                  </a:lnTo>
                  <a:lnTo>
                    <a:pt x="11" y="103"/>
                  </a:lnTo>
                  <a:lnTo>
                    <a:pt x="4" y="85"/>
                  </a:lnTo>
                  <a:lnTo>
                    <a:pt x="4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" name="図形 94"/>
            <p:cNvSpPr>
              <a:spLocks/>
            </p:cNvSpPr>
            <p:nvPr/>
          </p:nvSpPr>
          <p:spPr bwMode="auto">
            <a:xfrm>
              <a:off x="16865" y="4984621"/>
              <a:ext cx="22225" cy="68262"/>
            </a:xfrm>
            <a:custGeom>
              <a:avLst/>
              <a:gdLst/>
              <a:ahLst/>
              <a:cxnLst>
                <a:cxn ang="0">
                  <a:pos x="15" y="22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7" y="22"/>
                </a:cxn>
                <a:cxn ang="0">
                  <a:pos x="7" y="33"/>
                </a:cxn>
                <a:cxn ang="0">
                  <a:pos x="0" y="44"/>
                </a:cxn>
                <a:cxn ang="0">
                  <a:pos x="0" y="48"/>
                </a:cxn>
                <a:cxn ang="0">
                  <a:pos x="4" y="48"/>
                </a:cxn>
                <a:cxn ang="0">
                  <a:pos x="7" y="33"/>
                </a:cxn>
                <a:cxn ang="0">
                  <a:pos x="15" y="22"/>
                </a:cxn>
              </a:cxnLst>
              <a:rect l="0" t="0" r="0" b="0"/>
              <a:pathLst>
                <a:path w="15" h="48">
                  <a:moveTo>
                    <a:pt x="15" y="22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7" y="22"/>
                  </a:lnTo>
                  <a:lnTo>
                    <a:pt x="7" y="33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4" y="48"/>
                  </a:lnTo>
                  <a:lnTo>
                    <a:pt x="7" y="33"/>
                  </a:lnTo>
                  <a:lnTo>
                    <a:pt x="15" y="22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" name="図形 95"/>
            <p:cNvSpPr>
              <a:spLocks/>
            </p:cNvSpPr>
            <p:nvPr/>
          </p:nvSpPr>
          <p:spPr bwMode="auto">
            <a:xfrm>
              <a:off x="16865" y="5470391"/>
              <a:ext cx="158750" cy="261935"/>
            </a:xfrm>
            <a:custGeom>
              <a:avLst/>
              <a:gdLst/>
              <a:ahLst/>
              <a:cxnLst>
                <a:cxn ang="0">
                  <a:pos x="78" y="137"/>
                </a:cxn>
                <a:cxn ang="0">
                  <a:pos x="100" y="107"/>
                </a:cxn>
                <a:cxn ang="0">
                  <a:pos x="104" y="70"/>
                </a:cxn>
                <a:cxn ang="0">
                  <a:pos x="100" y="63"/>
                </a:cxn>
                <a:cxn ang="0">
                  <a:pos x="89" y="44"/>
                </a:cxn>
                <a:cxn ang="0">
                  <a:pos x="56" y="22"/>
                </a:cxn>
                <a:cxn ang="0">
                  <a:pos x="0" y="0"/>
                </a:cxn>
                <a:cxn ang="0">
                  <a:pos x="56" y="26"/>
                </a:cxn>
                <a:cxn ang="0">
                  <a:pos x="85" y="44"/>
                </a:cxn>
                <a:cxn ang="0">
                  <a:pos x="100" y="66"/>
                </a:cxn>
                <a:cxn ang="0">
                  <a:pos x="100" y="70"/>
                </a:cxn>
                <a:cxn ang="0">
                  <a:pos x="96" y="107"/>
                </a:cxn>
                <a:cxn ang="0">
                  <a:pos x="78" y="137"/>
                </a:cxn>
                <a:cxn ang="0">
                  <a:pos x="59" y="151"/>
                </a:cxn>
                <a:cxn ang="0">
                  <a:pos x="44" y="162"/>
                </a:cxn>
                <a:cxn ang="0">
                  <a:pos x="0" y="181"/>
                </a:cxn>
                <a:cxn ang="0">
                  <a:pos x="0" y="185"/>
                </a:cxn>
                <a:cxn ang="0">
                  <a:pos x="44" y="166"/>
                </a:cxn>
                <a:cxn ang="0">
                  <a:pos x="63" y="151"/>
                </a:cxn>
                <a:cxn ang="0">
                  <a:pos x="78" y="137"/>
                </a:cxn>
              </a:cxnLst>
              <a:rect l="0" t="0" r="0" b="0"/>
              <a:pathLst>
                <a:path w="104" h="185">
                  <a:moveTo>
                    <a:pt x="78" y="137"/>
                  </a:moveTo>
                  <a:lnTo>
                    <a:pt x="100" y="107"/>
                  </a:lnTo>
                  <a:lnTo>
                    <a:pt x="104" y="70"/>
                  </a:lnTo>
                  <a:lnTo>
                    <a:pt x="100" y="63"/>
                  </a:lnTo>
                  <a:lnTo>
                    <a:pt x="89" y="44"/>
                  </a:lnTo>
                  <a:lnTo>
                    <a:pt x="56" y="22"/>
                  </a:lnTo>
                  <a:lnTo>
                    <a:pt x="0" y="0"/>
                  </a:lnTo>
                  <a:lnTo>
                    <a:pt x="56" y="26"/>
                  </a:lnTo>
                  <a:lnTo>
                    <a:pt x="85" y="44"/>
                  </a:lnTo>
                  <a:lnTo>
                    <a:pt x="100" y="66"/>
                  </a:lnTo>
                  <a:lnTo>
                    <a:pt x="100" y="70"/>
                  </a:lnTo>
                  <a:lnTo>
                    <a:pt x="96" y="107"/>
                  </a:lnTo>
                  <a:lnTo>
                    <a:pt x="78" y="137"/>
                  </a:lnTo>
                  <a:lnTo>
                    <a:pt x="59" y="151"/>
                  </a:lnTo>
                  <a:lnTo>
                    <a:pt x="44" y="162"/>
                  </a:lnTo>
                  <a:lnTo>
                    <a:pt x="0" y="181"/>
                  </a:lnTo>
                  <a:lnTo>
                    <a:pt x="0" y="185"/>
                  </a:lnTo>
                  <a:lnTo>
                    <a:pt x="44" y="166"/>
                  </a:lnTo>
                  <a:lnTo>
                    <a:pt x="63" y="151"/>
                  </a:lnTo>
                  <a:lnTo>
                    <a:pt x="78" y="1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" name="図形 96"/>
            <p:cNvSpPr>
              <a:spLocks/>
            </p:cNvSpPr>
            <p:nvPr/>
          </p:nvSpPr>
          <p:spPr bwMode="auto">
            <a:xfrm>
              <a:off x="16865" y="4817936"/>
              <a:ext cx="5067302" cy="1268398"/>
            </a:xfrm>
            <a:custGeom>
              <a:avLst/>
              <a:gdLst/>
              <a:ahLst/>
              <a:cxnLst>
                <a:cxn ang="0">
                  <a:pos x="2033" y="665"/>
                </a:cxn>
                <a:cxn ang="0">
                  <a:pos x="2103" y="332"/>
                </a:cxn>
                <a:cxn ang="0">
                  <a:pos x="1042" y="192"/>
                </a:cxn>
                <a:cxn ang="0">
                  <a:pos x="987" y="0"/>
                </a:cxn>
                <a:cxn ang="0">
                  <a:pos x="159" y="118"/>
                </a:cxn>
                <a:cxn ang="0">
                  <a:pos x="174" y="22"/>
                </a:cxn>
                <a:cxn ang="0">
                  <a:pos x="314" y="236"/>
                </a:cxn>
                <a:cxn ang="0">
                  <a:pos x="381" y="122"/>
                </a:cxn>
                <a:cxn ang="0">
                  <a:pos x="104" y="266"/>
                </a:cxn>
                <a:cxn ang="0">
                  <a:pos x="621" y="51"/>
                </a:cxn>
                <a:cxn ang="0">
                  <a:pos x="89" y="362"/>
                </a:cxn>
                <a:cxn ang="0">
                  <a:pos x="717" y="628"/>
                </a:cxn>
                <a:cxn ang="0">
                  <a:pos x="185" y="754"/>
                </a:cxn>
                <a:cxn ang="0">
                  <a:pos x="647" y="473"/>
                </a:cxn>
                <a:cxn ang="0">
                  <a:pos x="155" y="454"/>
                </a:cxn>
                <a:cxn ang="0">
                  <a:pos x="148" y="680"/>
                </a:cxn>
                <a:cxn ang="0">
                  <a:pos x="588" y="898"/>
                </a:cxn>
                <a:cxn ang="0">
                  <a:pos x="932" y="772"/>
                </a:cxn>
                <a:cxn ang="0">
                  <a:pos x="813" y="813"/>
                </a:cxn>
                <a:cxn ang="0">
                  <a:pos x="817" y="883"/>
                </a:cxn>
                <a:cxn ang="0">
                  <a:pos x="924" y="806"/>
                </a:cxn>
                <a:cxn ang="0">
                  <a:pos x="1028" y="809"/>
                </a:cxn>
                <a:cxn ang="0">
                  <a:pos x="1150" y="854"/>
                </a:cxn>
                <a:cxn ang="0">
                  <a:pos x="1209" y="865"/>
                </a:cxn>
                <a:cxn ang="0">
                  <a:pos x="1261" y="854"/>
                </a:cxn>
                <a:cxn ang="0">
                  <a:pos x="1309" y="839"/>
                </a:cxn>
                <a:cxn ang="0">
                  <a:pos x="1408" y="783"/>
                </a:cxn>
                <a:cxn ang="0">
                  <a:pos x="1567" y="757"/>
                </a:cxn>
                <a:cxn ang="0">
                  <a:pos x="1586" y="757"/>
                </a:cxn>
                <a:cxn ang="0">
                  <a:pos x="2170" y="595"/>
                </a:cxn>
                <a:cxn ang="0">
                  <a:pos x="2048" y="403"/>
                </a:cxn>
                <a:cxn ang="0">
                  <a:pos x="1490" y="717"/>
                </a:cxn>
                <a:cxn ang="0">
                  <a:pos x="1819" y="547"/>
                </a:cxn>
                <a:cxn ang="0">
                  <a:pos x="1379" y="358"/>
                </a:cxn>
                <a:cxn ang="0">
                  <a:pos x="1597" y="639"/>
                </a:cxn>
                <a:cxn ang="0">
                  <a:pos x="1967" y="547"/>
                </a:cxn>
                <a:cxn ang="0">
                  <a:pos x="1848" y="436"/>
                </a:cxn>
                <a:cxn ang="0">
                  <a:pos x="1386" y="377"/>
                </a:cxn>
                <a:cxn ang="0">
                  <a:pos x="2717" y="547"/>
                </a:cxn>
                <a:cxn ang="0">
                  <a:pos x="2410" y="373"/>
                </a:cxn>
                <a:cxn ang="0">
                  <a:pos x="2499" y="417"/>
                </a:cxn>
                <a:cxn ang="0">
                  <a:pos x="2303" y="617"/>
                </a:cxn>
                <a:cxn ang="0">
                  <a:pos x="2388" y="517"/>
                </a:cxn>
                <a:cxn ang="0">
                  <a:pos x="1911" y="373"/>
                </a:cxn>
                <a:cxn ang="0">
                  <a:pos x="1889" y="743"/>
                </a:cxn>
                <a:cxn ang="0">
                  <a:pos x="1645" y="787"/>
                </a:cxn>
                <a:cxn ang="0">
                  <a:pos x="1671" y="813"/>
                </a:cxn>
                <a:cxn ang="0">
                  <a:pos x="1715" y="857"/>
                </a:cxn>
                <a:cxn ang="0">
                  <a:pos x="1800" y="879"/>
                </a:cxn>
                <a:cxn ang="0">
                  <a:pos x="2022" y="876"/>
                </a:cxn>
                <a:cxn ang="0">
                  <a:pos x="2122" y="798"/>
                </a:cxn>
                <a:cxn ang="0">
                  <a:pos x="2296" y="842"/>
                </a:cxn>
                <a:cxn ang="0">
                  <a:pos x="2366" y="879"/>
                </a:cxn>
                <a:cxn ang="0">
                  <a:pos x="2429" y="854"/>
                </a:cxn>
                <a:cxn ang="0">
                  <a:pos x="2554" y="898"/>
                </a:cxn>
                <a:cxn ang="0">
                  <a:pos x="2606" y="842"/>
                </a:cxn>
                <a:cxn ang="0">
                  <a:pos x="2639" y="879"/>
                </a:cxn>
                <a:cxn ang="0">
                  <a:pos x="2676" y="879"/>
                </a:cxn>
                <a:cxn ang="0">
                  <a:pos x="2976" y="809"/>
                </a:cxn>
                <a:cxn ang="0">
                  <a:pos x="3027" y="824"/>
                </a:cxn>
                <a:cxn ang="0">
                  <a:pos x="3042" y="839"/>
                </a:cxn>
                <a:cxn ang="0">
                  <a:pos x="3264" y="850"/>
                </a:cxn>
                <a:cxn ang="0">
                  <a:pos x="3279" y="879"/>
                </a:cxn>
              </a:cxnLst>
              <a:rect l="0" t="0" r="0" b="0"/>
              <a:pathLst>
                <a:path w="3305" h="898">
                  <a:moveTo>
                    <a:pt x="3209" y="794"/>
                  </a:moveTo>
                  <a:lnTo>
                    <a:pt x="3131" y="780"/>
                  </a:lnTo>
                  <a:lnTo>
                    <a:pt x="3046" y="772"/>
                  </a:lnTo>
                  <a:lnTo>
                    <a:pt x="2928" y="769"/>
                  </a:lnTo>
                  <a:lnTo>
                    <a:pt x="2832" y="769"/>
                  </a:lnTo>
                  <a:lnTo>
                    <a:pt x="2514" y="780"/>
                  </a:lnTo>
                  <a:lnTo>
                    <a:pt x="2325" y="783"/>
                  </a:lnTo>
                  <a:lnTo>
                    <a:pt x="2188" y="787"/>
                  </a:lnTo>
                  <a:lnTo>
                    <a:pt x="2107" y="783"/>
                  </a:lnTo>
                  <a:lnTo>
                    <a:pt x="2092" y="783"/>
                  </a:lnTo>
                  <a:lnTo>
                    <a:pt x="2022" y="780"/>
                  </a:lnTo>
                  <a:lnTo>
                    <a:pt x="1978" y="772"/>
                  </a:lnTo>
                  <a:lnTo>
                    <a:pt x="1937" y="765"/>
                  </a:lnTo>
                  <a:lnTo>
                    <a:pt x="1907" y="754"/>
                  </a:lnTo>
                  <a:lnTo>
                    <a:pt x="1907" y="750"/>
                  </a:lnTo>
                  <a:lnTo>
                    <a:pt x="1904" y="750"/>
                  </a:lnTo>
                  <a:lnTo>
                    <a:pt x="1893" y="739"/>
                  </a:lnTo>
                  <a:lnTo>
                    <a:pt x="1889" y="728"/>
                  </a:lnTo>
                  <a:lnTo>
                    <a:pt x="1889" y="717"/>
                  </a:lnTo>
                  <a:lnTo>
                    <a:pt x="1896" y="713"/>
                  </a:lnTo>
                  <a:lnTo>
                    <a:pt x="1926" y="695"/>
                  </a:lnTo>
                  <a:lnTo>
                    <a:pt x="1989" y="672"/>
                  </a:lnTo>
                  <a:lnTo>
                    <a:pt x="2033" y="665"/>
                  </a:lnTo>
                  <a:lnTo>
                    <a:pt x="2089" y="654"/>
                  </a:lnTo>
                  <a:lnTo>
                    <a:pt x="2199" y="639"/>
                  </a:lnTo>
                  <a:lnTo>
                    <a:pt x="2403" y="613"/>
                  </a:lnTo>
                  <a:lnTo>
                    <a:pt x="2484" y="602"/>
                  </a:lnTo>
                  <a:lnTo>
                    <a:pt x="2565" y="595"/>
                  </a:lnTo>
                  <a:lnTo>
                    <a:pt x="2647" y="576"/>
                  </a:lnTo>
                  <a:lnTo>
                    <a:pt x="2650" y="576"/>
                  </a:lnTo>
                  <a:lnTo>
                    <a:pt x="2710" y="558"/>
                  </a:lnTo>
                  <a:lnTo>
                    <a:pt x="2732" y="547"/>
                  </a:lnTo>
                  <a:lnTo>
                    <a:pt x="2747" y="532"/>
                  </a:lnTo>
                  <a:lnTo>
                    <a:pt x="2765" y="513"/>
                  </a:lnTo>
                  <a:lnTo>
                    <a:pt x="2776" y="488"/>
                  </a:lnTo>
                  <a:lnTo>
                    <a:pt x="2776" y="473"/>
                  </a:lnTo>
                  <a:lnTo>
                    <a:pt x="2776" y="458"/>
                  </a:lnTo>
                  <a:lnTo>
                    <a:pt x="2765" y="447"/>
                  </a:lnTo>
                  <a:lnTo>
                    <a:pt x="2750" y="432"/>
                  </a:lnTo>
                  <a:lnTo>
                    <a:pt x="2732" y="417"/>
                  </a:lnTo>
                  <a:lnTo>
                    <a:pt x="2706" y="406"/>
                  </a:lnTo>
                  <a:lnTo>
                    <a:pt x="2636" y="384"/>
                  </a:lnTo>
                  <a:lnTo>
                    <a:pt x="2547" y="366"/>
                  </a:lnTo>
                  <a:lnTo>
                    <a:pt x="2480" y="362"/>
                  </a:lnTo>
                  <a:lnTo>
                    <a:pt x="2325" y="343"/>
                  </a:lnTo>
                  <a:lnTo>
                    <a:pt x="2103" y="332"/>
                  </a:lnTo>
                  <a:lnTo>
                    <a:pt x="1978" y="332"/>
                  </a:lnTo>
                  <a:lnTo>
                    <a:pt x="1852" y="332"/>
                  </a:lnTo>
                  <a:lnTo>
                    <a:pt x="1700" y="336"/>
                  </a:lnTo>
                  <a:lnTo>
                    <a:pt x="1405" y="347"/>
                  </a:lnTo>
                  <a:lnTo>
                    <a:pt x="1401" y="347"/>
                  </a:lnTo>
                  <a:lnTo>
                    <a:pt x="1305" y="347"/>
                  </a:lnTo>
                  <a:lnTo>
                    <a:pt x="1238" y="347"/>
                  </a:lnTo>
                  <a:lnTo>
                    <a:pt x="1198" y="343"/>
                  </a:lnTo>
                  <a:lnTo>
                    <a:pt x="1113" y="332"/>
                  </a:lnTo>
                  <a:lnTo>
                    <a:pt x="1109" y="332"/>
                  </a:lnTo>
                  <a:lnTo>
                    <a:pt x="1065" y="329"/>
                  </a:lnTo>
                  <a:lnTo>
                    <a:pt x="1013" y="318"/>
                  </a:lnTo>
                  <a:lnTo>
                    <a:pt x="972" y="303"/>
                  </a:lnTo>
                  <a:lnTo>
                    <a:pt x="943" y="288"/>
                  </a:lnTo>
                  <a:lnTo>
                    <a:pt x="939" y="288"/>
                  </a:lnTo>
                  <a:lnTo>
                    <a:pt x="932" y="277"/>
                  </a:lnTo>
                  <a:lnTo>
                    <a:pt x="928" y="266"/>
                  </a:lnTo>
                  <a:lnTo>
                    <a:pt x="928" y="251"/>
                  </a:lnTo>
                  <a:lnTo>
                    <a:pt x="928" y="244"/>
                  </a:lnTo>
                  <a:lnTo>
                    <a:pt x="943" y="225"/>
                  </a:lnTo>
                  <a:lnTo>
                    <a:pt x="972" y="207"/>
                  </a:lnTo>
                  <a:lnTo>
                    <a:pt x="1039" y="192"/>
                  </a:lnTo>
                  <a:lnTo>
                    <a:pt x="1042" y="192"/>
                  </a:lnTo>
                  <a:lnTo>
                    <a:pt x="1113" y="181"/>
                  </a:lnTo>
                  <a:lnTo>
                    <a:pt x="1168" y="181"/>
                  </a:lnTo>
                  <a:lnTo>
                    <a:pt x="1279" y="173"/>
                  </a:lnTo>
                  <a:lnTo>
                    <a:pt x="1294" y="173"/>
                  </a:lnTo>
                  <a:lnTo>
                    <a:pt x="1371" y="155"/>
                  </a:lnTo>
                  <a:lnTo>
                    <a:pt x="1442" y="148"/>
                  </a:lnTo>
                  <a:lnTo>
                    <a:pt x="1497" y="125"/>
                  </a:lnTo>
                  <a:lnTo>
                    <a:pt x="1516" y="118"/>
                  </a:lnTo>
                  <a:lnTo>
                    <a:pt x="1530" y="103"/>
                  </a:lnTo>
                  <a:lnTo>
                    <a:pt x="1542" y="81"/>
                  </a:lnTo>
                  <a:lnTo>
                    <a:pt x="1545" y="66"/>
                  </a:lnTo>
                  <a:lnTo>
                    <a:pt x="1542" y="48"/>
                  </a:lnTo>
                  <a:lnTo>
                    <a:pt x="1530" y="37"/>
                  </a:lnTo>
                  <a:lnTo>
                    <a:pt x="1516" y="26"/>
                  </a:lnTo>
                  <a:lnTo>
                    <a:pt x="1479" y="11"/>
                  </a:lnTo>
                  <a:lnTo>
                    <a:pt x="1427" y="0"/>
                  </a:lnTo>
                  <a:lnTo>
                    <a:pt x="1349" y="0"/>
                  </a:lnTo>
                  <a:lnTo>
                    <a:pt x="1338" y="0"/>
                  </a:lnTo>
                  <a:lnTo>
                    <a:pt x="1323" y="0"/>
                  </a:lnTo>
                  <a:lnTo>
                    <a:pt x="1275" y="0"/>
                  </a:lnTo>
                  <a:lnTo>
                    <a:pt x="1268" y="0"/>
                  </a:lnTo>
                  <a:lnTo>
                    <a:pt x="1002" y="0"/>
                  </a:lnTo>
                  <a:lnTo>
                    <a:pt x="987" y="0"/>
                  </a:lnTo>
                  <a:lnTo>
                    <a:pt x="854" y="0"/>
                  </a:lnTo>
                  <a:lnTo>
                    <a:pt x="843" y="0"/>
                  </a:lnTo>
                  <a:lnTo>
                    <a:pt x="813" y="0"/>
                  </a:lnTo>
                  <a:lnTo>
                    <a:pt x="706" y="0"/>
                  </a:lnTo>
                  <a:lnTo>
                    <a:pt x="691" y="0"/>
                  </a:lnTo>
                  <a:lnTo>
                    <a:pt x="351" y="7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0" y="14"/>
                  </a:lnTo>
                  <a:lnTo>
                    <a:pt x="44" y="26"/>
                  </a:lnTo>
                  <a:lnTo>
                    <a:pt x="48" y="37"/>
                  </a:lnTo>
                  <a:lnTo>
                    <a:pt x="41" y="48"/>
                  </a:lnTo>
                  <a:lnTo>
                    <a:pt x="30" y="51"/>
                  </a:lnTo>
                  <a:lnTo>
                    <a:pt x="19" y="51"/>
                  </a:lnTo>
                  <a:lnTo>
                    <a:pt x="0" y="51"/>
                  </a:lnTo>
                  <a:lnTo>
                    <a:pt x="0" y="55"/>
                  </a:lnTo>
                  <a:lnTo>
                    <a:pt x="44" y="63"/>
                  </a:lnTo>
                  <a:lnTo>
                    <a:pt x="85" y="66"/>
                  </a:lnTo>
                  <a:lnTo>
                    <a:pt x="85" y="70"/>
                  </a:lnTo>
                  <a:lnTo>
                    <a:pt x="89" y="70"/>
                  </a:lnTo>
                  <a:lnTo>
                    <a:pt x="118" y="81"/>
                  </a:lnTo>
                  <a:lnTo>
                    <a:pt x="144" y="96"/>
                  </a:lnTo>
                  <a:lnTo>
                    <a:pt x="159" y="118"/>
                  </a:lnTo>
                  <a:lnTo>
                    <a:pt x="166" y="133"/>
                  </a:lnTo>
                  <a:lnTo>
                    <a:pt x="166" y="151"/>
                  </a:lnTo>
                  <a:lnTo>
                    <a:pt x="155" y="166"/>
                  </a:lnTo>
                  <a:lnTo>
                    <a:pt x="133" y="181"/>
                  </a:lnTo>
                  <a:lnTo>
                    <a:pt x="104" y="196"/>
                  </a:lnTo>
                  <a:lnTo>
                    <a:pt x="70" y="207"/>
                  </a:lnTo>
                  <a:lnTo>
                    <a:pt x="0" y="218"/>
                  </a:lnTo>
                  <a:lnTo>
                    <a:pt x="70" y="210"/>
                  </a:lnTo>
                  <a:lnTo>
                    <a:pt x="104" y="203"/>
                  </a:lnTo>
                  <a:lnTo>
                    <a:pt x="133" y="188"/>
                  </a:lnTo>
                  <a:lnTo>
                    <a:pt x="155" y="173"/>
                  </a:lnTo>
                  <a:lnTo>
                    <a:pt x="166" y="151"/>
                  </a:lnTo>
                  <a:lnTo>
                    <a:pt x="170" y="133"/>
                  </a:lnTo>
                  <a:lnTo>
                    <a:pt x="159" y="111"/>
                  </a:lnTo>
                  <a:lnTo>
                    <a:pt x="148" y="92"/>
                  </a:lnTo>
                  <a:lnTo>
                    <a:pt x="126" y="81"/>
                  </a:lnTo>
                  <a:lnTo>
                    <a:pt x="104" y="70"/>
                  </a:lnTo>
                  <a:lnTo>
                    <a:pt x="159" y="63"/>
                  </a:lnTo>
                  <a:lnTo>
                    <a:pt x="185" y="55"/>
                  </a:lnTo>
                  <a:lnTo>
                    <a:pt x="189" y="51"/>
                  </a:lnTo>
                  <a:lnTo>
                    <a:pt x="196" y="40"/>
                  </a:lnTo>
                  <a:lnTo>
                    <a:pt x="196" y="33"/>
                  </a:lnTo>
                  <a:lnTo>
                    <a:pt x="174" y="22"/>
                  </a:lnTo>
                  <a:lnTo>
                    <a:pt x="141" y="7"/>
                  </a:lnTo>
                  <a:lnTo>
                    <a:pt x="351" y="11"/>
                  </a:lnTo>
                  <a:lnTo>
                    <a:pt x="385" y="7"/>
                  </a:lnTo>
                  <a:lnTo>
                    <a:pt x="385" y="11"/>
                  </a:lnTo>
                  <a:lnTo>
                    <a:pt x="414" y="14"/>
                  </a:lnTo>
                  <a:lnTo>
                    <a:pt x="425" y="26"/>
                  </a:lnTo>
                  <a:lnTo>
                    <a:pt x="414" y="37"/>
                  </a:lnTo>
                  <a:lnTo>
                    <a:pt x="396" y="40"/>
                  </a:lnTo>
                  <a:lnTo>
                    <a:pt x="377" y="48"/>
                  </a:lnTo>
                  <a:lnTo>
                    <a:pt x="336" y="48"/>
                  </a:lnTo>
                  <a:lnTo>
                    <a:pt x="285" y="51"/>
                  </a:lnTo>
                  <a:lnTo>
                    <a:pt x="281" y="51"/>
                  </a:lnTo>
                  <a:lnTo>
                    <a:pt x="311" y="63"/>
                  </a:lnTo>
                  <a:lnTo>
                    <a:pt x="336" y="70"/>
                  </a:lnTo>
                  <a:lnTo>
                    <a:pt x="377" y="96"/>
                  </a:lnTo>
                  <a:lnTo>
                    <a:pt x="396" y="118"/>
                  </a:lnTo>
                  <a:lnTo>
                    <a:pt x="407" y="125"/>
                  </a:lnTo>
                  <a:lnTo>
                    <a:pt x="410" y="148"/>
                  </a:lnTo>
                  <a:lnTo>
                    <a:pt x="399" y="173"/>
                  </a:lnTo>
                  <a:lnTo>
                    <a:pt x="392" y="188"/>
                  </a:lnTo>
                  <a:lnTo>
                    <a:pt x="381" y="203"/>
                  </a:lnTo>
                  <a:lnTo>
                    <a:pt x="351" y="221"/>
                  </a:lnTo>
                  <a:lnTo>
                    <a:pt x="314" y="236"/>
                  </a:lnTo>
                  <a:lnTo>
                    <a:pt x="274" y="244"/>
                  </a:lnTo>
                  <a:lnTo>
                    <a:pt x="311" y="233"/>
                  </a:lnTo>
                  <a:lnTo>
                    <a:pt x="340" y="218"/>
                  </a:lnTo>
                  <a:lnTo>
                    <a:pt x="362" y="203"/>
                  </a:lnTo>
                  <a:lnTo>
                    <a:pt x="377" y="181"/>
                  </a:lnTo>
                  <a:lnTo>
                    <a:pt x="392" y="151"/>
                  </a:lnTo>
                  <a:lnTo>
                    <a:pt x="396" y="148"/>
                  </a:lnTo>
                  <a:lnTo>
                    <a:pt x="385" y="122"/>
                  </a:lnTo>
                  <a:lnTo>
                    <a:pt x="366" y="96"/>
                  </a:lnTo>
                  <a:lnTo>
                    <a:pt x="344" y="81"/>
                  </a:lnTo>
                  <a:lnTo>
                    <a:pt x="322" y="66"/>
                  </a:lnTo>
                  <a:lnTo>
                    <a:pt x="274" y="51"/>
                  </a:lnTo>
                  <a:lnTo>
                    <a:pt x="251" y="48"/>
                  </a:lnTo>
                  <a:lnTo>
                    <a:pt x="229" y="40"/>
                  </a:lnTo>
                  <a:lnTo>
                    <a:pt x="196" y="48"/>
                  </a:lnTo>
                  <a:lnTo>
                    <a:pt x="200" y="48"/>
                  </a:lnTo>
                  <a:lnTo>
                    <a:pt x="229" y="48"/>
                  </a:lnTo>
                  <a:lnTo>
                    <a:pt x="251" y="51"/>
                  </a:lnTo>
                  <a:lnTo>
                    <a:pt x="270" y="55"/>
                  </a:lnTo>
                  <a:lnTo>
                    <a:pt x="314" y="70"/>
                  </a:lnTo>
                  <a:lnTo>
                    <a:pt x="340" y="81"/>
                  </a:lnTo>
                  <a:lnTo>
                    <a:pt x="366" y="103"/>
                  </a:lnTo>
                  <a:lnTo>
                    <a:pt x="381" y="122"/>
                  </a:lnTo>
                  <a:lnTo>
                    <a:pt x="392" y="148"/>
                  </a:lnTo>
                  <a:lnTo>
                    <a:pt x="385" y="151"/>
                  </a:lnTo>
                  <a:lnTo>
                    <a:pt x="370" y="181"/>
                  </a:lnTo>
                  <a:lnTo>
                    <a:pt x="355" y="203"/>
                  </a:lnTo>
                  <a:lnTo>
                    <a:pt x="329" y="218"/>
                  </a:lnTo>
                  <a:lnTo>
                    <a:pt x="296" y="233"/>
                  </a:lnTo>
                  <a:lnTo>
                    <a:pt x="255" y="244"/>
                  </a:lnTo>
                  <a:lnTo>
                    <a:pt x="255" y="247"/>
                  </a:lnTo>
                  <a:lnTo>
                    <a:pt x="104" y="266"/>
                  </a:lnTo>
                  <a:lnTo>
                    <a:pt x="74" y="273"/>
                  </a:lnTo>
                  <a:lnTo>
                    <a:pt x="74" y="266"/>
                  </a:lnTo>
                  <a:lnTo>
                    <a:pt x="44" y="273"/>
                  </a:lnTo>
                  <a:lnTo>
                    <a:pt x="0" y="277"/>
                  </a:lnTo>
                  <a:lnTo>
                    <a:pt x="0" y="281"/>
                  </a:lnTo>
                  <a:lnTo>
                    <a:pt x="44" y="277"/>
                  </a:lnTo>
                  <a:lnTo>
                    <a:pt x="56" y="273"/>
                  </a:lnTo>
                  <a:lnTo>
                    <a:pt x="26" y="281"/>
                  </a:lnTo>
                  <a:lnTo>
                    <a:pt x="0" y="295"/>
                  </a:lnTo>
                  <a:lnTo>
                    <a:pt x="0" y="303"/>
                  </a:lnTo>
                  <a:lnTo>
                    <a:pt x="4" y="303"/>
                  </a:lnTo>
                  <a:lnTo>
                    <a:pt x="4" y="295"/>
                  </a:lnTo>
                  <a:lnTo>
                    <a:pt x="48" y="281"/>
                  </a:lnTo>
                  <a:lnTo>
                    <a:pt x="104" y="266"/>
                  </a:lnTo>
                  <a:lnTo>
                    <a:pt x="470" y="221"/>
                  </a:lnTo>
                  <a:lnTo>
                    <a:pt x="507" y="218"/>
                  </a:lnTo>
                  <a:lnTo>
                    <a:pt x="510" y="218"/>
                  </a:lnTo>
                  <a:lnTo>
                    <a:pt x="547" y="207"/>
                  </a:lnTo>
                  <a:lnTo>
                    <a:pt x="588" y="192"/>
                  </a:lnTo>
                  <a:lnTo>
                    <a:pt x="606" y="181"/>
                  </a:lnTo>
                  <a:lnTo>
                    <a:pt x="617" y="166"/>
                  </a:lnTo>
                  <a:lnTo>
                    <a:pt x="628" y="151"/>
                  </a:lnTo>
                  <a:lnTo>
                    <a:pt x="628" y="140"/>
                  </a:lnTo>
                  <a:lnTo>
                    <a:pt x="632" y="133"/>
                  </a:lnTo>
                  <a:lnTo>
                    <a:pt x="628" y="118"/>
                  </a:lnTo>
                  <a:lnTo>
                    <a:pt x="617" y="103"/>
                  </a:lnTo>
                  <a:lnTo>
                    <a:pt x="603" y="85"/>
                  </a:lnTo>
                  <a:lnTo>
                    <a:pt x="566" y="66"/>
                  </a:lnTo>
                  <a:lnTo>
                    <a:pt x="518" y="55"/>
                  </a:lnTo>
                  <a:lnTo>
                    <a:pt x="447" y="48"/>
                  </a:lnTo>
                  <a:lnTo>
                    <a:pt x="451" y="48"/>
                  </a:lnTo>
                  <a:lnTo>
                    <a:pt x="477" y="40"/>
                  </a:lnTo>
                  <a:lnTo>
                    <a:pt x="477" y="48"/>
                  </a:lnTo>
                  <a:lnTo>
                    <a:pt x="484" y="40"/>
                  </a:lnTo>
                  <a:lnTo>
                    <a:pt x="525" y="40"/>
                  </a:lnTo>
                  <a:lnTo>
                    <a:pt x="580" y="40"/>
                  </a:lnTo>
                  <a:lnTo>
                    <a:pt x="621" y="51"/>
                  </a:lnTo>
                  <a:lnTo>
                    <a:pt x="658" y="66"/>
                  </a:lnTo>
                  <a:lnTo>
                    <a:pt x="677" y="77"/>
                  </a:lnTo>
                  <a:lnTo>
                    <a:pt x="688" y="92"/>
                  </a:lnTo>
                  <a:lnTo>
                    <a:pt x="699" y="103"/>
                  </a:lnTo>
                  <a:lnTo>
                    <a:pt x="706" y="118"/>
                  </a:lnTo>
                  <a:lnTo>
                    <a:pt x="702" y="148"/>
                  </a:lnTo>
                  <a:lnTo>
                    <a:pt x="688" y="166"/>
                  </a:lnTo>
                  <a:lnTo>
                    <a:pt x="673" y="188"/>
                  </a:lnTo>
                  <a:lnTo>
                    <a:pt x="636" y="207"/>
                  </a:lnTo>
                  <a:lnTo>
                    <a:pt x="595" y="218"/>
                  </a:lnTo>
                  <a:lnTo>
                    <a:pt x="558" y="225"/>
                  </a:lnTo>
                  <a:lnTo>
                    <a:pt x="484" y="236"/>
                  </a:lnTo>
                  <a:lnTo>
                    <a:pt x="455" y="236"/>
                  </a:lnTo>
                  <a:lnTo>
                    <a:pt x="381" y="244"/>
                  </a:lnTo>
                  <a:lnTo>
                    <a:pt x="311" y="258"/>
                  </a:lnTo>
                  <a:lnTo>
                    <a:pt x="255" y="258"/>
                  </a:lnTo>
                  <a:lnTo>
                    <a:pt x="185" y="273"/>
                  </a:lnTo>
                  <a:lnTo>
                    <a:pt x="141" y="288"/>
                  </a:lnTo>
                  <a:lnTo>
                    <a:pt x="111" y="306"/>
                  </a:lnTo>
                  <a:lnTo>
                    <a:pt x="96" y="321"/>
                  </a:lnTo>
                  <a:lnTo>
                    <a:pt x="89" y="336"/>
                  </a:lnTo>
                  <a:lnTo>
                    <a:pt x="89" y="351"/>
                  </a:lnTo>
                  <a:lnTo>
                    <a:pt x="89" y="362"/>
                  </a:lnTo>
                  <a:lnTo>
                    <a:pt x="100" y="377"/>
                  </a:lnTo>
                  <a:lnTo>
                    <a:pt x="111" y="392"/>
                  </a:lnTo>
                  <a:lnTo>
                    <a:pt x="133" y="406"/>
                  </a:lnTo>
                  <a:lnTo>
                    <a:pt x="159" y="417"/>
                  </a:lnTo>
                  <a:lnTo>
                    <a:pt x="218" y="436"/>
                  </a:lnTo>
                  <a:lnTo>
                    <a:pt x="296" y="447"/>
                  </a:lnTo>
                  <a:lnTo>
                    <a:pt x="433" y="458"/>
                  </a:lnTo>
                  <a:lnTo>
                    <a:pt x="495" y="462"/>
                  </a:lnTo>
                  <a:lnTo>
                    <a:pt x="521" y="462"/>
                  </a:lnTo>
                  <a:lnTo>
                    <a:pt x="702" y="477"/>
                  </a:lnTo>
                  <a:lnTo>
                    <a:pt x="743" y="484"/>
                  </a:lnTo>
                  <a:lnTo>
                    <a:pt x="776" y="491"/>
                  </a:lnTo>
                  <a:lnTo>
                    <a:pt x="854" y="513"/>
                  </a:lnTo>
                  <a:lnTo>
                    <a:pt x="887" y="528"/>
                  </a:lnTo>
                  <a:lnTo>
                    <a:pt x="909" y="539"/>
                  </a:lnTo>
                  <a:lnTo>
                    <a:pt x="917" y="547"/>
                  </a:lnTo>
                  <a:lnTo>
                    <a:pt x="924" y="558"/>
                  </a:lnTo>
                  <a:lnTo>
                    <a:pt x="917" y="573"/>
                  </a:lnTo>
                  <a:lnTo>
                    <a:pt x="902" y="584"/>
                  </a:lnTo>
                  <a:lnTo>
                    <a:pt x="876" y="595"/>
                  </a:lnTo>
                  <a:lnTo>
                    <a:pt x="799" y="617"/>
                  </a:lnTo>
                  <a:lnTo>
                    <a:pt x="728" y="628"/>
                  </a:lnTo>
                  <a:lnTo>
                    <a:pt x="717" y="628"/>
                  </a:lnTo>
                  <a:lnTo>
                    <a:pt x="658" y="632"/>
                  </a:lnTo>
                  <a:lnTo>
                    <a:pt x="628" y="639"/>
                  </a:lnTo>
                  <a:lnTo>
                    <a:pt x="462" y="658"/>
                  </a:lnTo>
                  <a:lnTo>
                    <a:pt x="385" y="672"/>
                  </a:lnTo>
                  <a:lnTo>
                    <a:pt x="325" y="687"/>
                  </a:lnTo>
                  <a:lnTo>
                    <a:pt x="285" y="702"/>
                  </a:lnTo>
                  <a:lnTo>
                    <a:pt x="259" y="717"/>
                  </a:lnTo>
                  <a:lnTo>
                    <a:pt x="244" y="735"/>
                  </a:lnTo>
                  <a:lnTo>
                    <a:pt x="240" y="754"/>
                  </a:lnTo>
                  <a:lnTo>
                    <a:pt x="240" y="757"/>
                  </a:lnTo>
                  <a:lnTo>
                    <a:pt x="251" y="772"/>
                  </a:lnTo>
                  <a:lnTo>
                    <a:pt x="266" y="794"/>
                  </a:lnTo>
                  <a:lnTo>
                    <a:pt x="292" y="809"/>
                  </a:lnTo>
                  <a:lnTo>
                    <a:pt x="322" y="824"/>
                  </a:lnTo>
                  <a:lnTo>
                    <a:pt x="385" y="839"/>
                  </a:lnTo>
                  <a:lnTo>
                    <a:pt x="447" y="850"/>
                  </a:lnTo>
                  <a:lnTo>
                    <a:pt x="381" y="842"/>
                  </a:lnTo>
                  <a:lnTo>
                    <a:pt x="292" y="824"/>
                  </a:lnTo>
                  <a:lnTo>
                    <a:pt x="251" y="813"/>
                  </a:lnTo>
                  <a:lnTo>
                    <a:pt x="214" y="794"/>
                  </a:lnTo>
                  <a:lnTo>
                    <a:pt x="196" y="772"/>
                  </a:lnTo>
                  <a:lnTo>
                    <a:pt x="185" y="757"/>
                  </a:lnTo>
                  <a:lnTo>
                    <a:pt x="185" y="754"/>
                  </a:lnTo>
                  <a:lnTo>
                    <a:pt x="185" y="743"/>
                  </a:lnTo>
                  <a:lnTo>
                    <a:pt x="189" y="728"/>
                  </a:lnTo>
                  <a:lnTo>
                    <a:pt x="200" y="717"/>
                  </a:lnTo>
                  <a:lnTo>
                    <a:pt x="218" y="702"/>
                  </a:lnTo>
                  <a:lnTo>
                    <a:pt x="244" y="687"/>
                  </a:lnTo>
                  <a:lnTo>
                    <a:pt x="281" y="680"/>
                  </a:lnTo>
                  <a:lnTo>
                    <a:pt x="329" y="669"/>
                  </a:lnTo>
                  <a:lnTo>
                    <a:pt x="425" y="658"/>
                  </a:lnTo>
                  <a:lnTo>
                    <a:pt x="592" y="632"/>
                  </a:lnTo>
                  <a:lnTo>
                    <a:pt x="628" y="628"/>
                  </a:lnTo>
                  <a:lnTo>
                    <a:pt x="699" y="617"/>
                  </a:lnTo>
                  <a:lnTo>
                    <a:pt x="776" y="602"/>
                  </a:lnTo>
                  <a:lnTo>
                    <a:pt x="806" y="587"/>
                  </a:lnTo>
                  <a:lnTo>
                    <a:pt x="824" y="573"/>
                  </a:lnTo>
                  <a:lnTo>
                    <a:pt x="828" y="562"/>
                  </a:lnTo>
                  <a:lnTo>
                    <a:pt x="828" y="554"/>
                  </a:lnTo>
                  <a:lnTo>
                    <a:pt x="824" y="539"/>
                  </a:lnTo>
                  <a:lnTo>
                    <a:pt x="817" y="525"/>
                  </a:lnTo>
                  <a:lnTo>
                    <a:pt x="791" y="506"/>
                  </a:lnTo>
                  <a:lnTo>
                    <a:pt x="758" y="491"/>
                  </a:lnTo>
                  <a:lnTo>
                    <a:pt x="714" y="488"/>
                  </a:lnTo>
                  <a:lnTo>
                    <a:pt x="677" y="477"/>
                  </a:lnTo>
                  <a:lnTo>
                    <a:pt x="647" y="473"/>
                  </a:lnTo>
                  <a:lnTo>
                    <a:pt x="610" y="473"/>
                  </a:lnTo>
                  <a:lnTo>
                    <a:pt x="562" y="469"/>
                  </a:lnTo>
                  <a:lnTo>
                    <a:pt x="425" y="469"/>
                  </a:lnTo>
                  <a:lnTo>
                    <a:pt x="336" y="469"/>
                  </a:lnTo>
                  <a:lnTo>
                    <a:pt x="300" y="462"/>
                  </a:lnTo>
                  <a:lnTo>
                    <a:pt x="240" y="458"/>
                  </a:lnTo>
                  <a:lnTo>
                    <a:pt x="144" y="443"/>
                  </a:lnTo>
                  <a:lnTo>
                    <a:pt x="63" y="421"/>
                  </a:lnTo>
                  <a:lnTo>
                    <a:pt x="30" y="406"/>
                  </a:lnTo>
                  <a:lnTo>
                    <a:pt x="0" y="392"/>
                  </a:lnTo>
                  <a:lnTo>
                    <a:pt x="0" y="399"/>
                  </a:lnTo>
                  <a:lnTo>
                    <a:pt x="41" y="417"/>
                  </a:lnTo>
                  <a:lnTo>
                    <a:pt x="89" y="432"/>
                  </a:lnTo>
                  <a:lnTo>
                    <a:pt x="189" y="454"/>
                  </a:lnTo>
                  <a:lnTo>
                    <a:pt x="100" y="447"/>
                  </a:lnTo>
                  <a:lnTo>
                    <a:pt x="48" y="432"/>
                  </a:lnTo>
                  <a:lnTo>
                    <a:pt x="0" y="417"/>
                  </a:lnTo>
                  <a:lnTo>
                    <a:pt x="0" y="421"/>
                  </a:lnTo>
                  <a:lnTo>
                    <a:pt x="59" y="443"/>
                  </a:lnTo>
                  <a:lnTo>
                    <a:pt x="0" y="428"/>
                  </a:lnTo>
                  <a:lnTo>
                    <a:pt x="0" y="432"/>
                  </a:lnTo>
                  <a:lnTo>
                    <a:pt x="74" y="447"/>
                  </a:lnTo>
                  <a:lnTo>
                    <a:pt x="155" y="454"/>
                  </a:lnTo>
                  <a:lnTo>
                    <a:pt x="96" y="454"/>
                  </a:lnTo>
                  <a:lnTo>
                    <a:pt x="0" y="443"/>
                  </a:lnTo>
                  <a:lnTo>
                    <a:pt x="41" y="454"/>
                  </a:lnTo>
                  <a:lnTo>
                    <a:pt x="0" y="447"/>
                  </a:lnTo>
                  <a:lnTo>
                    <a:pt x="0" y="454"/>
                  </a:lnTo>
                  <a:lnTo>
                    <a:pt x="48" y="454"/>
                  </a:lnTo>
                  <a:lnTo>
                    <a:pt x="111" y="462"/>
                  </a:lnTo>
                  <a:lnTo>
                    <a:pt x="144" y="473"/>
                  </a:lnTo>
                  <a:lnTo>
                    <a:pt x="181" y="488"/>
                  </a:lnTo>
                  <a:lnTo>
                    <a:pt x="203" y="502"/>
                  </a:lnTo>
                  <a:lnTo>
                    <a:pt x="229" y="528"/>
                  </a:lnTo>
                  <a:lnTo>
                    <a:pt x="237" y="543"/>
                  </a:lnTo>
                  <a:lnTo>
                    <a:pt x="237" y="562"/>
                  </a:lnTo>
                  <a:lnTo>
                    <a:pt x="229" y="576"/>
                  </a:lnTo>
                  <a:lnTo>
                    <a:pt x="211" y="602"/>
                  </a:lnTo>
                  <a:lnTo>
                    <a:pt x="181" y="624"/>
                  </a:lnTo>
                  <a:lnTo>
                    <a:pt x="118" y="643"/>
                  </a:lnTo>
                  <a:lnTo>
                    <a:pt x="63" y="658"/>
                  </a:lnTo>
                  <a:lnTo>
                    <a:pt x="0" y="669"/>
                  </a:lnTo>
                  <a:lnTo>
                    <a:pt x="0" y="680"/>
                  </a:lnTo>
                  <a:lnTo>
                    <a:pt x="85" y="672"/>
                  </a:lnTo>
                  <a:lnTo>
                    <a:pt x="155" y="672"/>
                  </a:lnTo>
                  <a:lnTo>
                    <a:pt x="148" y="680"/>
                  </a:lnTo>
                  <a:lnTo>
                    <a:pt x="63" y="680"/>
                  </a:lnTo>
                  <a:lnTo>
                    <a:pt x="26" y="684"/>
                  </a:lnTo>
                  <a:lnTo>
                    <a:pt x="0" y="684"/>
                  </a:lnTo>
                  <a:lnTo>
                    <a:pt x="0" y="687"/>
                  </a:lnTo>
                  <a:lnTo>
                    <a:pt x="26" y="687"/>
                  </a:lnTo>
                  <a:lnTo>
                    <a:pt x="59" y="684"/>
                  </a:lnTo>
                  <a:lnTo>
                    <a:pt x="141" y="680"/>
                  </a:lnTo>
                  <a:lnTo>
                    <a:pt x="89" y="702"/>
                  </a:lnTo>
                  <a:lnTo>
                    <a:pt x="63" y="724"/>
                  </a:lnTo>
                  <a:lnTo>
                    <a:pt x="48" y="739"/>
                  </a:lnTo>
                  <a:lnTo>
                    <a:pt x="44" y="750"/>
                  </a:lnTo>
                  <a:lnTo>
                    <a:pt x="44" y="757"/>
                  </a:lnTo>
                  <a:lnTo>
                    <a:pt x="56" y="765"/>
                  </a:lnTo>
                  <a:lnTo>
                    <a:pt x="74" y="783"/>
                  </a:lnTo>
                  <a:lnTo>
                    <a:pt x="104" y="798"/>
                  </a:lnTo>
                  <a:lnTo>
                    <a:pt x="141" y="820"/>
                  </a:lnTo>
                  <a:lnTo>
                    <a:pt x="211" y="839"/>
                  </a:lnTo>
                  <a:lnTo>
                    <a:pt x="244" y="850"/>
                  </a:lnTo>
                  <a:lnTo>
                    <a:pt x="325" y="868"/>
                  </a:lnTo>
                  <a:lnTo>
                    <a:pt x="421" y="879"/>
                  </a:lnTo>
                  <a:lnTo>
                    <a:pt x="518" y="883"/>
                  </a:lnTo>
                  <a:lnTo>
                    <a:pt x="603" y="891"/>
                  </a:lnTo>
                  <a:lnTo>
                    <a:pt x="588" y="898"/>
                  </a:lnTo>
                  <a:lnTo>
                    <a:pt x="592" y="898"/>
                  </a:lnTo>
                  <a:lnTo>
                    <a:pt x="606" y="891"/>
                  </a:lnTo>
                  <a:lnTo>
                    <a:pt x="610" y="891"/>
                  </a:lnTo>
                  <a:lnTo>
                    <a:pt x="628" y="898"/>
                  </a:lnTo>
                  <a:lnTo>
                    <a:pt x="636" y="898"/>
                  </a:lnTo>
                  <a:lnTo>
                    <a:pt x="617" y="891"/>
                  </a:lnTo>
                  <a:lnTo>
                    <a:pt x="665" y="891"/>
                  </a:lnTo>
                  <a:lnTo>
                    <a:pt x="665" y="883"/>
                  </a:lnTo>
                  <a:lnTo>
                    <a:pt x="673" y="898"/>
                  </a:lnTo>
                  <a:lnTo>
                    <a:pt x="677" y="898"/>
                  </a:lnTo>
                  <a:lnTo>
                    <a:pt x="673" y="891"/>
                  </a:lnTo>
                  <a:lnTo>
                    <a:pt x="673" y="876"/>
                  </a:lnTo>
                  <a:lnTo>
                    <a:pt x="677" y="857"/>
                  </a:lnTo>
                  <a:lnTo>
                    <a:pt x="680" y="839"/>
                  </a:lnTo>
                  <a:lnTo>
                    <a:pt x="714" y="824"/>
                  </a:lnTo>
                  <a:lnTo>
                    <a:pt x="747" y="809"/>
                  </a:lnTo>
                  <a:lnTo>
                    <a:pt x="773" y="806"/>
                  </a:lnTo>
                  <a:lnTo>
                    <a:pt x="832" y="783"/>
                  </a:lnTo>
                  <a:lnTo>
                    <a:pt x="839" y="787"/>
                  </a:lnTo>
                  <a:lnTo>
                    <a:pt x="843" y="783"/>
                  </a:lnTo>
                  <a:lnTo>
                    <a:pt x="876" y="780"/>
                  </a:lnTo>
                  <a:lnTo>
                    <a:pt x="884" y="780"/>
                  </a:lnTo>
                  <a:lnTo>
                    <a:pt x="932" y="772"/>
                  </a:lnTo>
                  <a:lnTo>
                    <a:pt x="998" y="780"/>
                  </a:lnTo>
                  <a:lnTo>
                    <a:pt x="939" y="783"/>
                  </a:lnTo>
                  <a:lnTo>
                    <a:pt x="932" y="783"/>
                  </a:lnTo>
                  <a:lnTo>
                    <a:pt x="924" y="783"/>
                  </a:lnTo>
                  <a:lnTo>
                    <a:pt x="887" y="787"/>
                  </a:lnTo>
                  <a:lnTo>
                    <a:pt x="817" y="806"/>
                  </a:lnTo>
                  <a:lnTo>
                    <a:pt x="784" y="813"/>
                  </a:lnTo>
                  <a:lnTo>
                    <a:pt x="747" y="828"/>
                  </a:lnTo>
                  <a:lnTo>
                    <a:pt x="717" y="850"/>
                  </a:lnTo>
                  <a:lnTo>
                    <a:pt x="706" y="865"/>
                  </a:lnTo>
                  <a:lnTo>
                    <a:pt x="702" y="876"/>
                  </a:lnTo>
                  <a:lnTo>
                    <a:pt x="702" y="883"/>
                  </a:lnTo>
                  <a:lnTo>
                    <a:pt x="714" y="898"/>
                  </a:lnTo>
                  <a:lnTo>
                    <a:pt x="717" y="898"/>
                  </a:lnTo>
                  <a:lnTo>
                    <a:pt x="706" y="883"/>
                  </a:lnTo>
                  <a:lnTo>
                    <a:pt x="706" y="876"/>
                  </a:lnTo>
                  <a:lnTo>
                    <a:pt x="714" y="857"/>
                  </a:lnTo>
                  <a:lnTo>
                    <a:pt x="728" y="842"/>
                  </a:lnTo>
                  <a:lnTo>
                    <a:pt x="769" y="824"/>
                  </a:lnTo>
                  <a:lnTo>
                    <a:pt x="817" y="806"/>
                  </a:lnTo>
                  <a:lnTo>
                    <a:pt x="861" y="794"/>
                  </a:lnTo>
                  <a:lnTo>
                    <a:pt x="832" y="806"/>
                  </a:lnTo>
                  <a:lnTo>
                    <a:pt x="813" y="813"/>
                  </a:lnTo>
                  <a:lnTo>
                    <a:pt x="776" y="839"/>
                  </a:lnTo>
                  <a:lnTo>
                    <a:pt x="769" y="857"/>
                  </a:lnTo>
                  <a:lnTo>
                    <a:pt x="762" y="868"/>
                  </a:lnTo>
                  <a:lnTo>
                    <a:pt x="769" y="883"/>
                  </a:lnTo>
                  <a:lnTo>
                    <a:pt x="776" y="898"/>
                  </a:lnTo>
                  <a:lnTo>
                    <a:pt x="784" y="898"/>
                  </a:lnTo>
                  <a:lnTo>
                    <a:pt x="773" y="883"/>
                  </a:lnTo>
                  <a:lnTo>
                    <a:pt x="769" y="868"/>
                  </a:lnTo>
                  <a:lnTo>
                    <a:pt x="773" y="857"/>
                  </a:lnTo>
                  <a:lnTo>
                    <a:pt x="791" y="835"/>
                  </a:lnTo>
                  <a:lnTo>
                    <a:pt x="806" y="820"/>
                  </a:lnTo>
                  <a:lnTo>
                    <a:pt x="832" y="809"/>
                  </a:lnTo>
                  <a:lnTo>
                    <a:pt x="869" y="798"/>
                  </a:lnTo>
                  <a:lnTo>
                    <a:pt x="917" y="787"/>
                  </a:lnTo>
                  <a:lnTo>
                    <a:pt x="887" y="798"/>
                  </a:lnTo>
                  <a:lnTo>
                    <a:pt x="858" y="813"/>
                  </a:lnTo>
                  <a:lnTo>
                    <a:pt x="832" y="835"/>
                  </a:lnTo>
                  <a:lnTo>
                    <a:pt x="817" y="857"/>
                  </a:lnTo>
                  <a:lnTo>
                    <a:pt x="817" y="865"/>
                  </a:lnTo>
                  <a:lnTo>
                    <a:pt x="817" y="883"/>
                  </a:lnTo>
                  <a:lnTo>
                    <a:pt x="828" y="898"/>
                  </a:lnTo>
                  <a:lnTo>
                    <a:pt x="832" y="898"/>
                  </a:lnTo>
                  <a:lnTo>
                    <a:pt x="817" y="883"/>
                  </a:lnTo>
                  <a:lnTo>
                    <a:pt x="817" y="868"/>
                  </a:lnTo>
                  <a:lnTo>
                    <a:pt x="817" y="857"/>
                  </a:lnTo>
                  <a:lnTo>
                    <a:pt x="832" y="839"/>
                  </a:lnTo>
                  <a:lnTo>
                    <a:pt x="847" y="824"/>
                  </a:lnTo>
                  <a:lnTo>
                    <a:pt x="872" y="809"/>
                  </a:lnTo>
                  <a:lnTo>
                    <a:pt x="898" y="798"/>
                  </a:lnTo>
                  <a:lnTo>
                    <a:pt x="943" y="787"/>
                  </a:lnTo>
                  <a:lnTo>
                    <a:pt x="983" y="783"/>
                  </a:lnTo>
                  <a:lnTo>
                    <a:pt x="943" y="794"/>
                  </a:lnTo>
                  <a:lnTo>
                    <a:pt x="917" y="806"/>
                  </a:lnTo>
                  <a:lnTo>
                    <a:pt x="898" y="820"/>
                  </a:lnTo>
                  <a:lnTo>
                    <a:pt x="884" y="828"/>
                  </a:lnTo>
                  <a:lnTo>
                    <a:pt x="872" y="854"/>
                  </a:lnTo>
                  <a:lnTo>
                    <a:pt x="872" y="865"/>
                  </a:lnTo>
                  <a:lnTo>
                    <a:pt x="876" y="879"/>
                  </a:lnTo>
                  <a:lnTo>
                    <a:pt x="895" y="898"/>
                  </a:lnTo>
                  <a:lnTo>
                    <a:pt x="898" y="898"/>
                  </a:lnTo>
                  <a:lnTo>
                    <a:pt x="884" y="879"/>
                  </a:lnTo>
                  <a:lnTo>
                    <a:pt x="876" y="865"/>
                  </a:lnTo>
                  <a:lnTo>
                    <a:pt x="876" y="854"/>
                  </a:lnTo>
                  <a:lnTo>
                    <a:pt x="887" y="828"/>
                  </a:lnTo>
                  <a:lnTo>
                    <a:pt x="902" y="820"/>
                  </a:lnTo>
                  <a:lnTo>
                    <a:pt x="924" y="806"/>
                  </a:lnTo>
                  <a:lnTo>
                    <a:pt x="946" y="794"/>
                  </a:lnTo>
                  <a:lnTo>
                    <a:pt x="987" y="783"/>
                  </a:lnTo>
                  <a:lnTo>
                    <a:pt x="1028" y="780"/>
                  </a:lnTo>
                  <a:lnTo>
                    <a:pt x="1054" y="780"/>
                  </a:lnTo>
                  <a:lnTo>
                    <a:pt x="1002" y="794"/>
                  </a:lnTo>
                  <a:lnTo>
                    <a:pt x="965" y="813"/>
                  </a:lnTo>
                  <a:lnTo>
                    <a:pt x="932" y="839"/>
                  </a:lnTo>
                  <a:lnTo>
                    <a:pt x="924" y="850"/>
                  </a:lnTo>
                  <a:lnTo>
                    <a:pt x="917" y="865"/>
                  </a:lnTo>
                  <a:lnTo>
                    <a:pt x="924" y="876"/>
                  </a:lnTo>
                  <a:lnTo>
                    <a:pt x="939" y="898"/>
                  </a:lnTo>
                  <a:lnTo>
                    <a:pt x="943" y="898"/>
                  </a:lnTo>
                  <a:lnTo>
                    <a:pt x="928" y="876"/>
                  </a:lnTo>
                  <a:lnTo>
                    <a:pt x="924" y="865"/>
                  </a:lnTo>
                  <a:lnTo>
                    <a:pt x="928" y="850"/>
                  </a:lnTo>
                  <a:lnTo>
                    <a:pt x="943" y="828"/>
                  </a:lnTo>
                  <a:lnTo>
                    <a:pt x="969" y="813"/>
                  </a:lnTo>
                  <a:lnTo>
                    <a:pt x="994" y="806"/>
                  </a:lnTo>
                  <a:lnTo>
                    <a:pt x="1054" y="783"/>
                  </a:lnTo>
                  <a:lnTo>
                    <a:pt x="1109" y="772"/>
                  </a:lnTo>
                  <a:lnTo>
                    <a:pt x="1079" y="783"/>
                  </a:lnTo>
                  <a:lnTo>
                    <a:pt x="1050" y="794"/>
                  </a:lnTo>
                  <a:lnTo>
                    <a:pt x="1028" y="809"/>
                  </a:lnTo>
                  <a:lnTo>
                    <a:pt x="1009" y="828"/>
                  </a:lnTo>
                  <a:lnTo>
                    <a:pt x="998" y="842"/>
                  </a:lnTo>
                  <a:lnTo>
                    <a:pt x="994" y="857"/>
                  </a:lnTo>
                  <a:lnTo>
                    <a:pt x="994" y="879"/>
                  </a:lnTo>
                  <a:lnTo>
                    <a:pt x="1009" y="898"/>
                  </a:lnTo>
                  <a:lnTo>
                    <a:pt x="1013" y="898"/>
                  </a:lnTo>
                  <a:lnTo>
                    <a:pt x="998" y="876"/>
                  </a:lnTo>
                  <a:lnTo>
                    <a:pt x="998" y="857"/>
                  </a:lnTo>
                  <a:lnTo>
                    <a:pt x="1002" y="842"/>
                  </a:lnTo>
                  <a:lnTo>
                    <a:pt x="1013" y="835"/>
                  </a:lnTo>
                  <a:lnTo>
                    <a:pt x="1035" y="809"/>
                  </a:lnTo>
                  <a:lnTo>
                    <a:pt x="1065" y="794"/>
                  </a:lnTo>
                  <a:lnTo>
                    <a:pt x="1105" y="780"/>
                  </a:lnTo>
                  <a:lnTo>
                    <a:pt x="1139" y="769"/>
                  </a:lnTo>
                  <a:lnTo>
                    <a:pt x="1205" y="765"/>
                  </a:lnTo>
                  <a:lnTo>
                    <a:pt x="1235" y="765"/>
                  </a:lnTo>
                  <a:lnTo>
                    <a:pt x="1238" y="765"/>
                  </a:lnTo>
                  <a:lnTo>
                    <a:pt x="1209" y="772"/>
                  </a:lnTo>
                  <a:lnTo>
                    <a:pt x="1183" y="787"/>
                  </a:lnTo>
                  <a:lnTo>
                    <a:pt x="1161" y="806"/>
                  </a:lnTo>
                  <a:lnTo>
                    <a:pt x="1142" y="828"/>
                  </a:lnTo>
                  <a:lnTo>
                    <a:pt x="1142" y="842"/>
                  </a:lnTo>
                  <a:lnTo>
                    <a:pt x="1150" y="854"/>
                  </a:lnTo>
                  <a:lnTo>
                    <a:pt x="1161" y="876"/>
                  </a:lnTo>
                  <a:lnTo>
                    <a:pt x="1183" y="898"/>
                  </a:lnTo>
                  <a:lnTo>
                    <a:pt x="1190" y="898"/>
                  </a:lnTo>
                  <a:lnTo>
                    <a:pt x="1161" y="868"/>
                  </a:lnTo>
                  <a:lnTo>
                    <a:pt x="1153" y="854"/>
                  </a:lnTo>
                  <a:lnTo>
                    <a:pt x="1150" y="842"/>
                  </a:lnTo>
                  <a:lnTo>
                    <a:pt x="1150" y="828"/>
                  </a:lnTo>
                  <a:lnTo>
                    <a:pt x="1153" y="820"/>
                  </a:lnTo>
                  <a:lnTo>
                    <a:pt x="1164" y="806"/>
                  </a:lnTo>
                  <a:lnTo>
                    <a:pt x="1194" y="783"/>
                  </a:lnTo>
                  <a:lnTo>
                    <a:pt x="1224" y="772"/>
                  </a:lnTo>
                  <a:lnTo>
                    <a:pt x="1253" y="765"/>
                  </a:lnTo>
                  <a:lnTo>
                    <a:pt x="1261" y="765"/>
                  </a:lnTo>
                  <a:lnTo>
                    <a:pt x="1279" y="757"/>
                  </a:lnTo>
                  <a:lnTo>
                    <a:pt x="1286" y="757"/>
                  </a:lnTo>
                  <a:lnTo>
                    <a:pt x="1290" y="757"/>
                  </a:lnTo>
                  <a:lnTo>
                    <a:pt x="1305" y="757"/>
                  </a:lnTo>
                  <a:lnTo>
                    <a:pt x="1249" y="780"/>
                  </a:lnTo>
                  <a:lnTo>
                    <a:pt x="1224" y="794"/>
                  </a:lnTo>
                  <a:lnTo>
                    <a:pt x="1209" y="813"/>
                  </a:lnTo>
                  <a:lnTo>
                    <a:pt x="1205" y="828"/>
                  </a:lnTo>
                  <a:lnTo>
                    <a:pt x="1205" y="842"/>
                  </a:lnTo>
                  <a:lnTo>
                    <a:pt x="1209" y="865"/>
                  </a:lnTo>
                  <a:lnTo>
                    <a:pt x="1224" y="879"/>
                  </a:lnTo>
                  <a:lnTo>
                    <a:pt x="1249" y="898"/>
                  </a:lnTo>
                  <a:lnTo>
                    <a:pt x="1261" y="898"/>
                  </a:lnTo>
                  <a:lnTo>
                    <a:pt x="1231" y="879"/>
                  </a:lnTo>
                  <a:lnTo>
                    <a:pt x="1213" y="857"/>
                  </a:lnTo>
                  <a:lnTo>
                    <a:pt x="1209" y="842"/>
                  </a:lnTo>
                  <a:lnTo>
                    <a:pt x="1205" y="828"/>
                  </a:lnTo>
                  <a:lnTo>
                    <a:pt x="1209" y="813"/>
                  </a:lnTo>
                  <a:lnTo>
                    <a:pt x="1220" y="806"/>
                  </a:lnTo>
                  <a:lnTo>
                    <a:pt x="1235" y="787"/>
                  </a:lnTo>
                  <a:lnTo>
                    <a:pt x="1268" y="772"/>
                  </a:lnTo>
                  <a:lnTo>
                    <a:pt x="1323" y="757"/>
                  </a:lnTo>
                  <a:lnTo>
                    <a:pt x="1331" y="757"/>
                  </a:lnTo>
                  <a:lnTo>
                    <a:pt x="1335" y="757"/>
                  </a:lnTo>
                  <a:lnTo>
                    <a:pt x="1357" y="750"/>
                  </a:lnTo>
                  <a:lnTo>
                    <a:pt x="1427" y="743"/>
                  </a:lnTo>
                  <a:lnTo>
                    <a:pt x="1375" y="754"/>
                  </a:lnTo>
                  <a:lnTo>
                    <a:pt x="1338" y="765"/>
                  </a:lnTo>
                  <a:lnTo>
                    <a:pt x="1305" y="783"/>
                  </a:lnTo>
                  <a:lnTo>
                    <a:pt x="1290" y="794"/>
                  </a:lnTo>
                  <a:lnTo>
                    <a:pt x="1275" y="809"/>
                  </a:lnTo>
                  <a:lnTo>
                    <a:pt x="1261" y="835"/>
                  </a:lnTo>
                  <a:lnTo>
                    <a:pt x="1261" y="854"/>
                  </a:lnTo>
                  <a:lnTo>
                    <a:pt x="1264" y="857"/>
                  </a:lnTo>
                  <a:lnTo>
                    <a:pt x="1279" y="879"/>
                  </a:lnTo>
                  <a:lnTo>
                    <a:pt x="1309" y="898"/>
                  </a:lnTo>
                  <a:lnTo>
                    <a:pt x="1316" y="898"/>
                  </a:lnTo>
                  <a:lnTo>
                    <a:pt x="1286" y="879"/>
                  </a:lnTo>
                  <a:lnTo>
                    <a:pt x="1264" y="857"/>
                  </a:lnTo>
                  <a:lnTo>
                    <a:pt x="1264" y="850"/>
                  </a:lnTo>
                  <a:lnTo>
                    <a:pt x="1264" y="835"/>
                  </a:lnTo>
                  <a:lnTo>
                    <a:pt x="1279" y="809"/>
                  </a:lnTo>
                  <a:lnTo>
                    <a:pt x="1290" y="798"/>
                  </a:lnTo>
                  <a:lnTo>
                    <a:pt x="1309" y="787"/>
                  </a:lnTo>
                  <a:lnTo>
                    <a:pt x="1357" y="765"/>
                  </a:lnTo>
                  <a:lnTo>
                    <a:pt x="1401" y="750"/>
                  </a:lnTo>
                  <a:lnTo>
                    <a:pt x="1464" y="739"/>
                  </a:lnTo>
                  <a:lnTo>
                    <a:pt x="1505" y="735"/>
                  </a:lnTo>
                  <a:lnTo>
                    <a:pt x="1534" y="735"/>
                  </a:lnTo>
                  <a:lnTo>
                    <a:pt x="1486" y="743"/>
                  </a:lnTo>
                  <a:lnTo>
                    <a:pt x="1431" y="757"/>
                  </a:lnTo>
                  <a:lnTo>
                    <a:pt x="1371" y="772"/>
                  </a:lnTo>
                  <a:lnTo>
                    <a:pt x="1346" y="787"/>
                  </a:lnTo>
                  <a:lnTo>
                    <a:pt x="1323" y="809"/>
                  </a:lnTo>
                  <a:lnTo>
                    <a:pt x="1320" y="820"/>
                  </a:lnTo>
                  <a:lnTo>
                    <a:pt x="1309" y="839"/>
                  </a:lnTo>
                  <a:lnTo>
                    <a:pt x="1316" y="850"/>
                  </a:lnTo>
                  <a:lnTo>
                    <a:pt x="1320" y="857"/>
                  </a:lnTo>
                  <a:lnTo>
                    <a:pt x="1331" y="876"/>
                  </a:lnTo>
                  <a:lnTo>
                    <a:pt x="1364" y="898"/>
                  </a:lnTo>
                  <a:lnTo>
                    <a:pt x="1375" y="898"/>
                  </a:lnTo>
                  <a:lnTo>
                    <a:pt x="1364" y="894"/>
                  </a:lnTo>
                  <a:lnTo>
                    <a:pt x="1331" y="876"/>
                  </a:lnTo>
                  <a:lnTo>
                    <a:pt x="1320" y="857"/>
                  </a:lnTo>
                  <a:lnTo>
                    <a:pt x="1316" y="850"/>
                  </a:lnTo>
                  <a:lnTo>
                    <a:pt x="1316" y="835"/>
                  </a:lnTo>
                  <a:lnTo>
                    <a:pt x="1320" y="824"/>
                  </a:lnTo>
                  <a:lnTo>
                    <a:pt x="1323" y="813"/>
                  </a:lnTo>
                  <a:lnTo>
                    <a:pt x="1357" y="787"/>
                  </a:lnTo>
                  <a:lnTo>
                    <a:pt x="1390" y="769"/>
                  </a:lnTo>
                  <a:lnTo>
                    <a:pt x="1431" y="757"/>
                  </a:lnTo>
                  <a:lnTo>
                    <a:pt x="1471" y="750"/>
                  </a:lnTo>
                  <a:lnTo>
                    <a:pt x="1542" y="739"/>
                  </a:lnTo>
                  <a:lnTo>
                    <a:pt x="1571" y="735"/>
                  </a:lnTo>
                  <a:lnTo>
                    <a:pt x="1623" y="735"/>
                  </a:lnTo>
                  <a:lnTo>
                    <a:pt x="1527" y="750"/>
                  </a:lnTo>
                  <a:lnTo>
                    <a:pt x="1486" y="757"/>
                  </a:lnTo>
                  <a:lnTo>
                    <a:pt x="1445" y="769"/>
                  </a:lnTo>
                  <a:lnTo>
                    <a:pt x="1408" y="783"/>
                  </a:lnTo>
                  <a:lnTo>
                    <a:pt x="1390" y="798"/>
                  </a:lnTo>
                  <a:lnTo>
                    <a:pt x="1375" y="809"/>
                  </a:lnTo>
                  <a:lnTo>
                    <a:pt x="1364" y="835"/>
                  </a:lnTo>
                  <a:lnTo>
                    <a:pt x="1364" y="842"/>
                  </a:lnTo>
                  <a:lnTo>
                    <a:pt x="1371" y="857"/>
                  </a:lnTo>
                  <a:lnTo>
                    <a:pt x="1379" y="876"/>
                  </a:lnTo>
                  <a:lnTo>
                    <a:pt x="1416" y="898"/>
                  </a:lnTo>
                  <a:lnTo>
                    <a:pt x="1427" y="898"/>
                  </a:lnTo>
                  <a:lnTo>
                    <a:pt x="1386" y="876"/>
                  </a:lnTo>
                  <a:lnTo>
                    <a:pt x="1371" y="857"/>
                  </a:lnTo>
                  <a:lnTo>
                    <a:pt x="1371" y="842"/>
                  </a:lnTo>
                  <a:lnTo>
                    <a:pt x="1371" y="835"/>
                  </a:lnTo>
                  <a:lnTo>
                    <a:pt x="1379" y="813"/>
                  </a:lnTo>
                  <a:lnTo>
                    <a:pt x="1394" y="798"/>
                  </a:lnTo>
                  <a:lnTo>
                    <a:pt x="1416" y="783"/>
                  </a:lnTo>
                  <a:lnTo>
                    <a:pt x="1445" y="769"/>
                  </a:lnTo>
                  <a:lnTo>
                    <a:pt x="1486" y="757"/>
                  </a:lnTo>
                  <a:lnTo>
                    <a:pt x="1567" y="743"/>
                  </a:lnTo>
                  <a:lnTo>
                    <a:pt x="1645" y="735"/>
                  </a:lnTo>
                  <a:lnTo>
                    <a:pt x="1737" y="728"/>
                  </a:lnTo>
                  <a:lnTo>
                    <a:pt x="1756" y="735"/>
                  </a:lnTo>
                  <a:lnTo>
                    <a:pt x="1638" y="743"/>
                  </a:lnTo>
                  <a:lnTo>
                    <a:pt x="1567" y="757"/>
                  </a:lnTo>
                  <a:lnTo>
                    <a:pt x="1534" y="765"/>
                  </a:lnTo>
                  <a:lnTo>
                    <a:pt x="1512" y="772"/>
                  </a:lnTo>
                  <a:lnTo>
                    <a:pt x="1471" y="794"/>
                  </a:lnTo>
                  <a:lnTo>
                    <a:pt x="1445" y="820"/>
                  </a:lnTo>
                  <a:lnTo>
                    <a:pt x="1442" y="828"/>
                  </a:lnTo>
                  <a:lnTo>
                    <a:pt x="1434" y="842"/>
                  </a:lnTo>
                  <a:lnTo>
                    <a:pt x="1442" y="857"/>
                  </a:lnTo>
                  <a:lnTo>
                    <a:pt x="1449" y="868"/>
                  </a:lnTo>
                  <a:lnTo>
                    <a:pt x="1464" y="883"/>
                  </a:lnTo>
                  <a:lnTo>
                    <a:pt x="1490" y="894"/>
                  </a:lnTo>
                  <a:lnTo>
                    <a:pt x="1497" y="898"/>
                  </a:lnTo>
                  <a:lnTo>
                    <a:pt x="1505" y="898"/>
                  </a:lnTo>
                  <a:lnTo>
                    <a:pt x="1490" y="894"/>
                  </a:lnTo>
                  <a:lnTo>
                    <a:pt x="1471" y="879"/>
                  </a:lnTo>
                  <a:lnTo>
                    <a:pt x="1449" y="868"/>
                  </a:lnTo>
                  <a:lnTo>
                    <a:pt x="1442" y="857"/>
                  </a:lnTo>
                  <a:lnTo>
                    <a:pt x="1442" y="842"/>
                  </a:lnTo>
                  <a:lnTo>
                    <a:pt x="1442" y="828"/>
                  </a:lnTo>
                  <a:lnTo>
                    <a:pt x="1449" y="820"/>
                  </a:lnTo>
                  <a:lnTo>
                    <a:pt x="1475" y="798"/>
                  </a:lnTo>
                  <a:lnTo>
                    <a:pt x="1512" y="780"/>
                  </a:lnTo>
                  <a:lnTo>
                    <a:pt x="1545" y="765"/>
                  </a:lnTo>
                  <a:lnTo>
                    <a:pt x="1586" y="757"/>
                  </a:lnTo>
                  <a:lnTo>
                    <a:pt x="1671" y="743"/>
                  </a:lnTo>
                  <a:lnTo>
                    <a:pt x="1782" y="735"/>
                  </a:lnTo>
                  <a:lnTo>
                    <a:pt x="1882" y="739"/>
                  </a:lnTo>
                  <a:lnTo>
                    <a:pt x="1882" y="735"/>
                  </a:lnTo>
                  <a:lnTo>
                    <a:pt x="1797" y="728"/>
                  </a:lnTo>
                  <a:lnTo>
                    <a:pt x="1737" y="728"/>
                  </a:lnTo>
                  <a:lnTo>
                    <a:pt x="1652" y="728"/>
                  </a:lnTo>
                  <a:lnTo>
                    <a:pt x="1567" y="728"/>
                  </a:lnTo>
                  <a:lnTo>
                    <a:pt x="1560" y="728"/>
                  </a:lnTo>
                  <a:lnTo>
                    <a:pt x="1519" y="724"/>
                  </a:lnTo>
                  <a:lnTo>
                    <a:pt x="1501" y="717"/>
                  </a:lnTo>
                  <a:lnTo>
                    <a:pt x="1490" y="709"/>
                  </a:lnTo>
                  <a:lnTo>
                    <a:pt x="1497" y="702"/>
                  </a:lnTo>
                  <a:lnTo>
                    <a:pt x="1505" y="695"/>
                  </a:lnTo>
                  <a:lnTo>
                    <a:pt x="1582" y="680"/>
                  </a:lnTo>
                  <a:lnTo>
                    <a:pt x="1675" y="672"/>
                  </a:lnTo>
                  <a:lnTo>
                    <a:pt x="1822" y="669"/>
                  </a:lnTo>
                  <a:lnTo>
                    <a:pt x="1882" y="665"/>
                  </a:lnTo>
                  <a:lnTo>
                    <a:pt x="1941" y="658"/>
                  </a:lnTo>
                  <a:lnTo>
                    <a:pt x="2007" y="647"/>
                  </a:lnTo>
                  <a:lnTo>
                    <a:pt x="2077" y="632"/>
                  </a:lnTo>
                  <a:lnTo>
                    <a:pt x="2144" y="610"/>
                  </a:lnTo>
                  <a:lnTo>
                    <a:pt x="2170" y="595"/>
                  </a:lnTo>
                  <a:lnTo>
                    <a:pt x="2188" y="576"/>
                  </a:lnTo>
                  <a:lnTo>
                    <a:pt x="2207" y="558"/>
                  </a:lnTo>
                  <a:lnTo>
                    <a:pt x="2218" y="539"/>
                  </a:lnTo>
                  <a:lnTo>
                    <a:pt x="2225" y="525"/>
                  </a:lnTo>
                  <a:lnTo>
                    <a:pt x="2225" y="502"/>
                  </a:lnTo>
                  <a:lnTo>
                    <a:pt x="2214" y="477"/>
                  </a:lnTo>
                  <a:lnTo>
                    <a:pt x="2203" y="462"/>
                  </a:lnTo>
                  <a:lnTo>
                    <a:pt x="2188" y="454"/>
                  </a:lnTo>
                  <a:lnTo>
                    <a:pt x="2170" y="436"/>
                  </a:lnTo>
                  <a:lnTo>
                    <a:pt x="2137" y="421"/>
                  </a:lnTo>
                  <a:lnTo>
                    <a:pt x="2100" y="414"/>
                  </a:lnTo>
                  <a:lnTo>
                    <a:pt x="2048" y="399"/>
                  </a:lnTo>
                  <a:lnTo>
                    <a:pt x="1992" y="388"/>
                  </a:lnTo>
                  <a:lnTo>
                    <a:pt x="1922" y="377"/>
                  </a:lnTo>
                  <a:lnTo>
                    <a:pt x="1863" y="373"/>
                  </a:lnTo>
                  <a:lnTo>
                    <a:pt x="1782" y="373"/>
                  </a:lnTo>
                  <a:lnTo>
                    <a:pt x="1652" y="366"/>
                  </a:lnTo>
                  <a:lnTo>
                    <a:pt x="1652" y="373"/>
                  </a:lnTo>
                  <a:lnTo>
                    <a:pt x="1782" y="373"/>
                  </a:lnTo>
                  <a:lnTo>
                    <a:pt x="1863" y="377"/>
                  </a:lnTo>
                  <a:lnTo>
                    <a:pt x="1922" y="384"/>
                  </a:lnTo>
                  <a:lnTo>
                    <a:pt x="1992" y="392"/>
                  </a:lnTo>
                  <a:lnTo>
                    <a:pt x="2048" y="403"/>
                  </a:lnTo>
                  <a:lnTo>
                    <a:pt x="2100" y="414"/>
                  </a:lnTo>
                  <a:lnTo>
                    <a:pt x="2133" y="428"/>
                  </a:lnTo>
                  <a:lnTo>
                    <a:pt x="2163" y="443"/>
                  </a:lnTo>
                  <a:lnTo>
                    <a:pt x="2185" y="454"/>
                  </a:lnTo>
                  <a:lnTo>
                    <a:pt x="2203" y="469"/>
                  </a:lnTo>
                  <a:lnTo>
                    <a:pt x="2214" y="484"/>
                  </a:lnTo>
                  <a:lnTo>
                    <a:pt x="2218" y="502"/>
                  </a:lnTo>
                  <a:lnTo>
                    <a:pt x="2218" y="525"/>
                  </a:lnTo>
                  <a:lnTo>
                    <a:pt x="2214" y="539"/>
                  </a:lnTo>
                  <a:lnTo>
                    <a:pt x="2203" y="558"/>
                  </a:lnTo>
                  <a:lnTo>
                    <a:pt x="2188" y="576"/>
                  </a:lnTo>
                  <a:lnTo>
                    <a:pt x="2163" y="595"/>
                  </a:lnTo>
                  <a:lnTo>
                    <a:pt x="2137" y="610"/>
                  </a:lnTo>
                  <a:lnTo>
                    <a:pt x="2074" y="628"/>
                  </a:lnTo>
                  <a:lnTo>
                    <a:pt x="2004" y="643"/>
                  </a:lnTo>
                  <a:lnTo>
                    <a:pt x="1878" y="658"/>
                  </a:lnTo>
                  <a:lnTo>
                    <a:pt x="1822" y="665"/>
                  </a:lnTo>
                  <a:lnTo>
                    <a:pt x="1675" y="669"/>
                  </a:lnTo>
                  <a:lnTo>
                    <a:pt x="1575" y="680"/>
                  </a:lnTo>
                  <a:lnTo>
                    <a:pt x="1505" y="687"/>
                  </a:lnTo>
                  <a:lnTo>
                    <a:pt x="1490" y="698"/>
                  </a:lnTo>
                  <a:lnTo>
                    <a:pt x="1486" y="709"/>
                  </a:lnTo>
                  <a:lnTo>
                    <a:pt x="1490" y="717"/>
                  </a:lnTo>
                  <a:lnTo>
                    <a:pt x="1505" y="724"/>
                  </a:lnTo>
                  <a:lnTo>
                    <a:pt x="1534" y="728"/>
                  </a:lnTo>
                  <a:lnTo>
                    <a:pt x="1501" y="735"/>
                  </a:lnTo>
                  <a:lnTo>
                    <a:pt x="1464" y="735"/>
                  </a:lnTo>
                  <a:lnTo>
                    <a:pt x="1394" y="739"/>
                  </a:lnTo>
                  <a:lnTo>
                    <a:pt x="1320" y="724"/>
                  </a:lnTo>
                  <a:lnTo>
                    <a:pt x="1286" y="709"/>
                  </a:lnTo>
                  <a:lnTo>
                    <a:pt x="1275" y="702"/>
                  </a:lnTo>
                  <a:lnTo>
                    <a:pt x="1275" y="695"/>
                  </a:lnTo>
                  <a:lnTo>
                    <a:pt x="1275" y="687"/>
                  </a:lnTo>
                  <a:lnTo>
                    <a:pt x="1279" y="672"/>
                  </a:lnTo>
                  <a:lnTo>
                    <a:pt x="1286" y="665"/>
                  </a:lnTo>
                  <a:lnTo>
                    <a:pt x="1305" y="658"/>
                  </a:lnTo>
                  <a:lnTo>
                    <a:pt x="1331" y="647"/>
                  </a:lnTo>
                  <a:lnTo>
                    <a:pt x="1364" y="639"/>
                  </a:lnTo>
                  <a:lnTo>
                    <a:pt x="1527" y="624"/>
                  </a:lnTo>
                  <a:lnTo>
                    <a:pt x="1567" y="624"/>
                  </a:lnTo>
                  <a:lnTo>
                    <a:pt x="1656" y="617"/>
                  </a:lnTo>
                  <a:lnTo>
                    <a:pt x="1708" y="610"/>
                  </a:lnTo>
                  <a:lnTo>
                    <a:pt x="1752" y="599"/>
                  </a:lnTo>
                  <a:lnTo>
                    <a:pt x="1793" y="576"/>
                  </a:lnTo>
                  <a:lnTo>
                    <a:pt x="1808" y="562"/>
                  </a:lnTo>
                  <a:lnTo>
                    <a:pt x="1819" y="547"/>
                  </a:lnTo>
                  <a:lnTo>
                    <a:pt x="1822" y="532"/>
                  </a:lnTo>
                  <a:lnTo>
                    <a:pt x="1822" y="517"/>
                  </a:lnTo>
                  <a:lnTo>
                    <a:pt x="1811" y="499"/>
                  </a:lnTo>
                  <a:lnTo>
                    <a:pt x="1808" y="488"/>
                  </a:lnTo>
                  <a:lnTo>
                    <a:pt x="1793" y="473"/>
                  </a:lnTo>
                  <a:lnTo>
                    <a:pt x="1767" y="462"/>
                  </a:lnTo>
                  <a:lnTo>
                    <a:pt x="1741" y="454"/>
                  </a:lnTo>
                  <a:lnTo>
                    <a:pt x="1700" y="447"/>
                  </a:lnTo>
                  <a:lnTo>
                    <a:pt x="1652" y="436"/>
                  </a:lnTo>
                  <a:lnTo>
                    <a:pt x="1597" y="432"/>
                  </a:lnTo>
                  <a:lnTo>
                    <a:pt x="1527" y="428"/>
                  </a:lnTo>
                  <a:lnTo>
                    <a:pt x="1512" y="428"/>
                  </a:lnTo>
                  <a:lnTo>
                    <a:pt x="1471" y="421"/>
                  </a:lnTo>
                  <a:lnTo>
                    <a:pt x="1427" y="417"/>
                  </a:lnTo>
                  <a:lnTo>
                    <a:pt x="1375" y="403"/>
                  </a:lnTo>
                  <a:lnTo>
                    <a:pt x="1338" y="388"/>
                  </a:lnTo>
                  <a:lnTo>
                    <a:pt x="1335" y="384"/>
                  </a:lnTo>
                  <a:lnTo>
                    <a:pt x="1331" y="377"/>
                  </a:lnTo>
                  <a:lnTo>
                    <a:pt x="1335" y="366"/>
                  </a:lnTo>
                  <a:lnTo>
                    <a:pt x="1338" y="358"/>
                  </a:lnTo>
                  <a:lnTo>
                    <a:pt x="1349" y="351"/>
                  </a:lnTo>
                  <a:lnTo>
                    <a:pt x="1390" y="351"/>
                  </a:lnTo>
                  <a:lnTo>
                    <a:pt x="1379" y="358"/>
                  </a:lnTo>
                  <a:lnTo>
                    <a:pt x="1375" y="366"/>
                  </a:lnTo>
                  <a:lnTo>
                    <a:pt x="1379" y="373"/>
                  </a:lnTo>
                  <a:lnTo>
                    <a:pt x="1386" y="384"/>
                  </a:lnTo>
                  <a:lnTo>
                    <a:pt x="1420" y="392"/>
                  </a:lnTo>
                  <a:lnTo>
                    <a:pt x="1431" y="399"/>
                  </a:lnTo>
                  <a:lnTo>
                    <a:pt x="1460" y="406"/>
                  </a:lnTo>
                  <a:lnTo>
                    <a:pt x="1516" y="417"/>
                  </a:lnTo>
                  <a:lnTo>
                    <a:pt x="1604" y="421"/>
                  </a:lnTo>
                  <a:lnTo>
                    <a:pt x="1615" y="421"/>
                  </a:lnTo>
                  <a:lnTo>
                    <a:pt x="1741" y="432"/>
                  </a:lnTo>
                  <a:lnTo>
                    <a:pt x="1808" y="454"/>
                  </a:lnTo>
                  <a:lnTo>
                    <a:pt x="1852" y="462"/>
                  </a:lnTo>
                  <a:lnTo>
                    <a:pt x="1878" y="484"/>
                  </a:lnTo>
                  <a:lnTo>
                    <a:pt x="1893" y="502"/>
                  </a:lnTo>
                  <a:lnTo>
                    <a:pt x="1896" y="517"/>
                  </a:lnTo>
                  <a:lnTo>
                    <a:pt x="1896" y="528"/>
                  </a:lnTo>
                  <a:lnTo>
                    <a:pt x="1893" y="539"/>
                  </a:lnTo>
                  <a:lnTo>
                    <a:pt x="1878" y="554"/>
                  </a:lnTo>
                  <a:lnTo>
                    <a:pt x="1856" y="569"/>
                  </a:lnTo>
                  <a:lnTo>
                    <a:pt x="1811" y="587"/>
                  </a:lnTo>
                  <a:lnTo>
                    <a:pt x="1756" y="610"/>
                  </a:lnTo>
                  <a:lnTo>
                    <a:pt x="1697" y="624"/>
                  </a:lnTo>
                  <a:lnTo>
                    <a:pt x="1597" y="639"/>
                  </a:lnTo>
                  <a:lnTo>
                    <a:pt x="1553" y="643"/>
                  </a:lnTo>
                  <a:lnTo>
                    <a:pt x="1553" y="647"/>
                  </a:lnTo>
                  <a:lnTo>
                    <a:pt x="1601" y="643"/>
                  </a:lnTo>
                  <a:lnTo>
                    <a:pt x="1700" y="624"/>
                  </a:lnTo>
                  <a:lnTo>
                    <a:pt x="1763" y="613"/>
                  </a:lnTo>
                  <a:lnTo>
                    <a:pt x="1819" y="595"/>
                  </a:lnTo>
                  <a:lnTo>
                    <a:pt x="1863" y="569"/>
                  </a:lnTo>
                  <a:lnTo>
                    <a:pt x="1878" y="558"/>
                  </a:lnTo>
                  <a:lnTo>
                    <a:pt x="1893" y="543"/>
                  </a:lnTo>
                  <a:lnTo>
                    <a:pt x="1896" y="528"/>
                  </a:lnTo>
                  <a:lnTo>
                    <a:pt x="1896" y="517"/>
                  </a:lnTo>
                  <a:lnTo>
                    <a:pt x="1896" y="499"/>
                  </a:lnTo>
                  <a:lnTo>
                    <a:pt x="1882" y="484"/>
                  </a:lnTo>
                  <a:lnTo>
                    <a:pt x="1863" y="462"/>
                  </a:lnTo>
                  <a:lnTo>
                    <a:pt x="1822" y="454"/>
                  </a:lnTo>
                  <a:lnTo>
                    <a:pt x="1767" y="436"/>
                  </a:lnTo>
                  <a:lnTo>
                    <a:pt x="1848" y="443"/>
                  </a:lnTo>
                  <a:lnTo>
                    <a:pt x="1904" y="454"/>
                  </a:lnTo>
                  <a:lnTo>
                    <a:pt x="1941" y="469"/>
                  </a:lnTo>
                  <a:lnTo>
                    <a:pt x="1967" y="488"/>
                  </a:lnTo>
                  <a:lnTo>
                    <a:pt x="1981" y="506"/>
                  </a:lnTo>
                  <a:lnTo>
                    <a:pt x="1978" y="528"/>
                  </a:lnTo>
                  <a:lnTo>
                    <a:pt x="1967" y="547"/>
                  </a:lnTo>
                  <a:lnTo>
                    <a:pt x="1952" y="569"/>
                  </a:lnTo>
                  <a:lnTo>
                    <a:pt x="1919" y="587"/>
                  </a:lnTo>
                  <a:lnTo>
                    <a:pt x="1878" y="610"/>
                  </a:lnTo>
                  <a:lnTo>
                    <a:pt x="1837" y="624"/>
                  </a:lnTo>
                  <a:lnTo>
                    <a:pt x="1800" y="632"/>
                  </a:lnTo>
                  <a:lnTo>
                    <a:pt x="1745" y="639"/>
                  </a:lnTo>
                  <a:lnTo>
                    <a:pt x="1726" y="643"/>
                  </a:lnTo>
                  <a:lnTo>
                    <a:pt x="1771" y="643"/>
                  </a:lnTo>
                  <a:lnTo>
                    <a:pt x="1819" y="639"/>
                  </a:lnTo>
                  <a:lnTo>
                    <a:pt x="1907" y="628"/>
                  </a:lnTo>
                  <a:lnTo>
                    <a:pt x="1959" y="613"/>
                  </a:lnTo>
                  <a:lnTo>
                    <a:pt x="2007" y="595"/>
                  </a:lnTo>
                  <a:lnTo>
                    <a:pt x="2037" y="569"/>
                  </a:lnTo>
                  <a:lnTo>
                    <a:pt x="2052" y="554"/>
                  </a:lnTo>
                  <a:lnTo>
                    <a:pt x="2059" y="539"/>
                  </a:lnTo>
                  <a:lnTo>
                    <a:pt x="2059" y="525"/>
                  </a:lnTo>
                  <a:lnTo>
                    <a:pt x="2052" y="513"/>
                  </a:lnTo>
                  <a:lnTo>
                    <a:pt x="2044" y="491"/>
                  </a:lnTo>
                  <a:lnTo>
                    <a:pt x="2022" y="477"/>
                  </a:lnTo>
                  <a:lnTo>
                    <a:pt x="1981" y="458"/>
                  </a:lnTo>
                  <a:lnTo>
                    <a:pt x="1933" y="447"/>
                  </a:lnTo>
                  <a:lnTo>
                    <a:pt x="1852" y="436"/>
                  </a:lnTo>
                  <a:lnTo>
                    <a:pt x="1848" y="436"/>
                  </a:lnTo>
                  <a:lnTo>
                    <a:pt x="1841" y="436"/>
                  </a:lnTo>
                  <a:lnTo>
                    <a:pt x="1656" y="421"/>
                  </a:lnTo>
                  <a:lnTo>
                    <a:pt x="1545" y="406"/>
                  </a:lnTo>
                  <a:lnTo>
                    <a:pt x="1505" y="403"/>
                  </a:lnTo>
                  <a:lnTo>
                    <a:pt x="1479" y="392"/>
                  </a:lnTo>
                  <a:lnTo>
                    <a:pt x="1456" y="384"/>
                  </a:lnTo>
                  <a:lnTo>
                    <a:pt x="1442" y="373"/>
                  </a:lnTo>
                  <a:lnTo>
                    <a:pt x="1434" y="366"/>
                  </a:lnTo>
                  <a:lnTo>
                    <a:pt x="1442" y="351"/>
                  </a:lnTo>
                  <a:lnTo>
                    <a:pt x="1434" y="351"/>
                  </a:lnTo>
                  <a:lnTo>
                    <a:pt x="1431" y="358"/>
                  </a:lnTo>
                  <a:lnTo>
                    <a:pt x="1431" y="366"/>
                  </a:lnTo>
                  <a:lnTo>
                    <a:pt x="1442" y="377"/>
                  </a:lnTo>
                  <a:lnTo>
                    <a:pt x="1456" y="388"/>
                  </a:lnTo>
                  <a:lnTo>
                    <a:pt x="1479" y="399"/>
                  </a:lnTo>
                  <a:lnTo>
                    <a:pt x="1530" y="406"/>
                  </a:lnTo>
                  <a:lnTo>
                    <a:pt x="1612" y="421"/>
                  </a:lnTo>
                  <a:lnTo>
                    <a:pt x="1604" y="421"/>
                  </a:lnTo>
                  <a:lnTo>
                    <a:pt x="1516" y="417"/>
                  </a:lnTo>
                  <a:lnTo>
                    <a:pt x="1460" y="406"/>
                  </a:lnTo>
                  <a:lnTo>
                    <a:pt x="1431" y="399"/>
                  </a:lnTo>
                  <a:lnTo>
                    <a:pt x="1420" y="392"/>
                  </a:lnTo>
                  <a:lnTo>
                    <a:pt x="1386" y="377"/>
                  </a:lnTo>
                  <a:lnTo>
                    <a:pt x="1379" y="366"/>
                  </a:lnTo>
                  <a:lnTo>
                    <a:pt x="1390" y="358"/>
                  </a:lnTo>
                  <a:lnTo>
                    <a:pt x="1401" y="351"/>
                  </a:lnTo>
                  <a:lnTo>
                    <a:pt x="1693" y="343"/>
                  </a:lnTo>
                  <a:lnTo>
                    <a:pt x="1852" y="336"/>
                  </a:lnTo>
                  <a:lnTo>
                    <a:pt x="1978" y="332"/>
                  </a:lnTo>
                  <a:lnTo>
                    <a:pt x="2103" y="336"/>
                  </a:lnTo>
                  <a:lnTo>
                    <a:pt x="2325" y="347"/>
                  </a:lnTo>
                  <a:lnTo>
                    <a:pt x="2480" y="362"/>
                  </a:lnTo>
                  <a:lnTo>
                    <a:pt x="2547" y="373"/>
                  </a:lnTo>
                  <a:lnTo>
                    <a:pt x="2650" y="392"/>
                  </a:lnTo>
                  <a:lnTo>
                    <a:pt x="2687" y="403"/>
                  </a:lnTo>
                  <a:lnTo>
                    <a:pt x="2717" y="417"/>
                  </a:lnTo>
                  <a:lnTo>
                    <a:pt x="2739" y="428"/>
                  </a:lnTo>
                  <a:lnTo>
                    <a:pt x="2758" y="443"/>
                  </a:lnTo>
                  <a:lnTo>
                    <a:pt x="2765" y="454"/>
                  </a:lnTo>
                  <a:lnTo>
                    <a:pt x="2772" y="462"/>
                  </a:lnTo>
                  <a:lnTo>
                    <a:pt x="2772" y="473"/>
                  </a:lnTo>
                  <a:lnTo>
                    <a:pt x="2772" y="488"/>
                  </a:lnTo>
                  <a:lnTo>
                    <a:pt x="2761" y="506"/>
                  </a:lnTo>
                  <a:lnTo>
                    <a:pt x="2747" y="532"/>
                  </a:lnTo>
                  <a:lnTo>
                    <a:pt x="2735" y="543"/>
                  </a:lnTo>
                  <a:lnTo>
                    <a:pt x="2717" y="547"/>
                  </a:lnTo>
                  <a:lnTo>
                    <a:pt x="2669" y="569"/>
                  </a:lnTo>
                  <a:lnTo>
                    <a:pt x="2695" y="554"/>
                  </a:lnTo>
                  <a:lnTo>
                    <a:pt x="2717" y="532"/>
                  </a:lnTo>
                  <a:lnTo>
                    <a:pt x="2732" y="517"/>
                  </a:lnTo>
                  <a:lnTo>
                    <a:pt x="2735" y="502"/>
                  </a:lnTo>
                  <a:lnTo>
                    <a:pt x="2747" y="477"/>
                  </a:lnTo>
                  <a:lnTo>
                    <a:pt x="2747" y="469"/>
                  </a:lnTo>
                  <a:lnTo>
                    <a:pt x="2735" y="454"/>
                  </a:lnTo>
                  <a:lnTo>
                    <a:pt x="2724" y="447"/>
                  </a:lnTo>
                  <a:lnTo>
                    <a:pt x="2702" y="421"/>
                  </a:lnTo>
                  <a:lnTo>
                    <a:pt x="2662" y="406"/>
                  </a:lnTo>
                  <a:lnTo>
                    <a:pt x="2621" y="392"/>
                  </a:lnTo>
                  <a:lnTo>
                    <a:pt x="2547" y="377"/>
                  </a:lnTo>
                  <a:lnTo>
                    <a:pt x="2510" y="373"/>
                  </a:lnTo>
                  <a:lnTo>
                    <a:pt x="2510" y="377"/>
                  </a:lnTo>
                  <a:lnTo>
                    <a:pt x="2455" y="366"/>
                  </a:lnTo>
                  <a:lnTo>
                    <a:pt x="2384" y="358"/>
                  </a:lnTo>
                  <a:lnTo>
                    <a:pt x="2384" y="362"/>
                  </a:lnTo>
                  <a:lnTo>
                    <a:pt x="2270" y="351"/>
                  </a:lnTo>
                  <a:lnTo>
                    <a:pt x="2214" y="347"/>
                  </a:lnTo>
                  <a:lnTo>
                    <a:pt x="2214" y="351"/>
                  </a:lnTo>
                  <a:lnTo>
                    <a:pt x="2273" y="351"/>
                  </a:lnTo>
                  <a:lnTo>
                    <a:pt x="2410" y="373"/>
                  </a:lnTo>
                  <a:lnTo>
                    <a:pt x="2480" y="388"/>
                  </a:lnTo>
                  <a:lnTo>
                    <a:pt x="2551" y="406"/>
                  </a:lnTo>
                  <a:lnTo>
                    <a:pt x="2610" y="436"/>
                  </a:lnTo>
                  <a:lnTo>
                    <a:pt x="2636" y="454"/>
                  </a:lnTo>
                  <a:lnTo>
                    <a:pt x="2650" y="469"/>
                  </a:lnTo>
                  <a:lnTo>
                    <a:pt x="2654" y="484"/>
                  </a:lnTo>
                  <a:lnTo>
                    <a:pt x="2654" y="499"/>
                  </a:lnTo>
                  <a:lnTo>
                    <a:pt x="2647" y="517"/>
                  </a:lnTo>
                  <a:lnTo>
                    <a:pt x="2632" y="543"/>
                  </a:lnTo>
                  <a:lnTo>
                    <a:pt x="2606" y="562"/>
                  </a:lnTo>
                  <a:lnTo>
                    <a:pt x="2569" y="576"/>
                  </a:lnTo>
                  <a:lnTo>
                    <a:pt x="2525" y="595"/>
                  </a:lnTo>
                  <a:lnTo>
                    <a:pt x="2440" y="610"/>
                  </a:lnTo>
                  <a:lnTo>
                    <a:pt x="2473" y="587"/>
                  </a:lnTo>
                  <a:lnTo>
                    <a:pt x="2521" y="562"/>
                  </a:lnTo>
                  <a:lnTo>
                    <a:pt x="2540" y="543"/>
                  </a:lnTo>
                  <a:lnTo>
                    <a:pt x="2554" y="525"/>
                  </a:lnTo>
                  <a:lnTo>
                    <a:pt x="2565" y="499"/>
                  </a:lnTo>
                  <a:lnTo>
                    <a:pt x="2565" y="469"/>
                  </a:lnTo>
                  <a:lnTo>
                    <a:pt x="2554" y="458"/>
                  </a:lnTo>
                  <a:lnTo>
                    <a:pt x="2547" y="447"/>
                  </a:lnTo>
                  <a:lnTo>
                    <a:pt x="2525" y="432"/>
                  </a:lnTo>
                  <a:lnTo>
                    <a:pt x="2499" y="417"/>
                  </a:lnTo>
                  <a:lnTo>
                    <a:pt x="2466" y="403"/>
                  </a:lnTo>
                  <a:lnTo>
                    <a:pt x="2410" y="392"/>
                  </a:lnTo>
                  <a:lnTo>
                    <a:pt x="2344" y="384"/>
                  </a:lnTo>
                  <a:lnTo>
                    <a:pt x="2273" y="373"/>
                  </a:lnTo>
                  <a:lnTo>
                    <a:pt x="2214" y="366"/>
                  </a:lnTo>
                  <a:lnTo>
                    <a:pt x="2148" y="362"/>
                  </a:lnTo>
                  <a:lnTo>
                    <a:pt x="2148" y="366"/>
                  </a:lnTo>
                  <a:lnTo>
                    <a:pt x="2203" y="373"/>
                  </a:lnTo>
                  <a:lnTo>
                    <a:pt x="2325" y="384"/>
                  </a:lnTo>
                  <a:lnTo>
                    <a:pt x="2388" y="399"/>
                  </a:lnTo>
                  <a:lnTo>
                    <a:pt x="2451" y="417"/>
                  </a:lnTo>
                  <a:lnTo>
                    <a:pt x="2473" y="432"/>
                  </a:lnTo>
                  <a:lnTo>
                    <a:pt x="2495" y="447"/>
                  </a:lnTo>
                  <a:lnTo>
                    <a:pt x="2510" y="458"/>
                  </a:lnTo>
                  <a:lnTo>
                    <a:pt x="2525" y="477"/>
                  </a:lnTo>
                  <a:lnTo>
                    <a:pt x="2525" y="491"/>
                  </a:lnTo>
                  <a:lnTo>
                    <a:pt x="2514" y="525"/>
                  </a:lnTo>
                  <a:lnTo>
                    <a:pt x="2506" y="543"/>
                  </a:lnTo>
                  <a:lnTo>
                    <a:pt x="2484" y="562"/>
                  </a:lnTo>
                  <a:lnTo>
                    <a:pt x="2466" y="587"/>
                  </a:lnTo>
                  <a:lnTo>
                    <a:pt x="2425" y="610"/>
                  </a:lnTo>
                  <a:lnTo>
                    <a:pt x="2403" y="610"/>
                  </a:lnTo>
                  <a:lnTo>
                    <a:pt x="2303" y="617"/>
                  </a:lnTo>
                  <a:lnTo>
                    <a:pt x="2351" y="602"/>
                  </a:lnTo>
                  <a:lnTo>
                    <a:pt x="2384" y="584"/>
                  </a:lnTo>
                  <a:lnTo>
                    <a:pt x="2410" y="562"/>
                  </a:lnTo>
                  <a:lnTo>
                    <a:pt x="2429" y="539"/>
                  </a:lnTo>
                  <a:lnTo>
                    <a:pt x="2436" y="513"/>
                  </a:lnTo>
                  <a:lnTo>
                    <a:pt x="2440" y="491"/>
                  </a:lnTo>
                  <a:lnTo>
                    <a:pt x="2436" y="477"/>
                  </a:lnTo>
                  <a:lnTo>
                    <a:pt x="2421" y="458"/>
                  </a:lnTo>
                  <a:lnTo>
                    <a:pt x="2399" y="447"/>
                  </a:lnTo>
                  <a:lnTo>
                    <a:pt x="2344" y="421"/>
                  </a:lnTo>
                  <a:lnTo>
                    <a:pt x="2277" y="399"/>
                  </a:lnTo>
                  <a:lnTo>
                    <a:pt x="2203" y="384"/>
                  </a:lnTo>
                  <a:lnTo>
                    <a:pt x="2066" y="366"/>
                  </a:lnTo>
                  <a:lnTo>
                    <a:pt x="2004" y="362"/>
                  </a:lnTo>
                  <a:lnTo>
                    <a:pt x="2004" y="366"/>
                  </a:lnTo>
                  <a:lnTo>
                    <a:pt x="2118" y="384"/>
                  </a:lnTo>
                  <a:lnTo>
                    <a:pt x="2207" y="403"/>
                  </a:lnTo>
                  <a:lnTo>
                    <a:pt x="2277" y="421"/>
                  </a:lnTo>
                  <a:lnTo>
                    <a:pt x="2325" y="443"/>
                  </a:lnTo>
                  <a:lnTo>
                    <a:pt x="2355" y="454"/>
                  </a:lnTo>
                  <a:lnTo>
                    <a:pt x="2373" y="469"/>
                  </a:lnTo>
                  <a:lnTo>
                    <a:pt x="2384" y="484"/>
                  </a:lnTo>
                  <a:lnTo>
                    <a:pt x="2388" y="517"/>
                  </a:lnTo>
                  <a:lnTo>
                    <a:pt x="2384" y="543"/>
                  </a:lnTo>
                  <a:lnTo>
                    <a:pt x="2370" y="569"/>
                  </a:lnTo>
                  <a:lnTo>
                    <a:pt x="2351" y="587"/>
                  </a:lnTo>
                  <a:lnTo>
                    <a:pt x="2310" y="613"/>
                  </a:lnTo>
                  <a:lnTo>
                    <a:pt x="2296" y="617"/>
                  </a:lnTo>
                  <a:lnTo>
                    <a:pt x="2296" y="624"/>
                  </a:lnTo>
                  <a:lnTo>
                    <a:pt x="2159" y="639"/>
                  </a:lnTo>
                  <a:lnTo>
                    <a:pt x="2207" y="617"/>
                  </a:lnTo>
                  <a:lnTo>
                    <a:pt x="2244" y="595"/>
                  </a:lnTo>
                  <a:lnTo>
                    <a:pt x="2270" y="569"/>
                  </a:lnTo>
                  <a:lnTo>
                    <a:pt x="2284" y="543"/>
                  </a:lnTo>
                  <a:lnTo>
                    <a:pt x="2288" y="525"/>
                  </a:lnTo>
                  <a:lnTo>
                    <a:pt x="2296" y="506"/>
                  </a:lnTo>
                  <a:lnTo>
                    <a:pt x="2288" y="488"/>
                  </a:lnTo>
                  <a:lnTo>
                    <a:pt x="2284" y="473"/>
                  </a:lnTo>
                  <a:lnTo>
                    <a:pt x="2273" y="454"/>
                  </a:lnTo>
                  <a:lnTo>
                    <a:pt x="2255" y="443"/>
                  </a:lnTo>
                  <a:lnTo>
                    <a:pt x="2229" y="432"/>
                  </a:lnTo>
                  <a:lnTo>
                    <a:pt x="2174" y="406"/>
                  </a:lnTo>
                  <a:lnTo>
                    <a:pt x="2103" y="392"/>
                  </a:lnTo>
                  <a:lnTo>
                    <a:pt x="1978" y="373"/>
                  </a:lnTo>
                  <a:lnTo>
                    <a:pt x="1919" y="366"/>
                  </a:lnTo>
                  <a:lnTo>
                    <a:pt x="1911" y="373"/>
                  </a:lnTo>
                  <a:lnTo>
                    <a:pt x="1974" y="377"/>
                  </a:lnTo>
                  <a:lnTo>
                    <a:pt x="2100" y="399"/>
                  </a:lnTo>
                  <a:lnTo>
                    <a:pt x="2163" y="414"/>
                  </a:lnTo>
                  <a:lnTo>
                    <a:pt x="2225" y="432"/>
                  </a:lnTo>
                  <a:lnTo>
                    <a:pt x="2248" y="447"/>
                  </a:lnTo>
                  <a:lnTo>
                    <a:pt x="2270" y="458"/>
                  </a:lnTo>
                  <a:lnTo>
                    <a:pt x="2284" y="473"/>
                  </a:lnTo>
                  <a:lnTo>
                    <a:pt x="2288" y="488"/>
                  </a:lnTo>
                  <a:lnTo>
                    <a:pt x="2288" y="506"/>
                  </a:lnTo>
                  <a:lnTo>
                    <a:pt x="2284" y="525"/>
                  </a:lnTo>
                  <a:lnTo>
                    <a:pt x="2277" y="547"/>
                  </a:lnTo>
                  <a:lnTo>
                    <a:pt x="2262" y="573"/>
                  </a:lnTo>
                  <a:lnTo>
                    <a:pt x="2233" y="599"/>
                  </a:lnTo>
                  <a:lnTo>
                    <a:pt x="2199" y="617"/>
                  </a:lnTo>
                  <a:lnTo>
                    <a:pt x="2144" y="643"/>
                  </a:lnTo>
                  <a:lnTo>
                    <a:pt x="2089" y="647"/>
                  </a:lnTo>
                  <a:lnTo>
                    <a:pt x="2033" y="658"/>
                  </a:lnTo>
                  <a:lnTo>
                    <a:pt x="1989" y="669"/>
                  </a:lnTo>
                  <a:lnTo>
                    <a:pt x="1922" y="695"/>
                  </a:lnTo>
                  <a:lnTo>
                    <a:pt x="1893" y="709"/>
                  </a:lnTo>
                  <a:lnTo>
                    <a:pt x="1889" y="717"/>
                  </a:lnTo>
                  <a:lnTo>
                    <a:pt x="1882" y="728"/>
                  </a:lnTo>
                  <a:lnTo>
                    <a:pt x="1889" y="743"/>
                  </a:lnTo>
                  <a:lnTo>
                    <a:pt x="1893" y="750"/>
                  </a:lnTo>
                  <a:lnTo>
                    <a:pt x="1863" y="750"/>
                  </a:lnTo>
                  <a:lnTo>
                    <a:pt x="1778" y="757"/>
                  </a:lnTo>
                  <a:lnTo>
                    <a:pt x="1715" y="765"/>
                  </a:lnTo>
                  <a:lnTo>
                    <a:pt x="1671" y="772"/>
                  </a:lnTo>
                  <a:lnTo>
                    <a:pt x="1641" y="783"/>
                  </a:lnTo>
                  <a:lnTo>
                    <a:pt x="1623" y="794"/>
                  </a:lnTo>
                  <a:lnTo>
                    <a:pt x="1604" y="809"/>
                  </a:lnTo>
                  <a:lnTo>
                    <a:pt x="1597" y="824"/>
                  </a:lnTo>
                  <a:lnTo>
                    <a:pt x="1597" y="839"/>
                  </a:lnTo>
                  <a:lnTo>
                    <a:pt x="1597" y="854"/>
                  </a:lnTo>
                  <a:lnTo>
                    <a:pt x="1601" y="857"/>
                  </a:lnTo>
                  <a:lnTo>
                    <a:pt x="1623" y="879"/>
                  </a:lnTo>
                  <a:lnTo>
                    <a:pt x="1660" y="898"/>
                  </a:lnTo>
                  <a:lnTo>
                    <a:pt x="1671" y="898"/>
                  </a:lnTo>
                  <a:lnTo>
                    <a:pt x="1627" y="879"/>
                  </a:lnTo>
                  <a:lnTo>
                    <a:pt x="1604" y="857"/>
                  </a:lnTo>
                  <a:lnTo>
                    <a:pt x="1601" y="850"/>
                  </a:lnTo>
                  <a:lnTo>
                    <a:pt x="1597" y="839"/>
                  </a:lnTo>
                  <a:lnTo>
                    <a:pt x="1601" y="824"/>
                  </a:lnTo>
                  <a:lnTo>
                    <a:pt x="1612" y="809"/>
                  </a:lnTo>
                  <a:lnTo>
                    <a:pt x="1627" y="798"/>
                  </a:lnTo>
                  <a:lnTo>
                    <a:pt x="1645" y="787"/>
                  </a:lnTo>
                  <a:lnTo>
                    <a:pt x="1671" y="780"/>
                  </a:lnTo>
                  <a:lnTo>
                    <a:pt x="1715" y="769"/>
                  </a:lnTo>
                  <a:lnTo>
                    <a:pt x="1778" y="757"/>
                  </a:lnTo>
                  <a:lnTo>
                    <a:pt x="1863" y="754"/>
                  </a:lnTo>
                  <a:lnTo>
                    <a:pt x="1896" y="754"/>
                  </a:lnTo>
                  <a:lnTo>
                    <a:pt x="1919" y="757"/>
                  </a:lnTo>
                  <a:lnTo>
                    <a:pt x="1878" y="757"/>
                  </a:lnTo>
                  <a:lnTo>
                    <a:pt x="1811" y="765"/>
                  </a:lnTo>
                  <a:lnTo>
                    <a:pt x="1737" y="780"/>
                  </a:lnTo>
                  <a:lnTo>
                    <a:pt x="1708" y="787"/>
                  </a:lnTo>
                  <a:lnTo>
                    <a:pt x="1682" y="798"/>
                  </a:lnTo>
                  <a:lnTo>
                    <a:pt x="1671" y="813"/>
                  </a:lnTo>
                  <a:lnTo>
                    <a:pt x="1660" y="828"/>
                  </a:lnTo>
                  <a:lnTo>
                    <a:pt x="1656" y="842"/>
                  </a:lnTo>
                  <a:lnTo>
                    <a:pt x="1667" y="865"/>
                  </a:lnTo>
                  <a:lnTo>
                    <a:pt x="1686" y="883"/>
                  </a:lnTo>
                  <a:lnTo>
                    <a:pt x="1712" y="898"/>
                  </a:lnTo>
                  <a:lnTo>
                    <a:pt x="1723" y="898"/>
                  </a:lnTo>
                  <a:lnTo>
                    <a:pt x="1686" y="883"/>
                  </a:lnTo>
                  <a:lnTo>
                    <a:pt x="1667" y="865"/>
                  </a:lnTo>
                  <a:lnTo>
                    <a:pt x="1660" y="842"/>
                  </a:lnTo>
                  <a:lnTo>
                    <a:pt x="1667" y="828"/>
                  </a:lnTo>
                  <a:lnTo>
                    <a:pt x="1671" y="813"/>
                  </a:lnTo>
                  <a:lnTo>
                    <a:pt x="1686" y="806"/>
                  </a:lnTo>
                  <a:lnTo>
                    <a:pt x="1712" y="787"/>
                  </a:lnTo>
                  <a:lnTo>
                    <a:pt x="1745" y="780"/>
                  </a:lnTo>
                  <a:lnTo>
                    <a:pt x="1822" y="769"/>
                  </a:lnTo>
                  <a:lnTo>
                    <a:pt x="1893" y="765"/>
                  </a:lnTo>
                  <a:lnTo>
                    <a:pt x="1922" y="765"/>
                  </a:lnTo>
                  <a:lnTo>
                    <a:pt x="1922" y="757"/>
                  </a:lnTo>
                  <a:lnTo>
                    <a:pt x="1963" y="772"/>
                  </a:lnTo>
                  <a:lnTo>
                    <a:pt x="1870" y="772"/>
                  </a:lnTo>
                  <a:lnTo>
                    <a:pt x="1837" y="772"/>
                  </a:lnTo>
                  <a:lnTo>
                    <a:pt x="1797" y="780"/>
                  </a:lnTo>
                  <a:lnTo>
                    <a:pt x="1767" y="787"/>
                  </a:lnTo>
                  <a:lnTo>
                    <a:pt x="1730" y="809"/>
                  </a:lnTo>
                  <a:lnTo>
                    <a:pt x="1715" y="824"/>
                  </a:lnTo>
                  <a:lnTo>
                    <a:pt x="1712" y="835"/>
                  </a:lnTo>
                  <a:lnTo>
                    <a:pt x="1712" y="850"/>
                  </a:lnTo>
                  <a:lnTo>
                    <a:pt x="1715" y="865"/>
                  </a:lnTo>
                  <a:lnTo>
                    <a:pt x="1737" y="883"/>
                  </a:lnTo>
                  <a:lnTo>
                    <a:pt x="1771" y="898"/>
                  </a:lnTo>
                  <a:lnTo>
                    <a:pt x="1782" y="898"/>
                  </a:lnTo>
                  <a:lnTo>
                    <a:pt x="1741" y="879"/>
                  </a:lnTo>
                  <a:lnTo>
                    <a:pt x="1730" y="868"/>
                  </a:lnTo>
                  <a:lnTo>
                    <a:pt x="1715" y="857"/>
                  </a:lnTo>
                  <a:lnTo>
                    <a:pt x="1712" y="850"/>
                  </a:lnTo>
                  <a:lnTo>
                    <a:pt x="1715" y="835"/>
                  </a:lnTo>
                  <a:lnTo>
                    <a:pt x="1715" y="828"/>
                  </a:lnTo>
                  <a:lnTo>
                    <a:pt x="1737" y="809"/>
                  </a:lnTo>
                  <a:lnTo>
                    <a:pt x="1771" y="794"/>
                  </a:lnTo>
                  <a:lnTo>
                    <a:pt x="1797" y="783"/>
                  </a:lnTo>
                  <a:lnTo>
                    <a:pt x="1837" y="780"/>
                  </a:lnTo>
                  <a:lnTo>
                    <a:pt x="1878" y="772"/>
                  </a:lnTo>
                  <a:lnTo>
                    <a:pt x="1978" y="780"/>
                  </a:lnTo>
                  <a:lnTo>
                    <a:pt x="1922" y="780"/>
                  </a:lnTo>
                  <a:lnTo>
                    <a:pt x="1852" y="787"/>
                  </a:lnTo>
                  <a:lnTo>
                    <a:pt x="1822" y="798"/>
                  </a:lnTo>
                  <a:lnTo>
                    <a:pt x="1793" y="809"/>
                  </a:lnTo>
                  <a:lnTo>
                    <a:pt x="1771" y="824"/>
                  </a:lnTo>
                  <a:lnTo>
                    <a:pt x="1763" y="839"/>
                  </a:lnTo>
                  <a:lnTo>
                    <a:pt x="1763" y="842"/>
                  </a:lnTo>
                  <a:lnTo>
                    <a:pt x="1767" y="857"/>
                  </a:lnTo>
                  <a:lnTo>
                    <a:pt x="1778" y="865"/>
                  </a:lnTo>
                  <a:lnTo>
                    <a:pt x="1785" y="879"/>
                  </a:lnTo>
                  <a:lnTo>
                    <a:pt x="1811" y="891"/>
                  </a:lnTo>
                  <a:lnTo>
                    <a:pt x="1837" y="898"/>
                  </a:lnTo>
                  <a:lnTo>
                    <a:pt x="1852" y="898"/>
                  </a:lnTo>
                  <a:lnTo>
                    <a:pt x="1800" y="879"/>
                  </a:lnTo>
                  <a:lnTo>
                    <a:pt x="1778" y="857"/>
                  </a:lnTo>
                  <a:lnTo>
                    <a:pt x="1767" y="842"/>
                  </a:lnTo>
                  <a:lnTo>
                    <a:pt x="1767" y="839"/>
                  </a:lnTo>
                  <a:lnTo>
                    <a:pt x="1771" y="828"/>
                  </a:lnTo>
                  <a:lnTo>
                    <a:pt x="1782" y="820"/>
                  </a:lnTo>
                  <a:lnTo>
                    <a:pt x="1808" y="809"/>
                  </a:lnTo>
                  <a:lnTo>
                    <a:pt x="1848" y="798"/>
                  </a:lnTo>
                  <a:lnTo>
                    <a:pt x="1889" y="787"/>
                  </a:lnTo>
                  <a:lnTo>
                    <a:pt x="1963" y="783"/>
                  </a:lnTo>
                  <a:lnTo>
                    <a:pt x="1996" y="780"/>
                  </a:lnTo>
                  <a:lnTo>
                    <a:pt x="2018" y="783"/>
                  </a:lnTo>
                  <a:lnTo>
                    <a:pt x="2074" y="787"/>
                  </a:lnTo>
                  <a:lnTo>
                    <a:pt x="2037" y="798"/>
                  </a:lnTo>
                  <a:lnTo>
                    <a:pt x="2018" y="820"/>
                  </a:lnTo>
                  <a:lnTo>
                    <a:pt x="2007" y="835"/>
                  </a:lnTo>
                  <a:lnTo>
                    <a:pt x="2007" y="839"/>
                  </a:lnTo>
                  <a:lnTo>
                    <a:pt x="2007" y="857"/>
                  </a:lnTo>
                  <a:lnTo>
                    <a:pt x="2018" y="876"/>
                  </a:lnTo>
                  <a:lnTo>
                    <a:pt x="2029" y="891"/>
                  </a:lnTo>
                  <a:lnTo>
                    <a:pt x="2044" y="898"/>
                  </a:lnTo>
                  <a:lnTo>
                    <a:pt x="2052" y="898"/>
                  </a:lnTo>
                  <a:lnTo>
                    <a:pt x="2037" y="891"/>
                  </a:lnTo>
                  <a:lnTo>
                    <a:pt x="2022" y="876"/>
                  </a:lnTo>
                  <a:lnTo>
                    <a:pt x="2011" y="857"/>
                  </a:lnTo>
                  <a:lnTo>
                    <a:pt x="2007" y="839"/>
                  </a:lnTo>
                  <a:lnTo>
                    <a:pt x="2011" y="835"/>
                  </a:lnTo>
                  <a:lnTo>
                    <a:pt x="2029" y="820"/>
                  </a:lnTo>
                  <a:lnTo>
                    <a:pt x="2052" y="798"/>
                  </a:lnTo>
                  <a:lnTo>
                    <a:pt x="2074" y="794"/>
                  </a:lnTo>
                  <a:lnTo>
                    <a:pt x="2092" y="787"/>
                  </a:lnTo>
                  <a:lnTo>
                    <a:pt x="2137" y="787"/>
                  </a:lnTo>
                  <a:lnTo>
                    <a:pt x="2103" y="806"/>
                  </a:lnTo>
                  <a:lnTo>
                    <a:pt x="2085" y="813"/>
                  </a:lnTo>
                  <a:lnTo>
                    <a:pt x="2074" y="828"/>
                  </a:lnTo>
                  <a:lnTo>
                    <a:pt x="2063" y="842"/>
                  </a:lnTo>
                  <a:lnTo>
                    <a:pt x="2066" y="857"/>
                  </a:lnTo>
                  <a:lnTo>
                    <a:pt x="2074" y="876"/>
                  </a:lnTo>
                  <a:lnTo>
                    <a:pt x="2103" y="898"/>
                  </a:lnTo>
                  <a:lnTo>
                    <a:pt x="2107" y="898"/>
                  </a:lnTo>
                  <a:lnTo>
                    <a:pt x="2089" y="883"/>
                  </a:lnTo>
                  <a:lnTo>
                    <a:pt x="2077" y="868"/>
                  </a:lnTo>
                  <a:lnTo>
                    <a:pt x="2066" y="857"/>
                  </a:lnTo>
                  <a:lnTo>
                    <a:pt x="2066" y="842"/>
                  </a:lnTo>
                  <a:lnTo>
                    <a:pt x="2074" y="828"/>
                  </a:lnTo>
                  <a:lnTo>
                    <a:pt x="2100" y="809"/>
                  </a:lnTo>
                  <a:lnTo>
                    <a:pt x="2122" y="798"/>
                  </a:lnTo>
                  <a:lnTo>
                    <a:pt x="2159" y="787"/>
                  </a:lnTo>
                  <a:lnTo>
                    <a:pt x="2188" y="787"/>
                  </a:lnTo>
                  <a:lnTo>
                    <a:pt x="2296" y="787"/>
                  </a:lnTo>
                  <a:lnTo>
                    <a:pt x="2255" y="806"/>
                  </a:lnTo>
                  <a:lnTo>
                    <a:pt x="2240" y="813"/>
                  </a:lnTo>
                  <a:lnTo>
                    <a:pt x="2225" y="835"/>
                  </a:lnTo>
                  <a:lnTo>
                    <a:pt x="2225" y="850"/>
                  </a:lnTo>
                  <a:lnTo>
                    <a:pt x="2233" y="868"/>
                  </a:lnTo>
                  <a:lnTo>
                    <a:pt x="2270" y="898"/>
                  </a:lnTo>
                  <a:lnTo>
                    <a:pt x="2277" y="898"/>
                  </a:lnTo>
                  <a:lnTo>
                    <a:pt x="2248" y="879"/>
                  </a:lnTo>
                  <a:lnTo>
                    <a:pt x="2240" y="868"/>
                  </a:lnTo>
                  <a:lnTo>
                    <a:pt x="2229" y="850"/>
                  </a:lnTo>
                  <a:lnTo>
                    <a:pt x="2229" y="835"/>
                  </a:lnTo>
                  <a:lnTo>
                    <a:pt x="2233" y="824"/>
                  </a:lnTo>
                  <a:lnTo>
                    <a:pt x="2244" y="813"/>
                  </a:lnTo>
                  <a:lnTo>
                    <a:pt x="2270" y="798"/>
                  </a:lnTo>
                  <a:lnTo>
                    <a:pt x="2303" y="787"/>
                  </a:lnTo>
                  <a:lnTo>
                    <a:pt x="2325" y="787"/>
                  </a:lnTo>
                  <a:lnTo>
                    <a:pt x="2381" y="787"/>
                  </a:lnTo>
                  <a:lnTo>
                    <a:pt x="2329" y="809"/>
                  </a:lnTo>
                  <a:lnTo>
                    <a:pt x="2303" y="824"/>
                  </a:lnTo>
                  <a:lnTo>
                    <a:pt x="2296" y="842"/>
                  </a:lnTo>
                  <a:lnTo>
                    <a:pt x="2296" y="857"/>
                  </a:lnTo>
                  <a:lnTo>
                    <a:pt x="2296" y="868"/>
                  </a:lnTo>
                  <a:lnTo>
                    <a:pt x="2303" y="879"/>
                  </a:lnTo>
                  <a:lnTo>
                    <a:pt x="2325" y="898"/>
                  </a:lnTo>
                  <a:lnTo>
                    <a:pt x="2329" y="898"/>
                  </a:lnTo>
                  <a:lnTo>
                    <a:pt x="2303" y="876"/>
                  </a:lnTo>
                  <a:lnTo>
                    <a:pt x="2299" y="868"/>
                  </a:lnTo>
                  <a:lnTo>
                    <a:pt x="2296" y="857"/>
                  </a:lnTo>
                  <a:lnTo>
                    <a:pt x="2296" y="842"/>
                  </a:lnTo>
                  <a:lnTo>
                    <a:pt x="2310" y="828"/>
                  </a:lnTo>
                  <a:lnTo>
                    <a:pt x="2329" y="813"/>
                  </a:lnTo>
                  <a:lnTo>
                    <a:pt x="2355" y="798"/>
                  </a:lnTo>
                  <a:lnTo>
                    <a:pt x="2395" y="787"/>
                  </a:lnTo>
                  <a:lnTo>
                    <a:pt x="2451" y="783"/>
                  </a:lnTo>
                  <a:lnTo>
                    <a:pt x="2395" y="809"/>
                  </a:lnTo>
                  <a:lnTo>
                    <a:pt x="2370" y="824"/>
                  </a:lnTo>
                  <a:lnTo>
                    <a:pt x="2358" y="835"/>
                  </a:lnTo>
                  <a:lnTo>
                    <a:pt x="2351" y="850"/>
                  </a:lnTo>
                  <a:lnTo>
                    <a:pt x="2351" y="865"/>
                  </a:lnTo>
                  <a:lnTo>
                    <a:pt x="2358" y="883"/>
                  </a:lnTo>
                  <a:lnTo>
                    <a:pt x="2381" y="898"/>
                  </a:lnTo>
                  <a:lnTo>
                    <a:pt x="2388" y="898"/>
                  </a:lnTo>
                  <a:lnTo>
                    <a:pt x="2366" y="879"/>
                  </a:lnTo>
                  <a:lnTo>
                    <a:pt x="2355" y="865"/>
                  </a:lnTo>
                  <a:lnTo>
                    <a:pt x="2355" y="850"/>
                  </a:lnTo>
                  <a:lnTo>
                    <a:pt x="2366" y="835"/>
                  </a:lnTo>
                  <a:lnTo>
                    <a:pt x="2381" y="824"/>
                  </a:lnTo>
                  <a:lnTo>
                    <a:pt x="2414" y="806"/>
                  </a:lnTo>
                  <a:lnTo>
                    <a:pt x="2466" y="783"/>
                  </a:lnTo>
                  <a:lnTo>
                    <a:pt x="2514" y="783"/>
                  </a:lnTo>
                  <a:lnTo>
                    <a:pt x="2580" y="783"/>
                  </a:lnTo>
                  <a:lnTo>
                    <a:pt x="2536" y="794"/>
                  </a:lnTo>
                  <a:lnTo>
                    <a:pt x="2506" y="806"/>
                  </a:lnTo>
                  <a:lnTo>
                    <a:pt x="2480" y="813"/>
                  </a:lnTo>
                  <a:lnTo>
                    <a:pt x="2443" y="835"/>
                  </a:lnTo>
                  <a:lnTo>
                    <a:pt x="2436" y="842"/>
                  </a:lnTo>
                  <a:lnTo>
                    <a:pt x="2429" y="854"/>
                  </a:lnTo>
                  <a:lnTo>
                    <a:pt x="2425" y="868"/>
                  </a:lnTo>
                  <a:lnTo>
                    <a:pt x="2429" y="879"/>
                  </a:lnTo>
                  <a:lnTo>
                    <a:pt x="2436" y="891"/>
                  </a:lnTo>
                  <a:lnTo>
                    <a:pt x="2443" y="898"/>
                  </a:lnTo>
                  <a:lnTo>
                    <a:pt x="2451" y="898"/>
                  </a:lnTo>
                  <a:lnTo>
                    <a:pt x="2440" y="883"/>
                  </a:lnTo>
                  <a:lnTo>
                    <a:pt x="2436" y="879"/>
                  </a:lnTo>
                  <a:lnTo>
                    <a:pt x="2429" y="868"/>
                  </a:lnTo>
                  <a:lnTo>
                    <a:pt x="2429" y="854"/>
                  </a:lnTo>
                  <a:lnTo>
                    <a:pt x="2436" y="842"/>
                  </a:lnTo>
                  <a:lnTo>
                    <a:pt x="2443" y="835"/>
                  </a:lnTo>
                  <a:lnTo>
                    <a:pt x="2480" y="820"/>
                  </a:lnTo>
                  <a:lnTo>
                    <a:pt x="2510" y="806"/>
                  </a:lnTo>
                  <a:lnTo>
                    <a:pt x="2551" y="794"/>
                  </a:lnTo>
                  <a:lnTo>
                    <a:pt x="2606" y="783"/>
                  </a:lnTo>
                  <a:lnTo>
                    <a:pt x="2606" y="780"/>
                  </a:lnTo>
                  <a:lnTo>
                    <a:pt x="2928" y="772"/>
                  </a:lnTo>
                  <a:lnTo>
                    <a:pt x="2991" y="772"/>
                  </a:lnTo>
                  <a:lnTo>
                    <a:pt x="2987" y="772"/>
                  </a:lnTo>
                  <a:lnTo>
                    <a:pt x="2917" y="772"/>
                  </a:lnTo>
                  <a:lnTo>
                    <a:pt x="2872" y="780"/>
                  </a:lnTo>
                  <a:lnTo>
                    <a:pt x="2872" y="772"/>
                  </a:lnTo>
                  <a:lnTo>
                    <a:pt x="2765" y="783"/>
                  </a:lnTo>
                  <a:lnTo>
                    <a:pt x="2687" y="798"/>
                  </a:lnTo>
                  <a:lnTo>
                    <a:pt x="2636" y="809"/>
                  </a:lnTo>
                  <a:lnTo>
                    <a:pt x="2617" y="813"/>
                  </a:lnTo>
                  <a:lnTo>
                    <a:pt x="2577" y="835"/>
                  </a:lnTo>
                  <a:lnTo>
                    <a:pt x="2562" y="842"/>
                  </a:lnTo>
                  <a:lnTo>
                    <a:pt x="2551" y="857"/>
                  </a:lnTo>
                  <a:lnTo>
                    <a:pt x="2547" y="879"/>
                  </a:lnTo>
                  <a:lnTo>
                    <a:pt x="2547" y="883"/>
                  </a:lnTo>
                  <a:lnTo>
                    <a:pt x="2554" y="898"/>
                  </a:lnTo>
                  <a:lnTo>
                    <a:pt x="2562" y="898"/>
                  </a:lnTo>
                  <a:lnTo>
                    <a:pt x="2551" y="883"/>
                  </a:lnTo>
                  <a:lnTo>
                    <a:pt x="2551" y="879"/>
                  </a:lnTo>
                  <a:lnTo>
                    <a:pt x="2554" y="857"/>
                  </a:lnTo>
                  <a:lnTo>
                    <a:pt x="2562" y="842"/>
                  </a:lnTo>
                  <a:lnTo>
                    <a:pt x="2577" y="835"/>
                  </a:lnTo>
                  <a:lnTo>
                    <a:pt x="2617" y="820"/>
                  </a:lnTo>
                  <a:lnTo>
                    <a:pt x="2676" y="806"/>
                  </a:lnTo>
                  <a:lnTo>
                    <a:pt x="2747" y="787"/>
                  </a:lnTo>
                  <a:lnTo>
                    <a:pt x="2835" y="780"/>
                  </a:lnTo>
                  <a:lnTo>
                    <a:pt x="2739" y="794"/>
                  </a:lnTo>
                  <a:lnTo>
                    <a:pt x="2680" y="806"/>
                  </a:lnTo>
                  <a:lnTo>
                    <a:pt x="2639" y="820"/>
                  </a:lnTo>
                  <a:lnTo>
                    <a:pt x="2599" y="839"/>
                  </a:lnTo>
                  <a:lnTo>
                    <a:pt x="2591" y="854"/>
                  </a:lnTo>
                  <a:lnTo>
                    <a:pt x="2584" y="865"/>
                  </a:lnTo>
                  <a:lnTo>
                    <a:pt x="2591" y="883"/>
                  </a:lnTo>
                  <a:lnTo>
                    <a:pt x="2595" y="898"/>
                  </a:lnTo>
                  <a:lnTo>
                    <a:pt x="2599" y="898"/>
                  </a:lnTo>
                  <a:lnTo>
                    <a:pt x="2595" y="883"/>
                  </a:lnTo>
                  <a:lnTo>
                    <a:pt x="2591" y="865"/>
                  </a:lnTo>
                  <a:lnTo>
                    <a:pt x="2595" y="854"/>
                  </a:lnTo>
                  <a:lnTo>
                    <a:pt x="2606" y="842"/>
                  </a:lnTo>
                  <a:lnTo>
                    <a:pt x="2639" y="824"/>
                  </a:lnTo>
                  <a:lnTo>
                    <a:pt x="2654" y="820"/>
                  </a:lnTo>
                  <a:lnTo>
                    <a:pt x="2702" y="806"/>
                  </a:lnTo>
                  <a:lnTo>
                    <a:pt x="2787" y="787"/>
                  </a:lnTo>
                  <a:lnTo>
                    <a:pt x="2917" y="780"/>
                  </a:lnTo>
                  <a:lnTo>
                    <a:pt x="2987" y="780"/>
                  </a:lnTo>
                  <a:lnTo>
                    <a:pt x="3016" y="772"/>
                  </a:lnTo>
                  <a:lnTo>
                    <a:pt x="3098" y="780"/>
                  </a:lnTo>
                  <a:lnTo>
                    <a:pt x="3157" y="787"/>
                  </a:lnTo>
                  <a:lnTo>
                    <a:pt x="3201" y="798"/>
                  </a:lnTo>
                  <a:lnTo>
                    <a:pt x="3223" y="809"/>
                  </a:lnTo>
                  <a:lnTo>
                    <a:pt x="3153" y="798"/>
                  </a:lnTo>
                  <a:lnTo>
                    <a:pt x="3101" y="794"/>
                  </a:lnTo>
                  <a:lnTo>
                    <a:pt x="3053" y="798"/>
                  </a:lnTo>
                  <a:lnTo>
                    <a:pt x="3053" y="794"/>
                  </a:lnTo>
                  <a:lnTo>
                    <a:pt x="3002" y="794"/>
                  </a:lnTo>
                  <a:lnTo>
                    <a:pt x="2898" y="794"/>
                  </a:lnTo>
                  <a:lnTo>
                    <a:pt x="2780" y="806"/>
                  </a:lnTo>
                  <a:lnTo>
                    <a:pt x="2732" y="813"/>
                  </a:lnTo>
                  <a:lnTo>
                    <a:pt x="2695" y="828"/>
                  </a:lnTo>
                  <a:lnTo>
                    <a:pt x="2665" y="850"/>
                  </a:lnTo>
                  <a:lnTo>
                    <a:pt x="2647" y="865"/>
                  </a:lnTo>
                  <a:lnTo>
                    <a:pt x="2639" y="879"/>
                  </a:lnTo>
                  <a:lnTo>
                    <a:pt x="2639" y="891"/>
                  </a:lnTo>
                  <a:lnTo>
                    <a:pt x="2639" y="898"/>
                  </a:lnTo>
                  <a:lnTo>
                    <a:pt x="2647" y="898"/>
                  </a:lnTo>
                  <a:lnTo>
                    <a:pt x="2639" y="891"/>
                  </a:lnTo>
                  <a:lnTo>
                    <a:pt x="2647" y="879"/>
                  </a:lnTo>
                  <a:lnTo>
                    <a:pt x="2650" y="868"/>
                  </a:lnTo>
                  <a:lnTo>
                    <a:pt x="2669" y="850"/>
                  </a:lnTo>
                  <a:lnTo>
                    <a:pt x="2695" y="835"/>
                  </a:lnTo>
                  <a:lnTo>
                    <a:pt x="2732" y="820"/>
                  </a:lnTo>
                  <a:lnTo>
                    <a:pt x="2776" y="809"/>
                  </a:lnTo>
                  <a:lnTo>
                    <a:pt x="2876" y="798"/>
                  </a:lnTo>
                  <a:lnTo>
                    <a:pt x="2976" y="798"/>
                  </a:lnTo>
                  <a:lnTo>
                    <a:pt x="3042" y="798"/>
                  </a:lnTo>
                  <a:lnTo>
                    <a:pt x="2972" y="806"/>
                  </a:lnTo>
                  <a:lnTo>
                    <a:pt x="2920" y="820"/>
                  </a:lnTo>
                  <a:lnTo>
                    <a:pt x="2920" y="813"/>
                  </a:lnTo>
                  <a:lnTo>
                    <a:pt x="2850" y="820"/>
                  </a:lnTo>
                  <a:lnTo>
                    <a:pt x="2802" y="820"/>
                  </a:lnTo>
                  <a:lnTo>
                    <a:pt x="2761" y="824"/>
                  </a:lnTo>
                  <a:lnTo>
                    <a:pt x="2732" y="835"/>
                  </a:lnTo>
                  <a:lnTo>
                    <a:pt x="2706" y="850"/>
                  </a:lnTo>
                  <a:lnTo>
                    <a:pt x="2680" y="868"/>
                  </a:lnTo>
                  <a:lnTo>
                    <a:pt x="2676" y="879"/>
                  </a:lnTo>
                  <a:lnTo>
                    <a:pt x="2676" y="898"/>
                  </a:lnTo>
                  <a:lnTo>
                    <a:pt x="2680" y="898"/>
                  </a:lnTo>
                  <a:lnTo>
                    <a:pt x="2680" y="883"/>
                  </a:lnTo>
                  <a:lnTo>
                    <a:pt x="2687" y="876"/>
                  </a:lnTo>
                  <a:lnTo>
                    <a:pt x="2710" y="850"/>
                  </a:lnTo>
                  <a:lnTo>
                    <a:pt x="2732" y="839"/>
                  </a:lnTo>
                  <a:lnTo>
                    <a:pt x="2761" y="828"/>
                  </a:lnTo>
                  <a:lnTo>
                    <a:pt x="2802" y="824"/>
                  </a:lnTo>
                  <a:lnTo>
                    <a:pt x="2850" y="820"/>
                  </a:lnTo>
                  <a:lnTo>
                    <a:pt x="2913" y="820"/>
                  </a:lnTo>
                  <a:lnTo>
                    <a:pt x="2865" y="842"/>
                  </a:lnTo>
                  <a:lnTo>
                    <a:pt x="2835" y="865"/>
                  </a:lnTo>
                  <a:lnTo>
                    <a:pt x="2828" y="883"/>
                  </a:lnTo>
                  <a:lnTo>
                    <a:pt x="2820" y="894"/>
                  </a:lnTo>
                  <a:lnTo>
                    <a:pt x="2820" y="898"/>
                  </a:lnTo>
                  <a:lnTo>
                    <a:pt x="2828" y="898"/>
                  </a:lnTo>
                  <a:lnTo>
                    <a:pt x="2828" y="894"/>
                  </a:lnTo>
                  <a:lnTo>
                    <a:pt x="2832" y="879"/>
                  </a:lnTo>
                  <a:lnTo>
                    <a:pt x="2843" y="865"/>
                  </a:lnTo>
                  <a:lnTo>
                    <a:pt x="2861" y="850"/>
                  </a:lnTo>
                  <a:lnTo>
                    <a:pt x="2887" y="835"/>
                  </a:lnTo>
                  <a:lnTo>
                    <a:pt x="2928" y="820"/>
                  </a:lnTo>
                  <a:lnTo>
                    <a:pt x="2976" y="809"/>
                  </a:lnTo>
                  <a:lnTo>
                    <a:pt x="3046" y="798"/>
                  </a:lnTo>
                  <a:lnTo>
                    <a:pt x="3094" y="798"/>
                  </a:lnTo>
                  <a:lnTo>
                    <a:pt x="3149" y="798"/>
                  </a:lnTo>
                  <a:lnTo>
                    <a:pt x="3227" y="813"/>
                  </a:lnTo>
                  <a:lnTo>
                    <a:pt x="3227" y="809"/>
                  </a:lnTo>
                  <a:lnTo>
                    <a:pt x="3249" y="824"/>
                  </a:lnTo>
                  <a:lnTo>
                    <a:pt x="3209" y="820"/>
                  </a:lnTo>
                  <a:lnTo>
                    <a:pt x="3194" y="820"/>
                  </a:lnTo>
                  <a:lnTo>
                    <a:pt x="3098" y="813"/>
                  </a:lnTo>
                  <a:lnTo>
                    <a:pt x="3024" y="820"/>
                  </a:lnTo>
                  <a:lnTo>
                    <a:pt x="2972" y="835"/>
                  </a:lnTo>
                  <a:lnTo>
                    <a:pt x="2931" y="842"/>
                  </a:lnTo>
                  <a:lnTo>
                    <a:pt x="2905" y="857"/>
                  </a:lnTo>
                  <a:lnTo>
                    <a:pt x="2891" y="876"/>
                  </a:lnTo>
                  <a:lnTo>
                    <a:pt x="2883" y="891"/>
                  </a:lnTo>
                  <a:lnTo>
                    <a:pt x="2883" y="898"/>
                  </a:lnTo>
                  <a:lnTo>
                    <a:pt x="2887" y="898"/>
                  </a:lnTo>
                  <a:lnTo>
                    <a:pt x="2887" y="891"/>
                  </a:lnTo>
                  <a:lnTo>
                    <a:pt x="2898" y="879"/>
                  </a:lnTo>
                  <a:lnTo>
                    <a:pt x="2913" y="865"/>
                  </a:lnTo>
                  <a:lnTo>
                    <a:pt x="2935" y="850"/>
                  </a:lnTo>
                  <a:lnTo>
                    <a:pt x="2972" y="835"/>
                  </a:lnTo>
                  <a:lnTo>
                    <a:pt x="3027" y="824"/>
                  </a:lnTo>
                  <a:lnTo>
                    <a:pt x="3098" y="820"/>
                  </a:lnTo>
                  <a:lnTo>
                    <a:pt x="3194" y="824"/>
                  </a:lnTo>
                  <a:lnTo>
                    <a:pt x="3212" y="824"/>
                  </a:lnTo>
                  <a:lnTo>
                    <a:pt x="3238" y="824"/>
                  </a:lnTo>
                  <a:lnTo>
                    <a:pt x="3257" y="828"/>
                  </a:lnTo>
                  <a:lnTo>
                    <a:pt x="3264" y="835"/>
                  </a:lnTo>
                  <a:lnTo>
                    <a:pt x="3201" y="828"/>
                  </a:lnTo>
                  <a:lnTo>
                    <a:pt x="3172" y="828"/>
                  </a:lnTo>
                  <a:lnTo>
                    <a:pt x="3098" y="828"/>
                  </a:lnTo>
                  <a:lnTo>
                    <a:pt x="3042" y="835"/>
                  </a:lnTo>
                  <a:lnTo>
                    <a:pt x="2998" y="842"/>
                  </a:lnTo>
                  <a:lnTo>
                    <a:pt x="2972" y="854"/>
                  </a:lnTo>
                  <a:lnTo>
                    <a:pt x="2954" y="865"/>
                  </a:lnTo>
                  <a:lnTo>
                    <a:pt x="2942" y="876"/>
                  </a:lnTo>
                  <a:lnTo>
                    <a:pt x="2935" y="891"/>
                  </a:lnTo>
                  <a:lnTo>
                    <a:pt x="2935" y="898"/>
                  </a:lnTo>
                  <a:lnTo>
                    <a:pt x="2942" y="898"/>
                  </a:lnTo>
                  <a:lnTo>
                    <a:pt x="2942" y="891"/>
                  </a:lnTo>
                  <a:lnTo>
                    <a:pt x="2946" y="879"/>
                  </a:lnTo>
                  <a:lnTo>
                    <a:pt x="2957" y="868"/>
                  </a:lnTo>
                  <a:lnTo>
                    <a:pt x="2972" y="857"/>
                  </a:lnTo>
                  <a:lnTo>
                    <a:pt x="3002" y="842"/>
                  </a:lnTo>
                  <a:lnTo>
                    <a:pt x="3042" y="839"/>
                  </a:lnTo>
                  <a:lnTo>
                    <a:pt x="3101" y="835"/>
                  </a:lnTo>
                  <a:lnTo>
                    <a:pt x="3179" y="835"/>
                  </a:lnTo>
                  <a:lnTo>
                    <a:pt x="3201" y="835"/>
                  </a:lnTo>
                  <a:lnTo>
                    <a:pt x="3268" y="839"/>
                  </a:lnTo>
                  <a:lnTo>
                    <a:pt x="3271" y="842"/>
                  </a:lnTo>
                  <a:lnTo>
                    <a:pt x="3194" y="839"/>
                  </a:lnTo>
                  <a:lnTo>
                    <a:pt x="3127" y="842"/>
                  </a:lnTo>
                  <a:lnTo>
                    <a:pt x="3083" y="850"/>
                  </a:lnTo>
                  <a:lnTo>
                    <a:pt x="3046" y="865"/>
                  </a:lnTo>
                  <a:lnTo>
                    <a:pt x="3027" y="876"/>
                  </a:lnTo>
                  <a:lnTo>
                    <a:pt x="3016" y="883"/>
                  </a:lnTo>
                  <a:lnTo>
                    <a:pt x="3005" y="898"/>
                  </a:lnTo>
                  <a:lnTo>
                    <a:pt x="3013" y="898"/>
                  </a:lnTo>
                  <a:lnTo>
                    <a:pt x="3024" y="883"/>
                  </a:lnTo>
                  <a:lnTo>
                    <a:pt x="3039" y="876"/>
                  </a:lnTo>
                  <a:lnTo>
                    <a:pt x="3057" y="865"/>
                  </a:lnTo>
                  <a:lnTo>
                    <a:pt x="3094" y="854"/>
                  </a:lnTo>
                  <a:lnTo>
                    <a:pt x="3138" y="842"/>
                  </a:lnTo>
                  <a:lnTo>
                    <a:pt x="3198" y="842"/>
                  </a:lnTo>
                  <a:lnTo>
                    <a:pt x="3279" y="850"/>
                  </a:lnTo>
                  <a:lnTo>
                    <a:pt x="3279" y="842"/>
                  </a:lnTo>
                  <a:lnTo>
                    <a:pt x="3290" y="854"/>
                  </a:lnTo>
                  <a:lnTo>
                    <a:pt x="3264" y="850"/>
                  </a:lnTo>
                  <a:lnTo>
                    <a:pt x="3249" y="850"/>
                  </a:lnTo>
                  <a:lnTo>
                    <a:pt x="3194" y="850"/>
                  </a:lnTo>
                  <a:lnTo>
                    <a:pt x="3153" y="854"/>
                  </a:lnTo>
                  <a:lnTo>
                    <a:pt x="3124" y="857"/>
                  </a:lnTo>
                  <a:lnTo>
                    <a:pt x="3101" y="868"/>
                  </a:lnTo>
                  <a:lnTo>
                    <a:pt x="3087" y="879"/>
                  </a:lnTo>
                  <a:lnTo>
                    <a:pt x="3083" y="891"/>
                  </a:lnTo>
                  <a:lnTo>
                    <a:pt x="3079" y="898"/>
                  </a:lnTo>
                  <a:lnTo>
                    <a:pt x="3083" y="898"/>
                  </a:lnTo>
                  <a:lnTo>
                    <a:pt x="3083" y="891"/>
                  </a:lnTo>
                  <a:lnTo>
                    <a:pt x="3094" y="879"/>
                  </a:lnTo>
                  <a:lnTo>
                    <a:pt x="3101" y="868"/>
                  </a:lnTo>
                  <a:lnTo>
                    <a:pt x="3124" y="865"/>
                  </a:lnTo>
                  <a:lnTo>
                    <a:pt x="3153" y="854"/>
                  </a:lnTo>
                  <a:lnTo>
                    <a:pt x="3194" y="850"/>
                  </a:lnTo>
                  <a:lnTo>
                    <a:pt x="3249" y="854"/>
                  </a:lnTo>
                  <a:lnTo>
                    <a:pt x="3264" y="854"/>
                  </a:lnTo>
                  <a:lnTo>
                    <a:pt x="3290" y="865"/>
                  </a:lnTo>
                  <a:lnTo>
                    <a:pt x="3290" y="857"/>
                  </a:lnTo>
                  <a:lnTo>
                    <a:pt x="3297" y="876"/>
                  </a:lnTo>
                  <a:lnTo>
                    <a:pt x="3297" y="891"/>
                  </a:lnTo>
                  <a:lnTo>
                    <a:pt x="3290" y="883"/>
                  </a:lnTo>
                  <a:lnTo>
                    <a:pt x="3279" y="879"/>
                  </a:lnTo>
                  <a:lnTo>
                    <a:pt x="3268" y="876"/>
                  </a:lnTo>
                  <a:lnTo>
                    <a:pt x="3212" y="868"/>
                  </a:lnTo>
                  <a:lnTo>
                    <a:pt x="3172" y="879"/>
                  </a:lnTo>
                  <a:lnTo>
                    <a:pt x="3153" y="891"/>
                  </a:lnTo>
                  <a:lnTo>
                    <a:pt x="3138" y="898"/>
                  </a:lnTo>
                  <a:lnTo>
                    <a:pt x="3142" y="898"/>
                  </a:lnTo>
                  <a:lnTo>
                    <a:pt x="3157" y="891"/>
                  </a:lnTo>
                  <a:lnTo>
                    <a:pt x="3183" y="879"/>
                  </a:lnTo>
                  <a:lnTo>
                    <a:pt x="3220" y="876"/>
                  </a:lnTo>
                  <a:lnTo>
                    <a:pt x="3264" y="879"/>
                  </a:lnTo>
                  <a:lnTo>
                    <a:pt x="3283" y="883"/>
                  </a:lnTo>
                  <a:lnTo>
                    <a:pt x="3294" y="891"/>
                  </a:lnTo>
                  <a:lnTo>
                    <a:pt x="3297" y="894"/>
                  </a:lnTo>
                  <a:lnTo>
                    <a:pt x="3297" y="898"/>
                  </a:lnTo>
                  <a:lnTo>
                    <a:pt x="3305" y="898"/>
                  </a:lnTo>
                  <a:lnTo>
                    <a:pt x="3305" y="891"/>
                  </a:lnTo>
                  <a:lnTo>
                    <a:pt x="3297" y="865"/>
                  </a:lnTo>
                  <a:lnTo>
                    <a:pt x="3279" y="842"/>
                  </a:lnTo>
                  <a:lnTo>
                    <a:pt x="3249" y="820"/>
                  </a:lnTo>
                  <a:lnTo>
                    <a:pt x="3209" y="79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" name="図形 97"/>
            <p:cNvSpPr>
              <a:spLocks/>
            </p:cNvSpPr>
            <p:nvPr/>
          </p:nvSpPr>
          <p:spPr bwMode="auto">
            <a:xfrm>
              <a:off x="27977" y="4827461"/>
              <a:ext cx="165100" cy="79374"/>
            </a:xfrm>
            <a:custGeom>
              <a:avLst/>
              <a:gdLst/>
              <a:ahLst/>
              <a:cxnLst>
                <a:cxn ang="0">
                  <a:pos x="52" y="56"/>
                </a:cxn>
                <a:cxn ang="0">
                  <a:pos x="23" y="48"/>
                </a:cxn>
                <a:cxn ang="0">
                  <a:pos x="34" y="44"/>
                </a:cxn>
                <a:cxn ang="0">
                  <a:pos x="41" y="30"/>
                </a:cxn>
                <a:cxn ang="0">
                  <a:pos x="41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71" y="7"/>
                </a:cxn>
                <a:cxn ang="0">
                  <a:pos x="93" y="15"/>
                </a:cxn>
                <a:cxn ang="0">
                  <a:pos x="108" y="26"/>
                </a:cxn>
                <a:cxn ang="0">
                  <a:pos x="104" y="41"/>
                </a:cxn>
                <a:cxn ang="0">
                  <a:pos x="97" y="44"/>
                </a:cxn>
                <a:cxn ang="0">
                  <a:pos x="82" y="48"/>
                </a:cxn>
                <a:cxn ang="0">
                  <a:pos x="52" y="56"/>
                </a:cxn>
              </a:cxnLst>
              <a:rect l="0" t="0" r="0" b="0"/>
              <a:pathLst>
                <a:path w="108" h="56">
                  <a:moveTo>
                    <a:pt x="52" y="56"/>
                  </a:moveTo>
                  <a:lnTo>
                    <a:pt x="23" y="48"/>
                  </a:lnTo>
                  <a:lnTo>
                    <a:pt x="34" y="44"/>
                  </a:lnTo>
                  <a:lnTo>
                    <a:pt x="41" y="30"/>
                  </a:lnTo>
                  <a:lnTo>
                    <a:pt x="41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9" y="0"/>
                  </a:lnTo>
                  <a:lnTo>
                    <a:pt x="71" y="7"/>
                  </a:lnTo>
                  <a:lnTo>
                    <a:pt x="93" y="15"/>
                  </a:lnTo>
                  <a:lnTo>
                    <a:pt x="108" y="26"/>
                  </a:lnTo>
                  <a:lnTo>
                    <a:pt x="104" y="41"/>
                  </a:lnTo>
                  <a:lnTo>
                    <a:pt x="97" y="44"/>
                  </a:lnTo>
                  <a:lnTo>
                    <a:pt x="82" y="48"/>
                  </a:lnTo>
                  <a:lnTo>
                    <a:pt x="52" y="5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" name="図形 98"/>
            <p:cNvSpPr>
              <a:spLocks/>
            </p:cNvSpPr>
            <p:nvPr/>
          </p:nvSpPr>
          <p:spPr bwMode="auto">
            <a:xfrm>
              <a:off x="129577" y="4827461"/>
              <a:ext cx="187325" cy="84136"/>
            </a:xfrm>
            <a:custGeom>
              <a:avLst/>
              <a:gdLst/>
              <a:ahLst/>
              <a:cxnLst>
                <a:cxn ang="0">
                  <a:pos x="115" y="26"/>
                </a:cxn>
                <a:cxn ang="0">
                  <a:pos x="122" y="33"/>
                </a:cxn>
                <a:cxn ang="0">
                  <a:pos x="115" y="41"/>
                </a:cxn>
                <a:cxn ang="0">
                  <a:pos x="107" y="44"/>
                </a:cxn>
                <a:cxn ang="0">
                  <a:pos x="74" y="56"/>
                </a:cxn>
                <a:cxn ang="0">
                  <a:pos x="15" y="59"/>
                </a:cxn>
                <a:cxn ang="0">
                  <a:pos x="4" y="56"/>
                </a:cxn>
                <a:cxn ang="0">
                  <a:pos x="26" y="48"/>
                </a:cxn>
                <a:cxn ang="0">
                  <a:pos x="37" y="44"/>
                </a:cxn>
                <a:cxn ang="0">
                  <a:pos x="41" y="41"/>
                </a:cxn>
                <a:cxn ang="0">
                  <a:pos x="44" y="33"/>
                </a:cxn>
                <a:cxn ang="0">
                  <a:pos x="41" y="26"/>
                </a:cxn>
                <a:cxn ang="0">
                  <a:pos x="37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4"/>
                </a:cxn>
                <a:cxn ang="0">
                  <a:pos x="96" y="15"/>
                </a:cxn>
                <a:cxn ang="0">
                  <a:pos x="115" y="26"/>
                </a:cxn>
              </a:cxnLst>
              <a:rect l="0" t="0" r="0" b="0"/>
              <a:pathLst>
                <a:path w="122" h="59">
                  <a:moveTo>
                    <a:pt x="115" y="26"/>
                  </a:moveTo>
                  <a:lnTo>
                    <a:pt x="122" y="33"/>
                  </a:lnTo>
                  <a:lnTo>
                    <a:pt x="115" y="41"/>
                  </a:lnTo>
                  <a:lnTo>
                    <a:pt x="107" y="44"/>
                  </a:lnTo>
                  <a:lnTo>
                    <a:pt x="74" y="56"/>
                  </a:lnTo>
                  <a:lnTo>
                    <a:pt x="15" y="59"/>
                  </a:lnTo>
                  <a:lnTo>
                    <a:pt x="4" y="56"/>
                  </a:lnTo>
                  <a:lnTo>
                    <a:pt x="26" y="48"/>
                  </a:lnTo>
                  <a:lnTo>
                    <a:pt x="37" y="44"/>
                  </a:lnTo>
                  <a:lnTo>
                    <a:pt x="41" y="41"/>
                  </a:lnTo>
                  <a:lnTo>
                    <a:pt x="44" y="33"/>
                  </a:lnTo>
                  <a:lnTo>
                    <a:pt x="41" y="26"/>
                  </a:lnTo>
                  <a:lnTo>
                    <a:pt x="37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4"/>
                  </a:lnTo>
                  <a:lnTo>
                    <a:pt x="96" y="15"/>
                  </a:lnTo>
                  <a:lnTo>
                    <a:pt x="115" y="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" name="図形 99"/>
            <p:cNvSpPr>
              <a:spLocks/>
            </p:cNvSpPr>
            <p:nvPr/>
          </p:nvSpPr>
          <p:spPr bwMode="auto">
            <a:xfrm>
              <a:off x="1847253" y="5308468"/>
              <a:ext cx="390525" cy="119062"/>
            </a:xfrm>
            <a:custGeom>
              <a:avLst/>
              <a:gdLst/>
              <a:ahLst/>
              <a:cxnLst>
                <a:cxn ang="0">
                  <a:pos x="100" y="4"/>
                </a:cxn>
                <a:cxn ang="0">
                  <a:pos x="81" y="15"/>
                </a:cxn>
                <a:cxn ang="0">
                  <a:pos x="74" y="26"/>
                </a:cxn>
                <a:cxn ang="0">
                  <a:pos x="70" y="37"/>
                </a:cxn>
                <a:cxn ang="0">
                  <a:pos x="74" y="41"/>
                </a:cxn>
                <a:cxn ang="0">
                  <a:pos x="81" y="52"/>
                </a:cxn>
                <a:cxn ang="0">
                  <a:pos x="115" y="59"/>
                </a:cxn>
                <a:cxn ang="0">
                  <a:pos x="155" y="70"/>
                </a:cxn>
                <a:cxn ang="0">
                  <a:pos x="200" y="81"/>
                </a:cxn>
                <a:cxn ang="0">
                  <a:pos x="255" y="85"/>
                </a:cxn>
                <a:cxn ang="0">
                  <a:pos x="181" y="85"/>
                </a:cxn>
                <a:cxn ang="0">
                  <a:pos x="100" y="81"/>
                </a:cxn>
                <a:cxn ang="0">
                  <a:pos x="67" y="74"/>
                </a:cxn>
                <a:cxn ang="0">
                  <a:pos x="37" y="67"/>
                </a:cxn>
                <a:cxn ang="0">
                  <a:pos x="11" y="52"/>
                </a:cxn>
                <a:cxn ang="0">
                  <a:pos x="0" y="37"/>
                </a:cxn>
                <a:cxn ang="0">
                  <a:pos x="0" y="30"/>
                </a:cxn>
                <a:cxn ang="0">
                  <a:pos x="0" y="19"/>
                </a:cxn>
                <a:cxn ang="0">
                  <a:pos x="11" y="11"/>
                </a:cxn>
                <a:cxn ang="0">
                  <a:pos x="30" y="4"/>
                </a:cxn>
                <a:cxn ang="0">
                  <a:pos x="30" y="0"/>
                </a:cxn>
                <a:cxn ang="0">
                  <a:pos x="100" y="4"/>
                </a:cxn>
              </a:cxnLst>
              <a:rect l="0" t="0" r="0" b="0"/>
              <a:pathLst>
                <a:path w="255" h="85">
                  <a:moveTo>
                    <a:pt x="100" y="4"/>
                  </a:moveTo>
                  <a:lnTo>
                    <a:pt x="81" y="15"/>
                  </a:lnTo>
                  <a:lnTo>
                    <a:pt x="74" y="26"/>
                  </a:lnTo>
                  <a:lnTo>
                    <a:pt x="70" y="37"/>
                  </a:lnTo>
                  <a:lnTo>
                    <a:pt x="74" y="41"/>
                  </a:lnTo>
                  <a:lnTo>
                    <a:pt x="81" y="52"/>
                  </a:lnTo>
                  <a:lnTo>
                    <a:pt x="115" y="59"/>
                  </a:lnTo>
                  <a:lnTo>
                    <a:pt x="155" y="70"/>
                  </a:lnTo>
                  <a:lnTo>
                    <a:pt x="200" y="81"/>
                  </a:lnTo>
                  <a:lnTo>
                    <a:pt x="255" y="85"/>
                  </a:lnTo>
                  <a:lnTo>
                    <a:pt x="181" y="85"/>
                  </a:lnTo>
                  <a:lnTo>
                    <a:pt x="100" y="81"/>
                  </a:lnTo>
                  <a:lnTo>
                    <a:pt x="67" y="74"/>
                  </a:lnTo>
                  <a:lnTo>
                    <a:pt x="37" y="67"/>
                  </a:lnTo>
                  <a:lnTo>
                    <a:pt x="11" y="52"/>
                  </a:lnTo>
                  <a:lnTo>
                    <a:pt x="0" y="37"/>
                  </a:lnTo>
                  <a:lnTo>
                    <a:pt x="0" y="30"/>
                  </a:lnTo>
                  <a:lnTo>
                    <a:pt x="0" y="19"/>
                  </a:lnTo>
                  <a:lnTo>
                    <a:pt x="11" y="11"/>
                  </a:lnTo>
                  <a:lnTo>
                    <a:pt x="30" y="4"/>
                  </a:lnTo>
                  <a:lnTo>
                    <a:pt x="30" y="0"/>
                  </a:lnTo>
                  <a:lnTo>
                    <a:pt x="100" y="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6" name="図形 100"/>
            <p:cNvSpPr>
              <a:spLocks/>
            </p:cNvSpPr>
            <p:nvPr/>
          </p:nvSpPr>
          <p:spPr bwMode="auto">
            <a:xfrm>
              <a:off x="1650403" y="5292593"/>
              <a:ext cx="287338" cy="150811"/>
            </a:xfrm>
            <a:custGeom>
              <a:avLst/>
              <a:gdLst/>
              <a:ahLst/>
              <a:cxnLst>
                <a:cxn ang="0">
                  <a:pos x="88" y="7"/>
                </a:cxn>
                <a:cxn ang="0">
                  <a:pos x="63" y="15"/>
                </a:cxn>
                <a:cxn ang="0">
                  <a:pos x="55" y="26"/>
                </a:cxn>
                <a:cxn ang="0">
                  <a:pos x="44" y="37"/>
                </a:cxn>
                <a:cxn ang="0">
                  <a:pos x="48" y="56"/>
                </a:cxn>
                <a:cxn ang="0">
                  <a:pos x="63" y="70"/>
                </a:cxn>
                <a:cxn ang="0">
                  <a:pos x="88" y="85"/>
                </a:cxn>
                <a:cxn ang="0">
                  <a:pos x="129" y="96"/>
                </a:cxn>
                <a:cxn ang="0">
                  <a:pos x="188" y="107"/>
                </a:cxn>
                <a:cxn ang="0">
                  <a:pos x="96" y="107"/>
                </a:cxn>
                <a:cxn ang="0">
                  <a:pos x="59" y="96"/>
                </a:cxn>
                <a:cxn ang="0">
                  <a:pos x="40" y="92"/>
                </a:cxn>
                <a:cxn ang="0">
                  <a:pos x="29" y="81"/>
                </a:cxn>
                <a:cxn ang="0">
                  <a:pos x="26" y="78"/>
                </a:cxn>
                <a:cxn ang="0">
                  <a:pos x="3" y="56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44" y="0"/>
                </a:cxn>
                <a:cxn ang="0">
                  <a:pos x="88" y="7"/>
                </a:cxn>
              </a:cxnLst>
              <a:rect l="0" t="0" r="0" b="0"/>
              <a:pathLst>
                <a:path w="188" h="107">
                  <a:moveTo>
                    <a:pt x="88" y="7"/>
                  </a:moveTo>
                  <a:lnTo>
                    <a:pt x="63" y="15"/>
                  </a:lnTo>
                  <a:lnTo>
                    <a:pt x="55" y="26"/>
                  </a:lnTo>
                  <a:lnTo>
                    <a:pt x="44" y="37"/>
                  </a:lnTo>
                  <a:lnTo>
                    <a:pt x="48" y="56"/>
                  </a:lnTo>
                  <a:lnTo>
                    <a:pt x="63" y="70"/>
                  </a:lnTo>
                  <a:lnTo>
                    <a:pt x="88" y="85"/>
                  </a:lnTo>
                  <a:lnTo>
                    <a:pt x="129" y="96"/>
                  </a:lnTo>
                  <a:lnTo>
                    <a:pt x="188" y="107"/>
                  </a:lnTo>
                  <a:lnTo>
                    <a:pt x="96" y="107"/>
                  </a:lnTo>
                  <a:lnTo>
                    <a:pt x="59" y="96"/>
                  </a:lnTo>
                  <a:lnTo>
                    <a:pt x="40" y="92"/>
                  </a:lnTo>
                  <a:lnTo>
                    <a:pt x="29" y="81"/>
                  </a:lnTo>
                  <a:lnTo>
                    <a:pt x="26" y="78"/>
                  </a:lnTo>
                  <a:lnTo>
                    <a:pt x="3" y="56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5"/>
                  </a:lnTo>
                  <a:lnTo>
                    <a:pt x="44" y="0"/>
                  </a:lnTo>
                  <a:lnTo>
                    <a:pt x="88" y="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7" name="図形 101"/>
            <p:cNvSpPr>
              <a:spLocks/>
            </p:cNvSpPr>
            <p:nvPr/>
          </p:nvSpPr>
          <p:spPr bwMode="auto">
            <a:xfrm>
              <a:off x="1161452" y="5187819"/>
              <a:ext cx="619125" cy="255585"/>
            </a:xfrm>
            <a:custGeom>
              <a:avLst/>
              <a:gdLst/>
              <a:ahLst/>
              <a:cxnLst>
                <a:cxn ang="0">
                  <a:pos x="44" y="81"/>
                </a:cxn>
                <a:cxn ang="0">
                  <a:pos x="52" y="89"/>
                </a:cxn>
                <a:cxn ang="0">
                  <a:pos x="55" y="104"/>
                </a:cxn>
                <a:cxn ang="0">
                  <a:pos x="70" y="122"/>
                </a:cxn>
                <a:cxn ang="0">
                  <a:pos x="100" y="137"/>
                </a:cxn>
                <a:cxn ang="0">
                  <a:pos x="129" y="144"/>
                </a:cxn>
                <a:cxn ang="0">
                  <a:pos x="192" y="159"/>
                </a:cxn>
                <a:cxn ang="0">
                  <a:pos x="222" y="166"/>
                </a:cxn>
                <a:cxn ang="0">
                  <a:pos x="225" y="166"/>
                </a:cxn>
                <a:cxn ang="0">
                  <a:pos x="288" y="170"/>
                </a:cxn>
                <a:cxn ang="0">
                  <a:pos x="381" y="174"/>
                </a:cxn>
                <a:cxn ang="0">
                  <a:pos x="403" y="181"/>
                </a:cxn>
                <a:cxn ang="0">
                  <a:pos x="392" y="181"/>
                </a:cxn>
                <a:cxn ang="0">
                  <a:pos x="303" y="174"/>
                </a:cxn>
                <a:cxn ang="0">
                  <a:pos x="218" y="170"/>
                </a:cxn>
                <a:cxn ang="0">
                  <a:pos x="125" y="155"/>
                </a:cxn>
                <a:cxn ang="0">
                  <a:pos x="70" y="141"/>
                </a:cxn>
                <a:cxn ang="0">
                  <a:pos x="29" y="122"/>
                </a:cxn>
                <a:cxn ang="0">
                  <a:pos x="11" y="111"/>
                </a:cxn>
                <a:cxn ang="0">
                  <a:pos x="0" y="96"/>
                </a:cxn>
                <a:cxn ang="0">
                  <a:pos x="0" y="74"/>
                </a:cxn>
                <a:cxn ang="0">
                  <a:pos x="15" y="56"/>
                </a:cxn>
                <a:cxn ang="0">
                  <a:pos x="22" y="44"/>
                </a:cxn>
                <a:cxn ang="0">
                  <a:pos x="44" y="30"/>
                </a:cxn>
                <a:cxn ang="0">
                  <a:pos x="66" y="19"/>
                </a:cxn>
                <a:cxn ang="0">
                  <a:pos x="92" y="11"/>
                </a:cxn>
                <a:cxn ang="0">
                  <a:pos x="129" y="4"/>
                </a:cxn>
                <a:cxn ang="0">
                  <a:pos x="177" y="0"/>
                </a:cxn>
                <a:cxn ang="0">
                  <a:pos x="177" y="11"/>
                </a:cxn>
                <a:cxn ang="0">
                  <a:pos x="140" y="11"/>
                </a:cxn>
                <a:cxn ang="0">
                  <a:pos x="107" y="19"/>
                </a:cxn>
                <a:cxn ang="0">
                  <a:pos x="81" y="30"/>
                </a:cxn>
                <a:cxn ang="0">
                  <a:pos x="66" y="44"/>
                </a:cxn>
                <a:cxn ang="0">
                  <a:pos x="55" y="56"/>
                </a:cxn>
                <a:cxn ang="0">
                  <a:pos x="52" y="70"/>
                </a:cxn>
                <a:cxn ang="0">
                  <a:pos x="44" y="81"/>
                </a:cxn>
              </a:cxnLst>
              <a:rect l="0" t="0" r="0" b="0"/>
              <a:pathLst>
                <a:path w="403" h="181">
                  <a:moveTo>
                    <a:pt x="44" y="81"/>
                  </a:moveTo>
                  <a:lnTo>
                    <a:pt x="52" y="89"/>
                  </a:lnTo>
                  <a:lnTo>
                    <a:pt x="55" y="104"/>
                  </a:lnTo>
                  <a:lnTo>
                    <a:pt x="70" y="122"/>
                  </a:lnTo>
                  <a:lnTo>
                    <a:pt x="100" y="137"/>
                  </a:lnTo>
                  <a:lnTo>
                    <a:pt x="129" y="144"/>
                  </a:lnTo>
                  <a:lnTo>
                    <a:pt x="192" y="159"/>
                  </a:lnTo>
                  <a:lnTo>
                    <a:pt x="222" y="166"/>
                  </a:lnTo>
                  <a:lnTo>
                    <a:pt x="225" y="166"/>
                  </a:lnTo>
                  <a:lnTo>
                    <a:pt x="288" y="170"/>
                  </a:lnTo>
                  <a:lnTo>
                    <a:pt x="381" y="174"/>
                  </a:lnTo>
                  <a:lnTo>
                    <a:pt x="403" y="181"/>
                  </a:lnTo>
                  <a:lnTo>
                    <a:pt x="392" y="181"/>
                  </a:lnTo>
                  <a:lnTo>
                    <a:pt x="303" y="174"/>
                  </a:lnTo>
                  <a:lnTo>
                    <a:pt x="218" y="170"/>
                  </a:lnTo>
                  <a:lnTo>
                    <a:pt x="125" y="155"/>
                  </a:lnTo>
                  <a:lnTo>
                    <a:pt x="70" y="141"/>
                  </a:lnTo>
                  <a:lnTo>
                    <a:pt x="29" y="122"/>
                  </a:lnTo>
                  <a:lnTo>
                    <a:pt x="11" y="111"/>
                  </a:lnTo>
                  <a:lnTo>
                    <a:pt x="0" y="96"/>
                  </a:lnTo>
                  <a:lnTo>
                    <a:pt x="0" y="74"/>
                  </a:lnTo>
                  <a:lnTo>
                    <a:pt x="15" y="56"/>
                  </a:lnTo>
                  <a:lnTo>
                    <a:pt x="22" y="44"/>
                  </a:lnTo>
                  <a:lnTo>
                    <a:pt x="44" y="30"/>
                  </a:lnTo>
                  <a:lnTo>
                    <a:pt x="66" y="19"/>
                  </a:lnTo>
                  <a:lnTo>
                    <a:pt x="92" y="11"/>
                  </a:lnTo>
                  <a:lnTo>
                    <a:pt x="129" y="4"/>
                  </a:lnTo>
                  <a:lnTo>
                    <a:pt x="177" y="0"/>
                  </a:lnTo>
                  <a:lnTo>
                    <a:pt x="177" y="11"/>
                  </a:lnTo>
                  <a:lnTo>
                    <a:pt x="140" y="11"/>
                  </a:lnTo>
                  <a:lnTo>
                    <a:pt x="107" y="19"/>
                  </a:lnTo>
                  <a:lnTo>
                    <a:pt x="81" y="30"/>
                  </a:lnTo>
                  <a:lnTo>
                    <a:pt x="66" y="44"/>
                  </a:lnTo>
                  <a:lnTo>
                    <a:pt x="55" y="56"/>
                  </a:lnTo>
                  <a:lnTo>
                    <a:pt x="52" y="70"/>
                  </a:lnTo>
                  <a:lnTo>
                    <a:pt x="44" y="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8" name="図形 102"/>
            <p:cNvSpPr>
              <a:spLocks/>
            </p:cNvSpPr>
            <p:nvPr/>
          </p:nvSpPr>
          <p:spPr bwMode="auto">
            <a:xfrm>
              <a:off x="1417041" y="5249731"/>
              <a:ext cx="293687" cy="152398"/>
            </a:xfrm>
            <a:custGeom>
              <a:avLst/>
              <a:gdLst/>
              <a:ahLst/>
              <a:cxnLst>
                <a:cxn ang="0">
                  <a:pos x="192" y="30"/>
                </a:cxn>
                <a:cxn ang="0">
                  <a:pos x="159" y="45"/>
                </a:cxn>
                <a:cxn ang="0">
                  <a:pos x="152" y="56"/>
                </a:cxn>
                <a:cxn ang="0">
                  <a:pos x="144" y="71"/>
                </a:cxn>
                <a:cxn ang="0">
                  <a:pos x="152" y="86"/>
                </a:cxn>
                <a:cxn ang="0">
                  <a:pos x="166" y="108"/>
                </a:cxn>
                <a:cxn ang="0">
                  <a:pos x="67" y="82"/>
                </a:cxn>
                <a:cxn ang="0">
                  <a:pos x="41" y="78"/>
                </a:cxn>
                <a:cxn ang="0">
                  <a:pos x="11" y="60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4" y="37"/>
                </a:cxn>
                <a:cxn ang="0">
                  <a:pos x="11" y="26"/>
                </a:cxn>
                <a:cxn ang="0">
                  <a:pos x="30" y="15"/>
                </a:cxn>
                <a:cxn ang="0">
                  <a:pos x="59" y="8"/>
                </a:cxn>
                <a:cxn ang="0">
                  <a:pos x="59" y="0"/>
                </a:cxn>
                <a:cxn ang="0">
                  <a:pos x="122" y="23"/>
                </a:cxn>
                <a:cxn ang="0">
                  <a:pos x="192" y="30"/>
                </a:cxn>
              </a:cxnLst>
              <a:rect l="0" t="0" r="0" b="0"/>
              <a:pathLst>
                <a:path w="192" h="108">
                  <a:moveTo>
                    <a:pt x="192" y="30"/>
                  </a:moveTo>
                  <a:lnTo>
                    <a:pt x="159" y="45"/>
                  </a:lnTo>
                  <a:lnTo>
                    <a:pt x="152" y="56"/>
                  </a:lnTo>
                  <a:lnTo>
                    <a:pt x="144" y="71"/>
                  </a:lnTo>
                  <a:lnTo>
                    <a:pt x="152" y="86"/>
                  </a:lnTo>
                  <a:lnTo>
                    <a:pt x="166" y="108"/>
                  </a:lnTo>
                  <a:lnTo>
                    <a:pt x="67" y="82"/>
                  </a:lnTo>
                  <a:lnTo>
                    <a:pt x="41" y="78"/>
                  </a:lnTo>
                  <a:lnTo>
                    <a:pt x="11" y="60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4" y="37"/>
                  </a:lnTo>
                  <a:lnTo>
                    <a:pt x="11" y="26"/>
                  </a:lnTo>
                  <a:lnTo>
                    <a:pt x="30" y="15"/>
                  </a:lnTo>
                  <a:lnTo>
                    <a:pt x="59" y="8"/>
                  </a:lnTo>
                  <a:lnTo>
                    <a:pt x="59" y="0"/>
                  </a:lnTo>
                  <a:lnTo>
                    <a:pt x="122" y="23"/>
                  </a:lnTo>
                  <a:lnTo>
                    <a:pt x="192" y="3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9" name="図形 103"/>
            <p:cNvSpPr>
              <a:spLocks/>
            </p:cNvSpPr>
            <p:nvPr/>
          </p:nvSpPr>
          <p:spPr bwMode="auto">
            <a:xfrm>
              <a:off x="1332903" y="5246556"/>
              <a:ext cx="384175" cy="176210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114" y="3"/>
                </a:cxn>
                <a:cxn ang="0">
                  <a:pos x="81" y="18"/>
                </a:cxn>
                <a:cxn ang="0">
                  <a:pos x="59" y="29"/>
                </a:cxn>
                <a:cxn ang="0">
                  <a:pos x="51" y="44"/>
                </a:cxn>
                <a:cxn ang="0">
                  <a:pos x="55" y="55"/>
                </a:cxn>
                <a:cxn ang="0">
                  <a:pos x="59" y="63"/>
                </a:cxn>
                <a:cxn ang="0">
                  <a:pos x="96" y="85"/>
                </a:cxn>
                <a:cxn ang="0">
                  <a:pos x="122" y="89"/>
                </a:cxn>
                <a:cxn ang="0">
                  <a:pos x="225" y="114"/>
                </a:cxn>
                <a:cxn ang="0">
                  <a:pos x="233" y="118"/>
                </a:cxn>
                <a:cxn ang="0">
                  <a:pos x="251" y="125"/>
                </a:cxn>
                <a:cxn ang="0">
                  <a:pos x="196" y="118"/>
                </a:cxn>
                <a:cxn ang="0">
                  <a:pos x="125" y="111"/>
                </a:cxn>
                <a:cxn ang="0">
                  <a:pos x="55" y="96"/>
                </a:cxn>
                <a:cxn ang="0">
                  <a:pos x="26" y="81"/>
                </a:cxn>
                <a:cxn ang="0">
                  <a:pos x="11" y="70"/>
                </a:cxn>
                <a:cxn ang="0">
                  <a:pos x="0" y="48"/>
                </a:cxn>
                <a:cxn ang="0">
                  <a:pos x="3" y="44"/>
                </a:cxn>
                <a:cxn ang="0">
                  <a:pos x="18" y="26"/>
                </a:cxn>
                <a:cxn ang="0">
                  <a:pos x="29" y="15"/>
                </a:cxn>
                <a:cxn ang="0">
                  <a:pos x="51" y="11"/>
                </a:cxn>
                <a:cxn ang="0">
                  <a:pos x="70" y="3"/>
                </a:cxn>
                <a:cxn ang="0">
                  <a:pos x="99" y="0"/>
                </a:cxn>
              </a:cxnLst>
              <a:rect l="0" t="0" r="0" b="0"/>
              <a:pathLst>
                <a:path w="251" h="125">
                  <a:moveTo>
                    <a:pt x="99" y="0"/>
                  </a:moveTo>
                  <a:lnTo>
                    <a:pt x="114" y="3"/>
                  </a:lnTo>
                  <a:lnTo>
                    <a:pt x="81" y="18"/>
                  </a:lnTo>
                  <a:lnTo>
                    <a:pt x="59" y="29"/>
                  </a:lnTo>
                  <a:lnTo>
                    <a:pt x="51" y="44"/>
                  </a:lnTo>
                  <a:lnTo>
                    <a:pt x="55" y="55"/>
                  </a:lnTo>
                  <a:lnTo>
                    <a:pt x="59" y="63"/>
                  </a:lnTo>
                  <a:lnTo>
                    <a:pt x="96" y="85"/>
                  </a:lnTo>
                  <a:lnTo>
                    <a:pt x="122" y="89"/>
                  </a:lnTo>
                  <a:lnTo>
                    <a:pt x="225" y="114"/>
                  </a:lnTo>
                  <a:lnTo>
                    <a:pt x="233" y="118"/>
                  </a:lnTo>
                  <a:lnTo>
                    <a:pt x="251" y="125"/>
                  </a:lnTo>
                  <a:lnTo>
                    <a:pt x="196" y="118"/>
                  </a:lnTo>
                  <a:lnTo>
                    <a:pt x="125" y="111"/>
                  </a:lnTo>
                  <a:lnTo>
                    <a:pt x="55" y="96"/>
                  </a:lnTo>
                  <a:lnTo>
                    <a:pt x="26" y="81"/>
                  </a:lnTo>
                  <a:lnTo>
                    <a:pt x="11" y="70"/>
                  </a:lnTo>
                  <a:lnTo>
                    <a:pt x="0" y="48"/>
                  </a:lnTo>
                  <a:lnTo>
                    <a:pt x="3" y="44"/>
                  </a:lnTo>
                  <a:lnTo>
                    <a:pt x="18" y="26"/>
                  </a:lnTo>
                  <a:lnTo>
                    <a:pt x="29" y="15"/>
                  </a:lnTo>
                  <a:lnTo>
                    <a:pt x="51" y="11"/>
                  </a:lnTo>
                  <a:lnTo>
                    <a:pt x="70" y="3"/>
                  </a:lnTo>
                  <a:lnTo>
                    <a:pt x="9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0" name="図形 104"/>
            <p:cNvSpPr>
              <a:spLocks/>
            </p:cNvSpPr>
            <p:nvPr/>
          </p:nvSpPr>
          <p:spPr bwMode="auto">
            <a:xfrm>
              <a:off x="1280515" y="5224332"/>
              <a:ext cx="460375" cy="209548"/>
            </a:xfrm>
            <a:custGeom>
              <a:avLst/>
              <a:gdLst/>
              <a:ahLst/>
              <a:cxnLst>
                <a:cxn ang="0">
                  <a:pos x="115" y="0"/>
                </a:cxn>
                <a:cxn ang="0">
                  <a:pos x="130" y="7"/>
                </a:cxn>
                <a:cxn ang="0">
                  <a:pos x="100" y="15"/>
                </a:cxn>
                <a:cxn ang="0">
                  <a:pos x="78" y="18"/>
                </a:cxn>
                <a:cxn ang="0">
                  <a:pos x="60" y="30"/>
                </a:cxn>
                <a:cxn ang="0">
                  <a:pos x="48" y="41"/>
                </a:cxn>
                <a:cxn ang="0">
                  <a:pos x="34" y="59"/>
                </a:cxn>
                <a:cxn ang="0">
                  <a:pos x="34" y="63"/>
                </a:cxn>
                <a:cxn ang="0">
                  <a:pos x="34" y="74"/>
                </a:cxn>
                <a:cxn ang="0">
                  <a:pos x="37" y="85"/>
                </a:cxn>
                <a:cxn ang="0">
                  <a:pos x="60" y="100"/>
                </a:cxn>
                <a:cxn ang="0">
                  <a:pos x="93" y="115"/>
                </a:cxn>
                <a:cxn ang="0">
                  <a:pos x="178" y="133"/>
                </a:cxn>
                <a:cxn ang="0">
                  <a:pos x="255" y="144"/>
                </a:cxn>
                <a:cxn ang="0">
                  <a:pos x="289" y="144"/>
                </a:cxn>
                <a:cxn ang="0">
                  <a:pos x="300" y="148"/>
                </a:cxn>
                <a:cxn ang="0">
                  <a:pos x="204" y="140"/>
                </a:cxn>
                <a:cxn ang="0">
                  <a:pos x="148" y="133"/>
                </a:cxn>
                <a:cxn ang="0">
                  <a:pos x="100" y="126"/>
                </a:cxn>
                <a:cxn ang="0">
                  <a:pos x="63" y="115"/>
                </a:cxn>
                <a:cxn ang="0">
                  <a:pos x="19" y="89"/>
                </a:cxn>
                <a:cxn ang="0">
                  <a:pos x="4" y="74"/>
                </a:cxn>
                <a:cxn ang="0">
                  <a:pos x="0" y="63"/>
                </a:cxn>
                <a:cxn ang="0">
                  <a:pos x="4" y="44"/>
                </a:cxn>
                <a:cxn ang="0">
                  <a:pos x="15" y="30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</a:cxnLst>
              <a:rect l="0" t="0" r="0" b="0"/>
              <a:pathLst>
                <a:path w="300" h="148">
                  <a:moveTo>
                    <a:pt x="115" y="0"/>
                  </a:moveTo>
                  <a:lnTo>
                    <a:pt x="130" y="7"/>
                  </a:lnTo>
                  <a:lnTo>
                    <a:pt x="100" y="15"/>
                  </a:lnTo>
                  <a:lnTo>
                    <a:pt x="78" y="18"/>
                  </a:lnTo>
                  <a:lnTo>
                    <a:pt x="60" y="30"/>
                  </a:lnTo>
                  <a:lnTo>
                    <a:pt x="48" y="41"/>
                  </a:lnTo>
                  <a:lnTo>
                    <a:pt x="34" y="59"/>
                  </a:lnTo>
                  <a:lnTo>
                    <a:pt x="34" y="63"/>
                  </a:lnTo>
                  <a:lnTo>
                    <a:pt x="34" y="74"/>
                  </a:lnTo>
                  <a:lnTo>
                    <a:pt x="37" y="85"/>
                  </a:lnTo>
                  <a:lnTo>
                    <a:pt x="60" y="100"/>
                  </a:lnTo>
                  <a:lnTo>
                    <a:pt x="93" y="115"/>
                  </a:lnTo>
                  <a:lnTo>
                    <a:pt x="178" y="133"/>
                  </a:lnTo>
                  <a:lnTo>
                    <a:pt x="255" y="144"/>
                  </a:lnTo>
                  <a:lnTo>
                    <a:pt x="289" y="144"/>
                  </a:lnTo>
                  <a:lnTo>
                    <a:pt x="300" y="148"/>
                  </a:lnTo>
                  <a:lnTo>
                    <a:pt x="204" y="140"/>
                  </a:lnTo>
                  <a:lnTo>
                    <a:pt x="148" y="133"/>
                  </a:lnTo>
                  <a:lnTo>
                    <a:pt x="100" y="126"/>
                  </a:lnTo>
                  <a:lnTo>
                    <a:pt x="63" y="115"/>
                  </a:lnTo>
                  <a:lnTo>
                    <a:pt x="19" y="89"/>
                  </a:lnTo>
                  <a:lnTo>
                    <a:pt x="4" y="74"/>
                  </a:lnTo>
                  <a:lnTo>
                    <a:pt x="0" y="63"/>
                  </a:lnTo>
                  <a:lnTo>
                    <a:pt x="4" y="44"/>
                  </a:lnTo>
                  <a:lnTo>
                    <a:pt x="15" y="30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1" name="図形 105"/>
            <p:cNvSpPr>
              <a:spLocks/>
            </p:cNvSpPr>
            <p:nvPr/>
          </p:nvSpPr>
          <p:spPr bwMode="auto">
            <a:xfrm>
              <a:off x="1242415" y="5203694"/>
              <a:ext cx="225425" cy="209548"/>
            </a:xfrm>
            <a:custGeom>
              <a:avLst/>
              <a:gdLst/>
              <a:ahLst/>
              <a:cxnLst>
                <a:cxn ang="0">
                  <a:pos x="129" y="0"/>
                </a:cxn>
                <a:cxn ang="0">
                  <a:pos x="133" y="8"/>
                </a:cxn>
                <a:cxn ang="0">
                  <a:pos x="133" y="15"/>
                </a:cxn>
                <a:cxn ang="0">
                  <a:pos x="88" y="15"/>
                </a:cxn>
                <a:cxn ang="0">
                  <a:pos x="59" y="22"/>
                </a:cxn>
                <a:cxn ang="0">
                  <a:pos x="33" y="41"/>
                </a:cxn>
                <a:cxn ang="0">
                  <a:pos x="25" y="59"/>
                </a:cxn>
                <a:cxn ang="0">
                  <a:pos x="18" y="78"/>
                </a:cxn>
                <a:cxn ang="0">
                  <a:pos x="25" y="89"/>
                </a:cxn>
                <a:cxn ang="0">
                  <a:pos x="40" y="104"/>
                </a:cxn>
                <a:cxn ang="0">
                  <a:pos x="77" y="126"/>
                </a:cxn>
                <a:cxn ang="0">
                  <a:pos x="147" y="148"/>
                </a:cxn>
                <a:cxn ang="0">
                  <a:pos x="110" y="141"/>
                </a:cxn>
                <a:cxn ang="0">
                  <a:pos x="55" y="126"/>
                </a:cxn>
                <a:cxn ang="0">
                  <a:pos x="33" y="115"/>
                </a:cxn>
                <a:cxn ang="0">
                  <a:pos x="18" y="100"/>
                </a:cxn>
                <a:cxn ang="0">
                  <a:pos x="3" y="85"/>
                </a:cxn>
                <a:cxn ang="0">
                  <a:pos x="0" y="70"/>
                </a:cxn>
                <a:cxn ang="0">
                  <a:pos x="3" y="59"/>
                </a:cxn>
                <a:cxn ang="0">
                  <a:pos x="7" y="48"/>
                </a:cxn>
                <a:cxn ang="0">
                  <a:pos x="14" y="33"/>
                </a:cxn>
                <a:cxn ang="0">
                  <a:pos x="25" y="22"/>
                </a:cxn>
                <a:cxn ang="0">
                  <a:pos x="48" y="15"/>
                </a:cxn>
                <a:cxn ang="0">
                  <a:pos x="85" y="4"/>
                </a:cxn>
                <a:cxn ang="0">
                  <a:pos x="129" y="0"/>
                </a:cxn>
              </a:cxnLst>
              <a:rect l="0" t="0" r="0" b="0"/>
              <a:pathLst>
                <a:path w="147" h="148">
                  <a:moveTo>
                    <a:pt x="129" y="0"/>
                  </a:moveTo>
                  <a:lnTo>
                    <a:pt x="133" y="8"/>
                  </a:lnTo>
                  <a:lnTo>
                    <a:pt x="133" y="15"/>
                  </a:lnTo>
                  <a:lnTo>
                    <a:pt x="88" y="15"/>
                  </a:lnTo>
                  <a:lnTo>
                    <a:pt x="59" y="22"/>
                  </a:lnTo>
                  <a:lnTo>
                    <a:pt x="33" y="41"/>
                  </a:lnTo>
                  <a:lnTo>
                    <a:pt x="25" y="59"/>
                  </a:lnTo>
                  <a:lnTo>
                    <a:pt x="18" y="78"/>
                  </a:lnTo>
                  <a:lnTo>
                    <a:pt x="25" y="89"/>
                  </a:lnTo>
                  <a:lnTo>
                    <a:pt x="40" y="104"/>
                  </a:lnTo>
                  <a:lnTo>
                    <a:pt x="77" y="126"/>
                  </a:lnTo>
                  <a:lnTo>
                    <a:pt x="147" y="148"/>
                  </a:lnTo>
                  <a:lnTo>
                    <a:pt x="110" y="141"/>
                  </a:lnTo>
                  <a:lnTo>
                    <a:pt x="55" y="126"/>
                  </a:lnTo>
                  <a:lnTo>
                    <a:pt x="33" y="115"/>
                  </a:lnTo>
                  <a:lnTo>
                    <a:pt x="18" y="100"/>
                  </a:lnTo>
                  <a:lnTo>
                    <a:pt x="3" y="85"/>
                  </a:lnTo>
                  <a:lnTo>
                    <a:pt x="0" y="70"/>
                  </a:lnTo>
                  <a:lnTo>
                    <a:pt x="3" y="59"/>
                  </a:lnTo>
                  <a:lnTo>
                    <a:pt x="7" y="48"/>
                  </a:lnTo>
                  <a:lnTo>
                    <a:pt x="14" y="33"/>
                  </a:lnTo>
                  <a:lnTo>
                    <a:pt x="25" y="22"/>
                  </a:lnTo>
                  <a:lnTo>
                    <a:pt x="48" y="15"/>
                  </a:lnTo>
                  <a:lnTo>
                    <a:pt x="85" y="4"/>
                  </a:lnTo>
                  <a:lnTo>
                    <a:pt x="12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2" name="図形 106"/>
            <p:cNvSpPr>
              <a:spLocks/>
            </p:cNvSpPr>
            <p:nvPr/>
          </p:nvSpPr>
          <p:spPr bwMode="auto">
            <a:xfrm>
              <a:off x="2175866" y="4827461"/>
              <a:ext cx="204787" cy="200023"/>
            </a:xfrm>
            <a:custGeom>
              <a:avLst/>
              <a:gdLst/>
              <a:ahLst/>
              <a:cxnLst>
                <a:cxn ang="0">
                  <a:pos x="126" y="41"/>
                </a:cxn>
                <a:cxn ang="0">
                  <a:pos x="134" y="59"/>
                </a:cxn>
                <a:cxn ang="0">
                  <a:pos x="126" y="74"/>
                </a:cxn>
                <a:cxn ang="0">
                  <a:pos x="119" y="89"/>
                </a:cxn>
                <a:cxn ang="0">
                  <a:pos x="104" y="111"/>
                </a:cxn>
                <a:cxn ang="0">
                  <a:pos x="71" y="118"/>
                </a:cxn>
                <a:cxn ang="0">
                  <a:pos x="0" y="141"/>
                </a:cxn>
                <a:cxn ang="0">
                  <a:pos x="52" y="126"/>
                </a:cxn>
                <a:cxn ang="0">
                  <a:pos x="71" y="111"/>
                </a:cxn>
                <a:cxn ang="0">
                  <a:pos x="89" y="89"/>
                </a:cxn>
                <a:cxn ang="0">
                  <a:pos x="97" y="63"/>
                </a:cxn>
                <a:cxn ang="0">
                  <a:pos x="93" y="44"/>
                </a:cxn>
                <a:cxn ang="0">
                  <a:pos x="78" y="26"/>
                </a:cxn>
                <a:cxn ang="0">
                  <a:pos x="56" y="15"/>
                </a:cxn>
                <a:cxn ang="0">
                  <a:pos x="26" y="0"/>
                </a:cxn>
                <a:cxn ang="0">
                  <a:pos x="67" y="7"/>
                </a:cxn>
                <a:cxn ang="0">
                  <a:pos x="97" y="19"/>
                </a:cxn>
                <a:cxn ang="0">
                  <a:pos x="119" y="30"/>
                </a:cxn>
                <a:cxn ang="0">
                  <a:pos x="126" y="41"/>
                </a:cxn>
              </a:cxnLst>
              <a:rect l="0" t="0" r="0" b="0"/>
              <a:pathLst>
                <a:path w="134" h="141">
                  <a:moveTo>
                    <a:pt x="126" y="41"/>
                  </a:moveTo>
                  <a:lnTo>
                    <a:pt x="134" y="59"/>
                  </a:lnTo>
                  <a:lnTo>
                    <a:pt x="126" y="74"/>
                  </a:lnTo>
                  <a:lnTo>
                    <a:pt x="119" y="89"/>
                  </a:lnTo>
                  <a:lnTo>
                    <a:pt x="104" y="111"/>
                  </a:lnTo>
                  <a:lnTo>
                    <a:pt x="71" y="118"/>
                  </a:lnTo>
                  <a:lnTo>
                    <a:pt x="0" y="141"/>
                  </a:lnTo>
                  <a:lnTo>
                    <a:pt x="52" y="126"/>
                  </a:lnTo>
                  <a:lnTo>
                    <a:pt x="71" y="111"/>
                  </a:lnTo>
                  <a:lnTo>
                    <a:pt x="89" y="89"/>
                  </a:lnTo>
                  <a:lnTo>
                    <a:pt x="97" y="63"/>
                  </a:lnTo>
                  <a:lnTo>
                    <a:pt x="93" y="44"/>
                  </a:lnTo>
                  <a:lnTo>
                    <a:pt x="78" y="26"/>
                  </a:lnTo>
                  <a:lnTo>
                    <a:pt x="56" y="15"/>
                  </a:lnTo>
                  <a:lnTo>
                    <a:pt x="26" y="0"/>
                  </a:lnTo>
                  <a:lnTo>
                    <a:pt x="67" y="7"/>
                  </a:lnTo>
                  <a:lnTo>
                    <a:pt x="97" y="19"/>
                  </a:lnTo>
                  <a:lnTo>
                    <a:pt x="119" y="30"/>
                  </a:lnTo>
                  <a:lnTo>
                    <a:pt x="126" y="4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3" name="図形 107"/>
            <p:cNvSpPr>
              <a:spLocks/>
            </p:cNvSpPr>
            <p:nvPr/>
          </p:nvSpPr>
          <p:spPr bwMode="auto">
            <a:xfrm>
              <a:off x="2102841" y="4827461"/>
              <a:ext cx="215900" cy="209548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85" y="7"/>
                </a:cxn>
                <a:cxn ang="0">
                  <a:pos x="115" y="26"/>
                </a:cxn>
                <a:cxn ang="0">
                  <a:pos x="130" y="41"/>
                </a:cxn>
                <a:cxn ang="0">
                  <a:pos x="137" y="44"/>
                </a:cxn>
                <a:cxn ang="0">
                  <a:pos x="141" y="63"/>
                </a:cxn>
                <a:cxn ang="0">
                  <a:pos x="137" y="85"/>
                </a:cxn>
                <a:cxn ang="0">
                  <a:pos x="119" y="100"/>
                </a:cxn>
                <a:cxn ang="0">
                  <a:pos x="104" y="115"/>
                </a:cxn>
                <a:cxn ang="0">
                  <a:pos x="67" y="133"/>
                </a:cxn>
                <a:cxn ang="0">
                  <a:pos x="15" y="144"/>
                </a:cxn>
                <a:cxn ang="0">
                  <a:pos x="0" y="148"/>
                </a:cxn>
                <a:cxn ang="0">
                  <a:pos x="26" y="141"/>
                </a:cxn>
                <a:cxn ang="0">
                  <a:pos x="56" y="118"/>
                </a:cxn>
                <a:cxn ang="0">
                  <a:pos x="82" y="96"/>
                </a:cxn>
                <a:cxn ang="0">
                  <a:pos x="89" y="78"/>
                </a:cxn>
                <a:cxn ang="0">
                  <a:pos x="96" y="63"/>
                </a:cxn>
                <a:cxn ang="0">
                  <a:pos x="96" y="59"/>
                </a:cxn>
                <a:cxn ang="0">
                  <a:pos x="85" y="41"/>
                </a:cxn>
                <a:cxn ang="0">
                  <a:pos x="82" y="26"/>
                </a:cxn>
                <a:cxn ang="0">
                  <a:pos x="67" y="15"/>
                </a:cxn>
                <a:cxn ang="0">
                  <a:pos x="41" y="4"/>
                </a:cxn>
                <a:cxn ang="0">
                  <a:pos x="11" y="0"/>
                </a:cxn>
                <a:cxn ang="0">
                  <a:pos x="45" y="0"/>
                </a:cxn>
              </a:cxnLst>
              <a:rect l="0" t="0" r="0" b="0"/>
              <a:pathLst>
                <a:path w="141" h="148">
                  <a:moveTo>
                    <a:pt x="45" y="0"/>
                  </a:moveTo>
                  <a:lnTo>
                    <a:pt x="85" y="7"/>
                  </a:lnTo>
                  <a:lnTo>
                    <a:pt x="115" y="26"/>
                  </a:lnTo>
                  <a:lnTo>
                    <a:pt x="130" y="41"/>
                  </a:lnTo>
                  <a:lnTo>
                    <a:pt x="137" y="44"/>
                  </a:lnTo>
                  <a:lnTo>
                    <a:pt x="141" y="63"/>
                  </a:lnTo>
                  <a:lnTo>
                    <a:pt x="137" y="85"/>
                  </a:lnTo>
                  <a:lnTo>
                    <a:pt x="119" y="100"/>
                  </a:lnTo>
                  <a:lnTo>
                    <a:pt x="104" y="115"/>
                  </a:lnTo>
                  <a:lnTo>
                    <a:pt x="67" y="133"/>
                  </a:lnTo>
                  <a:lnTo>
                    <a:pt x="15" y="144"/>
                  </a:lnTo>
                  <a:lnTo>
                    <a:pt x="0" y="148"/>
                  </a:lnTo>
                  <a:lnTo>
                    <a:pt x="26" y="141"/>
                  </a:lnTo>
                  <a:lnTo>
                    <a:pt x="56" y="118"/>
                  </a:lnTo>
                  <a:lnTo>
                    <a:pt x="82" y="96"/>
                  </a:lnTo>
                  <a:lnTo>
                    <a:pt x="89" y="78"/>
                  </a:lnTo>
                  <a:lnTo>
                    <a:pt x="96" y="63"/>
                  </a:lnTo>
                  <a:lnTo>
                    <a:pt x="96" y="59"/>
                  </a:lnTo>
                  <a:lnTo>
                    <a:pt x="85" y="41"/>
                  </a:lnTo>
                  <a:lnTo>
                    <a:pt x="82" y="26"/>
                  </a:lnTo>
                  <a:lnTo>
                    <a:pt x="67" y="15"/>
                  </a:lnTo>
                  <a:lnTo>
                    <a:pt x="41" y="4"/>
                  </a:lnTo>
                  <a:lnTo>
                    <a:pt x="11" y="0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4" name="図形 108"/>
            <p:cNvSpPr>
              <a:spLocks/>
            </p:cNvSpPr>
            <p:nvPr/>
          </p:nvSpPr>
          <p:spPr bwMode="auto">
            <a:xfrm>
              <a:off x="1994891" y="4827461"/>
              <a:ext cx="242887" cy="219073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59" y="0"/>
                </a:cxn>
                <a:cxn ang="0">
                  <a:pos x="100" y="4"/>
                </a:cxn>
                <a:cxn ang="0">
                  <a:pos x="126" y="15"/>
                </a:cxn>
                <a:cxn ang="0">
                  <a:pos x="144" y="30"/>
                </a:cxn>
                <a:cxn ang="0">
                  <a:pos x="155" y="41"/>
                </a:cxn>
                <a:cxn ang="0">
                  <a:pos x="159" y="59"/>
                </a:cxn>
                <a:cxn ang="0">
                  <a:pos x="159" y="63"/>
                </a:cxn>
                <a:cxn ang="0">
                  <a:pos x="155" y="85"/>
                </a:cxn>
                <a:cxn ang="0">
                  <a:pos x="144" y="100"/>
                </a:cxn>
                <a:cxn ang="0">
                  <a:pos x="111" y="129"/>
                </a:cxn>
                <a:cxn ang="0">
                  <a:pos x="74" y="144"/>
                </a:cxn>
                <a:cxn ang="0">
                  <a:pos x="59" y="148"/>
                </a:cxn>
                <a:cxn ang="0">
                  <a:pos x="15" y="155"/>
                </a:cxn>
                <a:cxn ang="0">
                  <a:pos x="59" y="133"/>
                </a:cxn>
                <a:cxn ang="0">
                  <a:pos x="74" y="118"/>
                </a:cxn>
                <a:cxn ang="0">
                  <a:pos x="89" y="100"/>
                </a:cxn>
                <a:cxn ang="0">
                  <a:pos x="96" y="78"/>
                </a:cxn>
                <a:cxn ang="0">
                  <a:pos x="89" y="63"/>
                </a:cxn>
                <a:cxn ang="0">
                  <a:pos x="70" y="33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159" h="155">
                  <a:moveTo>
                    <a:pt x="33" y="0"/>
                  </a:moveTo>
                  <a:lnTo>
                    <a:pt x="59" y="0"/>
                  </a:lnTo>
                  <a:lnTo>
                    <a:pt x="100" y="4"/>
                  </a:lnTo>
                  <a:lnTo>
                    <a:pt x="126" y="15"/>
                  </a:lnTo>
                  <a:lnTo>
                    <a:pt x="144" y="30"/>
                  </a:lnTo>
                  <a:lnTo>
                    <a:pt x="155" y="41"/>
                  </a:lnTo>
                  <a:lnTo>
                    <a:pt x="159" y="59"/>
                  </a:lnTo>
                  <a:lnTo>
                    <a:pt x="159" y="63"/>
                  </a:lnTo>
                  <a:lnTo>
                    <a:pt x="155" y="85"/>
                  </a:lnTo>
                  <a:lnTo>
                    <a:pt x="144" y="100"/>
                  </a:lnTo>
                  <a:lnTo>
                    <a:pt x="111" y="129"/>
                  </a:lnTo>
                  <a:lnTo>
                    <a:pt x="74" y="144"/>
                  </a:lnTo>
                  <a:lnTo>
                    <a:pt x="59" y="148"/>
                  </a:lnTo>
                  <a:lnTo>
                    <a:pt x="15" y="155"/>
                  </a:lnTo>
                  <a:lnTo>
                    <a:pt x="59" y="133"/>
                  </a:lnTo>
                  <a:lnTo>
                    <a:pt x="74" y="118"/>
                  </a:lnTo>
                  <a:lnTo>
                    <a:pt x="89" y="100"/>
                  </a:lnTo>
                  <a:lnTo>
                    <a:pt x="96" y="78"/>
                  </a:lnTo>
                  <a:lnTo>
                    <a:pt x="89" y="63"/>
                  </a:lnTo>
                  <a:lnTo>
                    <a:pt x="70" y="33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5" name="図形 109"/>
            <p:cNvSpPr>
              <a:spLocks/>
            </p:cNvSpPr>
            <p:nvPr/>
          </p:nvSpPr>
          <p:spPr bwMode="auto">
            <a:xfrm>
              <a:off x="1864716" y="4827461"/>
              <a:ext cx="266700" cy="239709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96" y="4"/>
                </a:cxn>
                <a:cxn ang="0">
                  <a:pos x="115" y="15"/>
                </a:cxn>
                <a:cxn ang="0">
                  <a:pos x="152" y="33"/>
                </a:cxn>
                <a:cxn ang="0">
                  <a:pos x="166" y="56"/>
                </a:cxn>
                <a:cxn ang="0">
                  <a:pos x="170" y="63"/>
                </a:cxn>
                <a:cxn ang="0">
                  <a:pos x="174" y="78"/>
                </a:cxn>
                <a:cxn ang="0">
                  <a:pos x="170" y="100"/>
                </a:cxn>
                <a:cxn ang="0">
                  <a:pos x="155" y="118"/>
                </a:cxn>
                <a:cxn ang="0">
                  <a:pos x="133" y="141"/>
                </a:cxn>
                <a:cxn ang="0">
                  <a:pos x="89" y="159"/>
                </a:cxn>
                <a:cxn ang="0">
                  <a:pos x="0" y="170"/>
                </a:cxn>
                <a:cxn ang="0">
                  <a:pos x="59" y="144"/>
                </a:cxn>
                <a:cxn ang="0">
                  <a:pos x="100" y="129"/>
                </a:cxn>
                <a:cxn ang="0">
                  <a:pos x="115" y="118"/>
                </a:cxn>
                <a:cxn ang="0">
                  <a:pos x="130" y="104"/>
                </a:cxn>
                <a:cxn ang="0">
                  <a:pos x="133" y="89"/>
                </a:cxn>
                <a:cxn ang="0">
                  <a:pos x="130" y="70"/>
                </a:cxn>
                <a:cxn ang="0">
                  <a:pos x="126" y="63"/>
                </a:cxn>
                <a:cxn ang="0">
                  <a:pos x="104" y="41"/>
                </a:cxn>
                <a:cxn ang="0">
                  <a:pos x="70" y="15"/>
                </a:cxn>
                <a:cxn ang="0">
                  <a:pos x="48" y="4"/>
                </a:cxn>
                <a:cxn ang="0">
                  <a:pos x="19" y="0"/>
                </a:cxn>
                <a:cxn ang="0">
                  <a:pos x="70" y="0"/>
                </a:cxn>
              </a:cxnLst>
              <a:rect l="0" t="0" r="0" b="0"/>
              <a:pathLst>
                <a:path w="174" h="170">
                  <a:moveTo>
                    <a:pt x="70" y="0"/>
                  </a:moveTo>
                  <a:lnTo>
                    <a:pt x="96" y="4"/>
                  </a:lnTo>
                  <a:lnTo>
                    <a:pt x="115" y="15"/>
                  </a:lnTo>
                  <a:lnTo>
                    <a:pt x="152" y="33"/>
                  </a:lnTo>
                  <a:lnTo>
                    <a:pt x="166" y="56"/>
                  </a:lnTo>
                  <a:lnTo>
                    <a:pt x="170" y="63"/>
                  </a:lnTo>
                  <a:lnTo>
                    <a:pt x="174" y="78"/>
                  </a:lnTo>
                  <a:lnTo>
                    <a:pt x="170" y="100"/>
                  </a:lnTo>
                  <a:lnTo>
                    <a:pt x="155" y="118"/>
                  </a:lnTo>
                  <a:lnTo>
                    <a:pt x="133" y="141"/>
                  </a:lnTo>
                  <a:lnTo>
                    <a:pt x="89" y="159"/>
                  </a:lnTo>
                  <a:lnTo>
                    <a:pt x="0" y="170"/>
                  </a:lnTo>
                  <a:lnTo>
                    <a:pt x="59" y="144"/>
                  </a:lnTo>
                  <a:lnTo>
                    <a:pt x="100" y="129"/>
                  </a:lnTo>
                  <a:lnTo>
                    <a:pt x="115" y="118"/>
                  </a:lnTo>
                  <a:lnTo>
                    <a:pt x="130" y="104"/>
                  </a:lnTo>
                  <a:lnTo>
                    <a:pt x="133" y="89"/>
                  </a:lnTo>
                  <a:lnTo>
                    <a:pt x="130" y="70"/>
                  </a:lnTo>
                  <a:lnTo>
                    <a:pt x="126" y="63"/>
                  </a:lnTo>
                  <a:lnTo>
                    <a:pt x="104" y="41"/>
                  </a:lnTo>
                  <a:lnTo>
                    <a:pt x="70" y="15"/>
                  </a:lnTo>
                  <a:lnTo>
                    <a:pt x="48" y="4"/>
                  </a:lnTo>
                  <a:lnTo>
                    <a:pt x="19" y="0"/>
                  </a:lnTo>
                  <a:lnTo>
                    <a:pt x="7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6" name="図形 110"/>
            <p:cNvSpPr>
              <a:spLocks/>
            </p:cNvSpPr>
            <p:nvPr/>
          </p:nvSpPr>
          <p:spPr bwMode="auto">
            <a:xfrm>
              <a:off x="1609128" y="4827461"/>
              <a:ext cx="454025" cy="239709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07" y="4"/>
                </a:cxn>
                <a:cxn ang="0">
                  <a:pos x="229" y="15"/>
                </a:cxn>
                <a:cxn ang="0">
                  <a:pos x="266" y="41"/>
                </a:cxn>
                <a:cxn ang="0">
                  <a:pos x="284" y="63"/>
                </a:cxn>
                <a:cxn ang="0">
                  <a:pos x="296" y="74"/>
                </a:cxn>
                <a:cxn ang="0">
                  <a:pos x="296" y="89"/>
                </a:cxn>
                <a:cxn ang="0">
                  <a:pos x="292" y="100"/>
                </a:cxn>
                <a:cxn ang="0">
                  <a:pos x="277" y="115"/>
                </a:cxn>
                <a:cxn ang="0">
                  <a:pos x="262" y="129"/>
                </a:cxn>
                <a:cxn ang="0">
                  <a:pos x="214" y="144"/>
                </a:cxn>
                <a:cxn ang="0">
                  <a:pos x="159" y="166"/>
                </a:cxn>
                <a:cxn ang="0">
                  <a:pos x="159" y="170"/>
                </a:cxn>
                <a:cxn ang="0">
                  <a:pos x="100" y="170"/>
                </a:cxn>
                <a:cxn ang="0">
                  <a:pos x="137" y="155"/>
                </a:cxn>
                <a:cxn ang="0">
                  <a:pos x="151" y="144"/>
                </a:cxn>
                <a:cxn ang="0">
                  <a:pos x="155" y="133"/>
                </a:cxn>
                <a:cxn ang="0">
                  <a:pos x="166" y="115"/>
                </a:cxn>
                <a:cxn ang="0">
                  <a:pos x="159" y="100"/>
                </a:cxn>
                <a:cxn ang="0">
                  <a:pos x="155" y="78"/>
                </a:cxn>
                <a:cxn ang="0">
                  <a:pos x="144" y="59"/>
                </a:cxn>
                <a:cxn ang="0">
                  <a:pos x="125" y="44"/>
                </a:cxn>
                <a:cxn ang="0">
                  <a:pos x="85" y="26"/>
                </a:cxn>
                <a:cxn ang="0">
                  <a:pos x="40" y="7"/>
                </a:cxn>
                <a:cxn ang="0">
                  <a:pos x="0" y="0"/>
                </a:cxn>
                <a:cxn ang="0">
                  <a:pos x="174" y="0"/>
                </a:cxn>
              </a:cxnLst>
              <a:rect l="0" t="0" r="0" b="0"/>
              <a:pathLst>
                <a:path w="296" h="170">
                  <a:moveTo>
                    <a:pt x="174" y="0"/>
                  </a:moveTo>
                  <a:lnTo>
                    <a:pt x="207" y="4"/>
                  </a:lnTo>
                  <a:lnTo>
                    <a:pt x="229" y="15"/>
                  </a:lnTo>
                  <a:lnTo>
                    <a:pt x="266" y="41"/>
                  </a:lnTo>
                  <a:lnTo>
                    <a:pt x="284" y="63"/>
                  </a:lnTo>
                  <a:lnTo>
                    <a:pt x="296" y="74"/>
                  </a:lnTo>
                  <a:lnTo>
                    <a:pt x="296" y="89"/>
                  </a:lnTo>
                  <a:lnTo>
                    <a:pt x="292" y="100"/>
                  </a:lnTo>
                  <a:lnTo>
                    <a:pt x="277" y="115"/>
                  </a:lnTo>
                  <a:lnTo>
                    <a:pt x="262" y="129"/>
                  </a:lnTo>
                  <a:lnTo>
                    <a:pt x="214" y="144"/>
                  </a:lnTo>
                  <a:lnTo>
                    <a:pt x="159" y="166"/>
                  </a:lnTo>
                  <a:lnTo>
                    <a:pt x="159" y="170"/>
                  </a:lnTo>
                  <a:lnTo>
                    <a:pt x="100" y="170"/>
                  </a:lnTo>
                  <a:lnTo>
                    <a:pt x="137" y="155"/>
                  </a:lnTo>
                  <a:lnTo>
                    <a:pt x="151" y="144"/>
                  </a:lnTo>
                  <a:lnTo>
                    <a:pt x="155" y="133"/>
                  </a:lnTo>
                  <a:lnTo>
                    <a:pt x="166" y="115"/>
                  </a:lnTo>
                  <a:lnTo>
                    <a:pt x="159" y="100"/>
                  </a:lnTo>
                  <a:lnTo>
                    <a:pt x="155" y="78"/>
                  </a:lnTo>
                  <a:lnTo>
                    <a:pt x="144" y="59"/>
                  </a:lnTo>
                  <a:lnTo>
                    <a:pt x="125" y="44"/>
                  </a:lnTo>
                  <a:lnTo>
                    <a:pt x="85" y="26"/>
                  </a:lnTo>
                  <a:lnTo>
                    <a:pt x="40" y="7"/>
                  </a:lnTo>
                  <a:lnTo>
                    <a:pt x="0" y="0"/>
                  </a:lnTo>
                  <a:lnTo>
                    <a:pt x="174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7" name="図形 111"/>
            <p:cNvSpPr>
              <a:spLocks/>
            </p:cNvSpPr>
            <p:nvPr/>
          </p:nvSpPr>
          <p:spPr bwMode="auto">
            <a:xfrm>
              <a:off x="1432916" y="4827461"/>
              <a:ext cx="420687" cy="255584"/>
            </a:xfrm>
            <a:custGeom>
              <a:avLst/>
              <a:gdLst/>
              <a:ahLst/>
              <a:cxnLst>
                <a:cxn ang="0">
                  <a:pos x="78" y="0"/>
                </a:cxn>
                <a:cxn ang="0">
                  <a:pos x="118" y="4"/>
                </a:cxn>
                <a:cxn ang="0">
                  <a:pos x="174" y="15"/>
                </a:cxn>
                <a:cxn ang="0">
                  <a:pos x="204" y="26"/>
                </a:cxn>
                <a:cxn ang="0">
                  <a:pos x="229" y="41"/>
                </a:cxn>
                <a:cxn ang="0">
                  <a:pos x="252" y="59"/>
                </a:cxn>
                <a:cxn ang="0">
                  <a:pos x="270" y="78"/>
                </a:cxn>
                <a:cxn ang="0">
                  <a:pos x="274" y="100"/>
                </a:cxn>
                <a:cxn ang="0">
                  <a:pos x="274" y="115"/>
                </a:cxn>
                <a:cxn ang="0">
                  <a:pos x="270" y="133"/>
                </a:cxn>
                <a:cxn ang="0">
                  <a:pos x="259" y="144"/>
                </a:cxn>
                <a:cxn ang="0">
                  <a:pos x="240" y="155"/>
                </a:cxn>
                <a:cxn ang="0">
                  <a:pos x="218" y="166"/>
                </a:cxn>
                <a:cxn ang="0">
                  <a:pos x="196" y="174"/>
                </a:cxn>
                <a:cxn ang="0">
                  <a:pos x="189" y="174"/>
                </a:cxn>
                <a:cxn ang="0">
                  <a:pos x="130" y="181"/>
                </a:cxn>
                <a:cxn ang="0">
                  <a:pos x="148" y="166"/>
                </a:cxn>
                <a:cxn ang="0">
                  <a:pos x="170" y="148"/>
                </a:cxn>
                <a:cxn ang="0">
                  <a:pos x="189" y="129"/>
                </a:cxn>
                <a:cxn ang="0">
                  <a:pos x="196" y="104"/>
                </a:cxn>
                <a:cxn ang="0">
                  <a:pos x="189" y="85"/>
                </a:cxn>
                <a:cxn ang="0">
                  <a:pos x="181" y="70"/>
                </a:cxn>
                <a:cxn ang="0">
                  <a:pos x="155" y="48"/>
                </a:cxn>
                <a:cxn ang="0">
                  <a:pos x="126" y="33"/>
                </a:cxn>
                <a:cxn ang="0">
                  <a:pos x="89" y="19"/>
                </a:cxn>
                <a:cxn ang="0">
                  <a:pos x="48" y="7"/>
                </a:cxn>
                <a:cxn ang="0">
                  <a:pos x="0" y="0"/>
                </a:cxn>
                <a:cxn ang="0">
                  <a:pos x="78" y="0"/>
                </a:cxn>
              </a:cxnLst>
              <a:rect l="0" t="0" r="0" b="0"/>
              <a:pathLst>
                <a:path w="274" h="181">
                  <a:moveTo>
                    <a:pt x="78" y="0"/>
                  </a:moveTo>
                  <a:lnTo>
                    <a:pt x="118" y="4"/>
                  </a:lnTo>
                  <a:lnTo>
                    <a:pt x="174" y="15"/>
                  </a:lnTo>
                  <a:lnTo>
                    <a:pt x="204" y="26"/>
                  </a:lnTo>
                  <a:lnTo>
                    <a:pt x="229" y="41"/>
                  </a:lnTo>
                  <a:lnTo>
                    <a:pt x="252" y="59"/>
                  </a:lnTo>
                  <a:lnTo>
                    <a:pt x="270" y="78"/>
                  </a:lnTo>
                  <a:lnTo>
                    <a:pt x="274" y="100"/>
                  </a:lnTo>
                  <a:lnTo>
                    <a:pt x="274" y="115"/>
                  </a:lnTo>
                  <a:lnTo>
                    <a:pt x="270" y="133"/>
                  </a:lnTo>
                  <a:lnTo>
                    <a:pt x="259" y="144"/>
                  </a:lnTo>
                  <a:lnTo>
                    <a:pt x="240" y="155"/>
                  </a:lnTo>
                  <a:lnTo>
                    <a:pt x="218" y="166"/>
                  </a:lnTo>
                  <a:lnTo>
                    <a:pt x="196" y="174"/>
                  </a:lnTo>
                  <a:lnTo>
                    <a:pt x="189" y="174"/>
                  </a:lnTo>
                  <a:lnTo>
                    <a:pt x="130" y="181"/>
                  </a:lnTo>
                  <a:lnTo>
                    <a:pt x="148" y="166"/>
                  </a:lnTo>
                  <a:lnTo>
                    <a:pt x="170" y="148"/>
                  </a:lnTo>
                  <a:lnTo>
                    <a:pt x="189" y="129"/>
                  </a:lnTo>
                  <a:lnTo>
                    <a:pt x="196" y="104"/>
                  </a:lnTo>
                  <a:lnTo>
                    <a:pt x="189" y="85"/>
                  </a:lnTo>
                  <a:lnTo>
                    <a:pt x="181" y="70"/>
                  </a:lnTo>
                  <a:lnTo>
                    <a:pt x="155" y="48"/>
                  </a:lnTo>
                  <a:lnTo>
                    <a:pt x="126" y="33"/>
                  </a:lnTo>
                  <a:lnTo>
                    <a:pt x="89" y="19"/>
                  </a:lnTo>
                  <a:lnTo>
                    <a:pt x="48" y="7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8" name="図形 112"/>
            <p:cNvSpPr>
              <a:spLocks/>
            </p:cNvSpPr>
            <p:nvPr/>
          </p:nvSpPr>
          <p:spPr bwMode="auto">
            <a:xfrm>
              <a:off x="1359891" y="4827461"/>
              <a:ext cx="363537" cy="261934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26" y="0"/>
                </a:cxn>
                <a:cxn ang="0">
                  <a:pos x="81" y="7"/>
                </a:cxn>
                <a:cxn ang="0">
                  <a:pos x="126" y="26"/>
                </a:cxn>
                <a:cxn ang="0">
                  <a:pos x="174" y="41"/>
                </a:cxn>
                <a:cxn ang="0">
                  <a:pos x="203" y="56"/>
                </a:cxn>
                <a:cxn ang="0">
                  <a:pos x="222" y="70"/>
                </a:cxn>
                <a:cxn ang="0">
                  <a:pos x="237" y="89"/>
                </a:cxn>
                <a:cxn ang="0">
                  <a:pos x="237" y="104"/>
                </a:cxn>
                <a:cxn ang="0">
                  <a:pos x="237" y="118"/>
                </a:cxn>
                <a:cxn ang="0">
                  <a:pos x="233" y="129"/>
                </a:cxn>
                <a:cxn ang="0">
                  <a:pos x="207" y="148"/>
                </a:cxn>
                <a:cxn ang="0">
                  <a:pos x="181" y="170"/>
                </a:cxn>
                <a:cxn ang="0">
                  <a:pos x="166" y="181"/>
                </a:cxn>
                <a:cxn ang="0">
                  <a:pos x="137" y="185"/>
                </a:cxn>
                <a:cxn ang="0">
                  <a:pos x="174" y="159"/>
                </a:cxn>
                <a:cxn ang="0">
                  <a:pos x="189" y="144"/>
                </a:cxn>
                <a:cxn ang="0">
                  <a:pos x="196" y="126"/>
                </a:cxn>
                <a:cxn ang="0">
                  <a:pos x="192" y="100"/>
                </a:cxn>
                <a:cxn ang="0">
                  <a:pos x="178" y="70"/>
                </a:cxn>
                <a:cxn ang="0">
                  <a:pos x="122" y="41"/>
                </a:cxn>
                <a:cxn ang="0">
                  <a:pos x="67" y="19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237" h="185">
                  <a:moveTo>
                    <a:pt x="33" y="0"/>
                  </a:moveTo>
                  <a:lnTo>
                    <a:pt x="26" y="0"/>
                  </a:lnTo>
                  <a:lnTo>
                    <a:pt x="81" y="7"/>
                  </a:lnTo>
                  <a:lnTo>
                    <a:pt x="126" y="26"/>
                  </a:lnTo>
                  <a:lnTo>
                    <a:pt x="174" y="41"/>
                  </a:lnTo>
                  <a:lnTo>
                    <a:pt x="203" y="56"/>
                  </a:lnTo>
                  <a:lnTo>
                    <a:pt x="222" y="70"/>
                  </a:lnTo>
                  <a:lnTo>
                    <a:pt x="237" y="89"/>
                  </a:lnTo>
                  <a:lnTo>
                    <a:pt x="237" y="104"/>
                  </a:lnTo>
                  <a:lnTo>
                    <a:pt x="237" y="118"/>
                  </a:lnTo>
                  <a:lnTo>
                    <a:pt x="233" y="129"/>
                  </a:lnTo>
                  <a:lnTo>
                    <a:pt x="207" y="148"/>
                  </a:lnTo>
                  <a:lnTo>
                    <a:pt x="181" y="170"/>
                  </a:lnTo>
                  <a:lnTo>
                    <a:pt x="166" y="181"/>
                  </a:lnTo>
                  <a:lnTo>
                    <a:pt x="137" y="185"/>
                  </a:lnTo>
                  <a:lnTo>
                    <a:pt x="174" y="159"/>
                  </a:lnTo>
                  <a:lnTo>
                    <a:pt x="189" y="144"/>
                  </a:lnTo>
                  <a:lnTo>
                    <a:pt x="196" y="126"/>
                  </a:lnTo>
                  <a:lnTo>
                    <a:pt x="192" y="100"/>
                  </a:lnTo>
                  <a:lnTo>
                    <a:pt x="178" y="70"/>
                  </a:lnTo>
                  <a:lnTo>
                    <a:pt x="122" y="41"/>
                  </a:lnTo>
                  <a:lnTo>
                    <a:pt x="67" y="19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9" name="図形 113"/>
            <p:cNvSpPr>
              <a:spLocks/>
            </p:cNvSpPr>
            <p:nvPr/>
          </p:nvSpPr>
          <p:spPr bwMode="auto">
            <a:xfrm>
              <a:off x="985240" y="4827461"/>
              <a:ext cx="668337" cy="674680"/>
            </a:xfrm>
            <a:custGeom>
              <a:avLst/>
              <a:gdLst/>
              <a:ahLst/>
              <a:cxnLst>
                <a:cxn ang="0">
                  <a:pos x="222" y="0"/>
                </a:cxn>
                <a:cxn ang="0">
                  <a:pos x="255" y="4"/>
                </a:cxn>
                <a:cxn ang="0">
                  <a:pos x="292" y="15"/>
                </a:cxn>
                <a:cxn ang="0">
                  <a:pos x="355" y="41"/>
                </a:cxn>
                <a:cxn ang="0">
                  <a:pos x="422" y="74"/>
                </a:cxn>
                <a:cxn ang="0">
                  <a:pos x="433" y="100"/>
                </a:cxn>
                <a:cxn ang="0">
                  <a:pos x="436" y="126"/>
                </a:cxn>
                <a:cxn ang="0">
                  <a:pos x="433" y="141"/>
                </a:cxn>
                <a:cxn ang="0">
                  <a:pos x="422" y="144"/>
                </a:cxn>
                <a:cxn ang="0">
                  <a:pos x="403" y="170"/>
                </a:cxn>
                <a:cxn ang="0">
                  <a:pos x="370" y="189"/>
                </a:cxn>
                <a:cxn ang="0">
                  <a:pos x="337" y="200"/>
                </a:cxn>
                <a:cxn ang="0">
                  <a:pos x="314" y="211"/>
                </a:cxn>
                <a:cxn ang="0">
                  <a:pos x="266" y="229"/>
                </a:cxn>
                <a:cxn ang="0">
                  <a:pos x="207" y="240"/>
                </a:cxn>
                <a:cxn ang="0">
                  <a:pos x="144" y="251"/>
                </a:cxn>
                <a:cxn ang="0">
                  <a:pos x="96" y="266"/>
                </a:cxn>
                <a:cxn ang="0">
                  <a:pos x="59" y="281"/>
                </a:cxn>
                <a:cxn ang="0">
                  <a:pos x="45" y="296"/>
                </a:cxn>
                <a:cxn ang="0">
                  <a:pos x="33" y="307"/>
                </a:cxn>
                <a:cxn ang="0">
                  <a:pos x="30" y="329"/>
                </a:cxn>
                <a:cxn ang="0">
                  <a:pos x="30" y="336"/>
                </a:cxn>
                <a:cxn ang="0">
                  <a:pos x="41" y="366"/>
                </a:cxn>
                <a:cxn ang="0">
                  <a:pos x="48" y="392"/>
                </a:cxn>
                <a:cxn ang="0">
                  <a:pos x="74" y="410"/>
                </a:cxn>
                <a:cxn ang="0">
                  <a:pos x="104" y="421"/>
                </a:cxn>
                <a:cxn ang="0">
                  <a:pos x="159" y="436"/>
                </a:cxn>
                <a:cxn ang="0">
                  <a:pos x="185" y="440"/>
                </a:cxn>
                <a:cxn ang="0">
                  <a:pos x="311" y="462"/>
                </a:cxn>
                <a:cxn ang="0">
                  <a:pos x="425" y="477"/>
                </a:cxn>
                <a:cxn ang="0">
                  <a:pos x="381" y="477"/>
                </a:cxn>
                <a:cxn ang="0">
                  <a:pos x="322" y="466"/>
                </a:cxn>
                <a:cxn ang="0">
                  <a:pos x="255" y="462"/>
                </a:cxn>
                <a:cxn ang="0">
                  <a:pos x="185" y="447"/>
                </a:cxn>
                <a:cxn ang="0">
                  <a:pos x="115" y="436"/>
                </a:cxn>
                <a:cxn ang="0">
                  <a:pos x="48" y="410"/>
                </a:cxn>
                <a:cxn ang="0">
                  <a:pos x="33" y="396"/>
                </a:cxn>
                <a:cxn ang="0">
                  <a:pos x="15" y="377"/>
                </a:cxn>
                <a:cxn ang="0">
                  <a:pos x="4" y="355"/>
                </a:cxn>
                <a:cxn ang="0">
                  <a:pos x="0" y="336"/>
                </a:cxn>
                <a:cxn ang="0">
                  <a:pos x="0" y="322"/>
                </a:cxn>
                <a:cxn ang="0">
                  <a:pos x="4" y="311"/>
                </a:cxn>
                <a:cxn ang="0">
                  <a:pos x="19" y="296"/>
                </a:cxn>
                <a:cxn ang="0">
                  <a:pos x="33" y="274"/>
                </a:cxn>
                <a:cxn ang="0">
                  <a:pos x="56" y="259"/>
                </a:cxn>
                <a:cxn ang="0">
                  <a:pos x="89" y="251"/>
                </a:cxn>
                <a:cxn ang="0">
                  <a:pos x="141" y="240"/>
                </a:cxn>
                <a:cxn ang="0">
                  <a:pos x="170" y="237"/>
                </a:cxn>
                <a:cxn ang="0">
                  <a:pos x="229" y="226"/>
                </a:cxn>
                <a:cxn ang="0">
                  <a:pos x="266" y="214"/>
                </a:cxn>
                <a:cxn ang="0">
                  <a:pos x="307" y="200"/>
                </a:cxn>
                <a:cxn ang="0">
                  <a:pos x="337" y="185"/>
                </a:cxn>
                <a:cxn ang="0">
                  <a:pos x="366" y="159"/>
                </a:cxn>
                <a:cxn ang="0">
                  <a:pos x="370" y="141"/>
                </a:cxn>
                <a:cxn ang="0">
                  <a:pos x="377" y="115"/>
                </a:cxn>
                <a:cxn ang="0">
                  <a:pos x="370" y="85"/>
                </a:cxn>
                <a:cxn ang="0">
                  <a:pos x="351" y="59"/>
                </a:cxn>
                <a:cxn ang="0">
                  <a:pos x="333" y="41"/>
                </a:cxn>
                <a:cxn ang="0">
                  <a:pos x="296" y="26"/>
                </a:cxn>
                <a:cxn ang="0">
                  <a:pos x="255" y="15"/>
                </a:cxn>
                <a:cxn ang="0">
                  <a:pos x="244" y="7"/>
                </a:cxn>
                <a:cxn ang="0">
                  <a:pos x="207" y="0"/>
                </a:cxn>
                <a:cxn ang="0">
                  <a:pos x="222" y="0"/>
                </a:cxn>
              </a:cxnLst>
              <a:rect l="0" t="0" r="0" b="0"/>
              <a:pathLst>
                <a:path w="436" h="477">
                  <a:moveTo>
                    <a:pt x="222" y="0"/>
                  </a:moveTo>
                  <a:lnTo>
                    <a:pt x="255" y="4"/>
                  </a:lnTo>
                  <a:lnTo>
                    <a:pt x="292" y="15"/>
                  </a:lnTo>
                  <a:lnTo>
                    <a:pt x="355" y="41"/>
                  </a:lnTo>
                  <a:lnTo>
                    <a:pt x="422" y="74"/>
                  </a:lnTo>
                  <a:lnTo>
                    <a:pt x="433" y="100"/>
                  </a:lnTo>
                  <a:lnTo>
                    <a:pt x="436" y="126"/>
                  </a:lnTo>
                  <a:lnTo>
                    <a:pt x="433" y="141"/>
                  </a:lnTo>
                  <a:lnTo>
                    <a:pt x="422" y="144"/>
                  </a:lnTo>
                  <a:lnTo>
                    <a:pt x="403" y="170"/>
                  </a:lnTo>
                  <a:lnTo>
                    <a:pt x="370" y="189"/>
                  </a:lnTo>
                  <a:lnTo>
                    <a:pt x="337" y="200"/>
                  </a:lnTo>
                  <a:lnTo>
                    <a:pt x="314" y="211"/>
                  </a:lnTo>
                  <a:lnTo>
                    <a:pt x="266" y="229"/>
                  </a:lnTo>
                  <a:lnTo>
                    <a:pt x="207" y="240"/>
                  </a:lnTo>
                  <a:lnTo>
                    <a:pt x="144" y="251"/>
                  </a:lnTo>
                  <a:lnTo>
                    <a:pt x="96" y="266"/>
                  </a:lnTo>
                  <a:lnTo>
                    <a:pt x="59" y="281"/>
                  </a:lnTo>
                  <a:lnTo>
                    <a:pt x="45" y="296"/>
                  </a:lnTo>
                  <a:lnTo>
                    <a:pt x="33" y="307"/>
                  </a:lnTo>
                  <a:lnTo>
                    <a:pt x="30" y="329"/>
                  </a:lnTo>
                  <a:lnTo>
                    <a:pt x="30" y="336"/>
                  </a:lnTo>
                  <a:lnTo>
                    <a:pt x="41" y="366"/>
                  </a:lnTo>
                  <a:lnTo>
                    <a:pt x="48" y="392"/>
                  </a:lnTo>
                  <a:lnTo>
                    <a:pt x="74" y="410"/>
                  </a:lnTo>
                  <a:lnTo>
                    <a:pt x="104" y="421"/>
                  </a:lnTo>
                  <a:lnTo>
                    <a:pt x="159" y="436"/>
                  </a:lnTo>
                  <a:lnTo>
                    <a:pt x="185" y="440"/>
                  </a:lnTo>
                  <a:lnTo>
                    <a:pt x="311" y="462"/>
                  </a:lnTo>
                  <a:lnTo>
                    <a:pt x="425" y="477"/>
                  </a:lnTo>
                  <a:lnTo>
                    <a:pt x="381" y="477"/>
                  </a:lnTo>
                  <a:lnTo>
                    <a:pt x="322" y="466"/>
                  </a:lnTo>
                  <a:lnTo>
                    <a:pt x="255" y="462"/>
                  </a:lnTo>
                  <a:lnTo>
                    <a:pt x="185" y="447"/>
                  </a:lnTo>
                  <a:lnTo>
                    <a:pt x="115" y="436"/>
                  </a:lnTo>
                  <a:lnTo>
                    <a:pt x="48" y="410"/>
                  </a:lnTo>
                  <a:lnTo>
                    <a:pt x="33" y="396"/>
                  </a:lnTo>
                  <a:lnTo>
                    <a:pt x="15" y="377"/>
                  </a:lnTo>
                  <a:lnTo>
                    <a:pt x="4" y="355"/>
                  </a:lnTo>
                  <a:lnTo>
                    <a:pt x="0" y="336"/>
                  </a:lnTo>
                  <a:lnTo>
                    <a:pt x="0" y="322"/>
                  </a:lnTo>
                  <a:lnTo>
                    <a:pt x="4" y="311"/>
                  </a:lnTo>
                  <a:lnTo>
                    <a:pt x="19" y="296"/>
                  </a:lnTo>
                  <a:lnTo>
                    <a:pt x="33" y="274"/>
                  </a:lnTo>
                  <a:lnTo>
                    <a:pt x="56" y="259"/>
                  </a:lnTo>
                  <a:lnTo>
                    <a:pt x="89" y="251"/>
                  </a:lnTo>
                  <a:lnTo>
                    <a:pt x="141" y="240"/>
                  </a:lnTo>
                  <a:lnTo>
                    <a:pt x="170" y="237"/>
                  </a:lnTo>
                  <a:lnTo>
                    <a:pt x="229" y="226"/>
                  </a:lnTo>
                  <a:lnTo>
                    <a:pt x="266" y="214"/>
                  </a:lnTo>
                  <a:lnTo>
                    <a:pt x="307" y="200"/>
                  </a:lnTo>
                  <a:lnTo>
                    <a:pt x="337" y="185"/>
                  </a:lnTo>
                  <a:lnTo>
                    <a:pt x="366" y="159"/>
                  </a:lnTo>
                  <a:lnTo>
                    <a:pt x="370" y="141"/>
                  </a:lnTo>
                  <a:lnTo>
                    <a:pt x="377" y="115"/>
                  </a:lnTo>
                  <a:lnTo>
                    <a:pt x="370" y="85"/>
                  </a:lnTo>
                  <a:lnTo>
                    <a:pt x="351" y="59"/>
                  </a:lnTo>
                  <a:lnTo>
                    <a:pt x="333" y="41"/>
                  </a:lnTo>
                  <a:lnTo>
                    <a:pt x="296" y="26"/>
                  </a:lnTo>
                  <a:lnTo>
                    <a:pt x="255" y="15"/>
                  </a:lnTo>
                  <a:lnTo>
                    <a:pt x="244" y="7"/>
                  </a:lnTo>
                  <a:lnTo>
                    <a:pt x="207" y="0"/>
                  </a:lnTo>
                  <a:lnTo>
                    <a:pt x="222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0" name="図形 114"/>
            <p:cNvSpPr>
              <a:spLocks/>
            </p:cNvSpPr>
            <p:nvPr/>
          </p:nvSpPr>
          <p:spPr bwMode="auto">
            <a:xfrm>
              <a:off x="662977" y="5146544"/>
              <a:ext cx="884238" cy="360359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0" y="99"/>
                </a:cxn>
                <a:cxn ang="0">
                  <a:pos x="4" y="88"/>
                </a:cxn>
                <a:cxn ang="0">
                  <a:pos x="19" y="73"/>
                </a:cxn>
                <a:cxn ang="0">
                  <a:pos x="49" y="55"/>
                </a:cxn>
                <a:cxn ang="0">
                  <a:pos x="111" y="33"/>
                </a:cxn>
                <a:cxn ang="0">
                  <a:pos x="196" y="14"/>
                </a:cxn>
                <a:cxn ang="0">
                  <a:pos x="293" y="0"/>
                </a:cxn>
                <a:cxn ang="0">
                  <a:pos x="226" y="14"/>
                </a:cxn>
                <a:cxn ang="0">
                  <a:pos x="156" y="40"/>
                </a:cxn>
                <a:cxn ang="0">
                  <a:pos x="119" y="55"/>
                </a:cxn>
                <a:cxn ang="0">
                  <a:pos x="97" y="70"/>
                </a:cxn>
                <a:cxn ang="0">
                  <a:pos x="74" y="96"/>
                </a:cxn>
                <a:cxn ang="0">
                  <a:pos x="63" y="118"/>
                </a:cxn>
                <a:cxn ang="0">
                  <a:pos x="63" y="125"/>
                </a:cxn>
                <a:cxn ang="0">
                  <a:pos x="71" y="133"/>
                </a:cxn>
                <a:cxn ang="0">
                  <a:pos x="86" y="151"/>
                </a:cxn>
                <a:cxn ang="0">
                  <a:pos x="126" y="170"/>
                </a:cxn>
                <a:cxn ang="0">
                  <a:pos x="189" y="195"/>
                </a:cxn>
                <a:cxn ang="0">
                  <a:pos x="285" y="221"/>
                </a:cxn>
                <a:cxn ang="0">
                  <a:pos x="448" y="236"/>
                </a:cxn>
                <a:cxn ang="0">
                  <a:pos x="522" y="244"/>
                </a:cxn>
                <a:cxn ang="0">
                  <a:pos x="577" y="251"/>
                </a:cxn>
                <a:cxn ang="0">
                  <a:pos x="525" y="255"/>
                </a:cxn>
                <a:cxn ang="0">
                  <a:pos x="511" y="251"/>
                </a:cxn>
                <a:cxn ang="0">
                  <a:pos x="507" y="251"/>
                </a:cxn>
                <a:cxn ang="0">
                  <a:pos x="448" y="251"/>
                </a:cxn>
                <a:cxn ang="0">
                  <a:pos x="378" y="240"/>
                </a:cxn>
                <a:cxn ang="0">
                  <a:pos x="226" y="214"/>
                </a:cxn>
                <a:cxn ang="0">
                  <a:pos x="141" y="195"/>
                </a:cxn>
                <a:cxn ang="0">
                  <a:pos x="71" y="170"/>
                </a:cxn>
                <a:cxn ang="0">
                  <a:pos x="41" y="155"/>
                </a:cxn>
                <a:cxn ang="0">
                  <a:pos x="19" y="140"/>
                </a:cxn>
                <a:cxn ang="0">
                  <a:pos x="4" y="125"/>
                </a:cxn>
                <a:cxn ang="0">
                  <a:pos x="0" y="110"/>
                </a:cxn>
              </a:cxnLst>
              <a:rect l="0" t="0" r="0" b="0"/>
              <a:pathLst>
                <a:path w="577" h="255">
                  <a:moveTo>
                    <a:pt x="0" y="110"/>
                  </a:moveTo>
                  <a:lnTo>
                    <a:pt x="0" y="99"/>
                  </a:lnTo>
                  <a:lnTo>
                    <a:pt x="4" y="88"/>
                  </a:lnTo>
                  <a:lnTo>
                    <a:pt x="19" y="73"/>
                  </a:lnTo>
                  <a:lnTo>
                    <a:pt x="49" y="55"/>
                  </a:lnTo>
                  <a:lnTo>
                    <a:pt x="111" y="33"/>
                  </a:lnTo>
                  <a:lnTo>
                    <a:pt x="196" y="14"/>
                  </a:lnTo>
                  <a:lnTo>
                    <a:pt x="293" y="0"/>
                  </a:lnTo>
                  <a:lnTo>
                    <a:pt x="226" y="14"/>
                  </a:lnTo>
                  <a:lnTo>
                    <a:pt x="156" y="40"/>
                  </a:lnTo>
                  <a:lnTo>
                    <a:pt x="119" y="55"/>
                  </a:lnTo>
                  <a:lnTo>
                    <a:pt x="97" y="70"/>
                  </a:lnTo>
                  <a:lnTo>
                    <a:pt x="74" y="96"/>
                  </a:lnTo>
                  <a:lnTo>
                    <a:pt x="63" y="118"/>
                  </a:lnTo>
                  <a:lnTo>
                    <a:pt x="63" y="125"/>
                  </a:lnTo>
                  <a:lnTo>
                    <a:pt x="71" y="133"/>
                  </a:lnTo>
                  <a:lnTo>
                    <a:pt x="86" y="151"/>
                  </a:lnTo>
                  <a:lnTo>
                    <a:pt x="126" y="170"/>
                  </a:lnTo>
                  <a:lnTo>
                    <a:pt x="189" y="195"/>
                  </a:lnTo>
                  <a:lnTo>
                    <a:pt x="285" y="221"/>
                  </a:lnTo>
                  <a:lnTo>
                    <a:pt x="448" y="236"/>
                  </a:lnTo>
                  <a:lnTo>
                    <a:pt x="522" y="244"/>
                  </a:lnTo>
                  <a:lnTo>
                    <a:pt x="577" y="251"/>
                  </a:lnTo>
                  <a:lnTo>
                    <a:pt x="525" y="255"/>
                  </a:lnTo>
                  <a:lnTo>
                    <a:pt x="511" y="251"/>
                  </a:lnTo>
                  <a:lnTo>
                    <a:pt x="507" y="251"/>
                  </a:lnTo>
                  <a:lnTo>
                    <a:pt x="448" y="251"/>
                  </a:lnTo>
                  <a:lnTo>
                    <a:pt x="378" y="240"/>
                  </a:lnTo>
                  <a:lnTo>
                    <a:pt x="226" y="214"/>
                  </a:lnTo>
                  <a:lnTo>
                    <a:pt x="141" y="195"/>
                  </a:lnTo>
                  <a:lnTo>
                    <a:pt x="71" y="170"/>
                  </a:lnTo>
                  <a:lnTo>
                    <a:pt x="41" y="155"/>
                  </a:lnTo>
                  <a:lnTo>
                    <a:pt x="19" y="140"/>
                  </a:lnTo>
                  <a:lnTo>
                    <a:pt x="4" y="125"/>
                  </a:lnTo>
                  <a:lnTo>
                    <a:pt x="0" y="11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1" name="図形 115"/>
            <p:cNvSpPr>
              <a:spLocks/>
            </p:cNvSpPr>
            <p:nvPr/>
          </p:nvSpPr>
          <p:spPr bwMode="auto">
            <a:xfrm>
              <a:off x="577252" y="5135432"/>
              <a:ext cx="749300" cy="366708"/>
            </a:xfrm>
            <a:custGeom>
              <a:avLst/>
              <a:gdLst/>
              <a:ahLst/>
              <a:cxnLst>
                <a:cxn ang="0">
                  <a:pos x="174" y="207"/>
                </a:cxn>
                <a:cxn ang="0">
                  <a:pos x="96" y="189"/>
                </a:cxn>
                <a:cxn ang="0">
                  <a:pos x="41" y="167"/>
                </a:cxn>
                <a:cxn ang="0">
                  <a:pos x="11" y="141"/>
                </a:cxn>
                <a:cxn ang="0">
                  <a:pos x="0" y="122"/>
                </a:cxn>
                <a:cxn ang="0">
                  <a:pos x="0" y="111"/>
                </a:cxn>
                <a:cxn ang="0">
                  <a:pos x="0" y="96"/>
                </a:cxn>
                <a:cxn ang="0">
                  <a:pos x="4" y="93"/>
                </a:cxn>
                <a:cxn ang="0">
                  <a:pos x="19" y="78"/>
                </a:cxn>
                <a:cxn ang="0">
                  <a:pos x="33" y="63"/>
                </a:cxn>
                <a:cxn ang="0">
                  <a:pos x="85" y="41"/>
                </a:cxn>
                <a:cxn ang="0">
                  <a:pos x="141" y="26"/>
                </a:cxn>
                <a:cxn ang="0">
                  <a:pos x="200" y="19"/>
                </a:cxn>
                <a:cxn ang="0">
                  <a:pos x="307" y="8"/>
                </a:cxn>
                <a:cxn ang="0">
                  <a:pos x="348" y="8"/>
                </a:cxn>
                <a:cxn ang="0">
                  <a:pos x="377" y="0"/>
                </a:cxn>
                <a:cxn ang="0">
                  <a:pos x="362" y="0"/>
                </a:cxn>
                <a:cxn ang="0">
                  <a:pos x="251" y="19"/>
                </a:cxn>
                <a:cxn ang="0">
                  <a:pos x="166" y="37"/>
                </a:cxn>
                <a:cxn ang="0">
                  <a:pos x="111" y="56"/>
                </a:cxn>
                <a:cxn ang="0">
                  <a:pos x="74" y="78"/>
                </a:cxn>
                <a:cxn ang="0">
                  <a:pos x="55" y="96"/>
                </a:cxn>
                <a:cxn ang="0">
                  <a:pos x="48" y="107"/>
                </a:cxn>
                <a:cxn ang="0">
                  <a:pos x="48" y="118"/>
                </a:cxn>
                <a:cxn ang="0">
                  <a:pos x="55" y="133"/>
                </a:cxn>
                <a:cxn ang="0">
                  <a:pos x="67" y="148"/>
                </a:cxn>
                <a:cxn ang="0">
                  <a:pos x="85" y="163"/>
                </a:cxn>
                <a:cxn ang="0">
                  <a:pos x="104" y="174"/>
                </a:cxn>
                <a:cxn ang="0">
                  <a:pos x="170" y="196"/>
                </a:cxn>
                <a:cxn ang="0">
                  <a:pos x="240" y="218"/>
                </a:cxn>
                <a:cxn ang="0">
                  <a:pos x="381" y="244"/>
                </a:cxn>
                <a:cxn ang="0">
                  <a:pos x="488" y="259"/>
                </a:cxn>
                <a:cxn ang="0">
                  <a:pos x="447" y="259"/>
                </a:cxn>
                <a:cxn ang="0">
                  <a:pos x="447" y="252"/>
                </a:cxn>
                <a:cxn ang="0">
                  <a:pos x="348" y="244"/>
                </a:cxn>
                <a:cxn ang="0">
                  <a:pos x="266" y="229"/>
                </a:cxn>
                <a:cxn ang="0">
                  <a:pos x="174" y="207"/>
                </a:cxn>
              </a:cxnLst>
              <a:rect l="0" t="0" r="0" b="0"/>
              <a:pathLst>
                <a:path w="488" h="259">
                  <a:moveTo>
                    <a:pt x="174" y="207"/>
                  </a:moveTo>
                  <a:lnTo>
                    <a:pt x="96" y="189"/>
                  </a:lnTo>
                  <a:lnTo>
                    <a:pt x="41" y="167"/>
                  </a:lnTo>
                  <a:lnTo>
                    <a:pt x="11" y="141"/>
                  </a:lnTo>
                  <a:lnTo>
                    <a:pt x="0" y="122"/>
                  </a:lnTo>
                  <a:lnTo>
                    <a:pt x="0" y="111"/>
                  </a:lnTo>
                  <a:lnTo>
                    <a:pt x="0" y="96"/>
                  </a:lnTo>
                  <a:lnTo>
                    <a:pt x="4" y="93"/>
                  </a:lnTo>
                  <a:lnTo>
                    <a:pt x="19" y="78"/>
                  </a:lnTo>
                  <a:lnTo>
                    <a:pt x="33" y="63"/>
                  </a:lnTo>
                  <a:lnTo>
                    <a:pt x="85" y="41"/>
                  </a:lnTo>
                  <a:lnTo>
                    <a:pt x="141" y="26"/>
                  </a:lnTo>
                  <a:lnTo>
                    <a:pt x="200" y="19"/>
                  </a:lnTo>
                  <a:lnTo>
                    <a:pt x="307" y="8"/>
                  </a:lnTo>
                  <a:lnTo>
                    <a:pt x="348" y="8"/>
                  </a:lnTo>
                  <a:lnTo>
                    <a:pt x="377" y="0"/>
                  </a:lnTo>
                  <a:lnTo>
                    <a:pt x="362" y="0"/>
                  </a:lnTo>
                  <a:lnTo>
                    <a:pt x="251" y="19"/>
                  </a:lnTo>
                  <a:lnTo>
                    <a:pt x="166" y="37"/>
                  </a:lnTo>
                  <a:lnTo>
                    <a:pt x="111" y="56"/>
                  </a:lnTo>
                  <a:lnTo>
                    <a:pt x="74" y="78"/>
                  </a:lnTo>
                  <a:lnTo>
                    <a:pt x="55" y="96"/>
                  </a:lnTo>
                  <a:lnTo>
                    <a:pt x="48" y="107"/>
                  </a:lnTo>
                  <a:lnTo>
                    <a:pt x="48" y="118"/>
                  </a:lnTo>
                  <a:lnTo>
                    <a:pt x="55" y="133"/>
                  </a:lnTo>
                  <a:lnTo>
                    <a:pt x="67" y="148"/>
                  </a:lnTo>
                  <a:lnTo>
                    <a:pt x="85" y="163"/>
                  </a:lnTo>
                  <a:lnTo>
                    <a:pt x="104" y="174"/>
                  </a:lnTo>
                  <a:lnTo>
                    <a:pt x="170" y="196"/>
                  </a:lnTo>
                  <a:lnTo>
                    <a:pt x="240" y="218"/>
                  </a:lnTo>
                  <a:lnTo>
                    <a:pt x="381" y="244"/>
                  </a:lnTo>
                  <a:lnTo>
                    <a:pt x="488" y="259"/>
                  </a:lnTo>
                  <a:lnTo>
                    <a:pt x="447" y="259"/>
                  </a:lnTo>
                  <a:lnTo>
                    <a:pt x="447" y="252"/>
                  </a:lnTo>
                  <a:lnTo>
                    <a:pt x="348" y="244"/>
                  </a:lnTo>
                  <a:lnTo>
                    <a:pt x="266" y="229"/>
                  </a:lnTo>
                  <a:lnTo>
                    <a:pt x="174" y="20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2" name="図形 116"/>
            <p:cNvSpPr>
              <a:spLocks/>
            </p:cNvSpPr>
            <p:nvPr/>
          </p:nvSpPr>
          <p:spPr bwMode="auto">
            <a:xfrm>
              <a:off x="770927" y="4827461"/>
              <a:ext cx="782638" cy="638168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77" y="7"/>
                </a:cxn>
                <a:cxn ang="0">
                  <a:pos x="395" y="15"/>
                </a:cxn>
                <a:cxn ang="0">
                  <a:pos x="436" y="30"/>
                </a:cxn>
                <a:cxn ang="0">
                  <a:pos x="465" y="44"/>
                </a:cxn>
                <a:cxn ang="0">
                  <a:pos x="491" y="59"/>
                </a:cxn>
                <a:cxn ang="0">
                  <a:pos x="506" y="85"/>
                </a:cxn>
                <a:cxn ang="0">
                  <a:pos x="510" y="115"/>
                </a:cxn>
                <a:cxn ang="0">
                  <a:pos x="510" y="141"/>
                </a:cxn>
                <a:cxn ang="0">
                  <a:pos x="502" y="159"/>
                </a:cxn>
                <a:cxn ang="0">
                  <a:pos x="477" y="181"/>
                </a:cxn>
                <a:cxn ang="0">
                  <a:pos x="440" y="200"/>
                </a:cxn>
                <a:cxn ang="0">
                  <a:pos x="406" y="211"/>
                </a:cxn>
                <a:cxn ang="0">
                  <a:pos x="366" y="218"/>
                </a:cxn>
                <a:cxn ang="0">
                  <a:pos x="307" y="237"/>
                </a:cxn>
                <a:cxn ang="0">
                  <a:pos x="281" y="237"/>
                </a:cxn>
                <a:cxn ang="0">
                  <a:pos x="229" y="244"/>
                </a:cxn>
                <a:cxn ang="0">
                  <a:pos x="188" y="259"/>
                </a:cxn>
                <a:cxn ang="0">
                  <a:pos x="173" y="274"/>
                </a:cxn>
                <a:cxn ang="0">
                  <a:pos x="155" y="288"/>
                </a:cxn>
                <a:cxn ang="0">
                  <a:pos x="144" y="307"/>
                </a:cxn>
                <a:cxn ang="0">
                  <a:pos x="136" y="322"/>
                </a:cxn>
                <a:cxn ang="0">
                  <a:pos x="136" y="336"/>
                </a:cxn>
                <a:cxn ang="0">
                  <a:pos x="140" y="355"/>
                </a:cxn>
                <a:cxn ang="0">
                  <a:pos x="151" y="377"/>
                </a:cxn>
                <a:cxn ang="0">
                  <a:pos x="170" y="396"/>
                </a:cxn>
                <a:cxn ang="0">
                  <a:pos x="185" y="410"/>
                </a:cxn>
                <a:cxn ang="0">
                  <a:pos x="244" y="436"/>
                </a:cxn>
                <a:cxn ang="0">
                  <a:pos x="310" y="451"/>
                </a:cxn>
                <a:cxn ang="0">
                  <a:pos x="214" y="440"/>
                </a:cxn>
                <a:cxn ang="0">
                  <a:pos x="151" y="425"/>
                </a:cxn>
                <a:cxn ang="0">
                  <a:pos x="88" y="407"/>
                </a:cxn>
                <a:cxn ang="0">
                  <a:pos x="48" y="392"/>
                </a:cxn>
                <a:cxn ang="0">
                  <a:pos x="26" y="377"/>
                </a:cxn>
                <a:cxn ang="0">
                  <a:pos x="11" y="366"/>
                </a:cxn>
                <a:cxn ang="0">
                  <a:pos x="0" y="355"/>
                </a:cxn>
                <a:cxn ang="0">
                  <a:pos x="0" y="344"/>
                </a:cxn>
                <a:cxn ang="0">
                  <a:pos x="3" y="325"/>
                </a:cxn>
                <a:cxn ang="0">
                  <a:pos x="15" y="311"/>
                </a:cxn>
                <a:cxn ang="0">
                  <a:pos x="29" y="296"/>
                </a:cxn>
                <a:cxn ang="0">
                  <a:pos x="48" y="285"/>
                </a:cxn>
                <a:cxn ang="0">
                  <a:pos x="96" y="266"/>
                </a:cxn>
                <a:cxn ang="0">
                  <a:pos x="144" y="251"/>
                </a:cxn>
                <a:cxn ang="0">
                  <a:pos x="236" y="229"/>
                </a:cxn>
                <a:cxn ang="0">
                  <a:pos x="281" y="226"/>
                </a:cxn>
                <a:cxn ang="0">
                  <a:pos x="336" y="214"/>
                </a:cxn>
                <a:cxn ang="0">
                  <a:pos x="380" y="200"/>
                </a:cxn>
                <a:cxn ang="0">
                  <a:pos x="417" y="181"/>
                </a:cxn>
                <a:cxn ang="0">
                  <a:pos x="436" y="155"/>
                </a:cxn>
                <a:cxn ang="0">
                  <a:pos x="451" y="141"/>
                </a:cxn>
                <a:cxn ang="0">
                  <a:pos x="454" y="118"/>
                </a:cxn>
                <a:cxn ang="0">
                  <a:pos x="462" y="104"/>
                </a:cxn>
                <a:cxn ang="0">
                  <a:pos x="454" y="78"/>
                </a:cxn>
                <a:cxn ang="0">
                  <a:pos x="440" y="63"/>
                </a:cxn>
                <a:cxn ang="0">
                  <a:pos x="421" y="44"/>
                </a:cxn>
                <a:cxn ang="0">
                  <a:pos x="403" y="33"/>
                </a:cxn>
                <a:cxn ang="0">
                  <a:pos x="351" y="7"/>
                </a:cxn>
                <a:cxn ang="0">
                  <a:pos x="321" y="0"/>
                </a:cxn>
              </a:cxnLst>
              <a:rect l="0" t="0" r="0" b="0"/>
              <a:pathLst>
                <a:path w="510" h="451">
                  <a:moveTo>
                    <a:pt x="321" y="0"/>
                  </a:moveTo>
                  <a:lnTo>
                    <a:pt x="377" y="7"/>
                  </a:lnTo>
                  <a:lnTo>
                    <a:pt x="395" y="15"/>
                  </a:lnTo>
                  <a:lnTo>
                    <a:pt x="436" y="30"/>
                  </a:lnTo>
                  <a:lnTo>
                    <a:pt x="465" y="44"/>
                  </a:lnTo>
                  <a:lnTo>
                    <a:pt x="491" y="59"/>
                  </a:lnTo>
                  <a:lnTo>
                    <a:pt x="506" y="85"/>
                  </a:lnTo>
                  <a:lnTo>
                    <a:pt x="510" y="115"/>
                  </a:lnTo>
                  <a:lnTo>
                    <a:pt x="510" y="141"/>
                  </a:lnTo>
                  <a:lnTo>
                    <a:pt x="502" y="159"/>
                  </a:lnTo>
                  <a:lnTo>
                    <a:pt x="477" y="181"/>
                  </a:lnTo>
                  <a:lnTo>
                    <a:pt x="440" y="200"/>
                  </a:lnTo>
                  <a:lnTo>
                    <a:pt x="406" y="211"/>
                  </a:lnTo>
                  <a:lnTo>
                    <a:pt x="366" y="218"/>
                  </a:lnTo>
                  <a:lnTo>
                    <a:pt x="307" y="237"/>
                  </a:lnTo>
                  <a:lnTo>
                    <a:pt x="281" y="237"/>
                  </a:lnTo>
                  <a:lnTo>
                    <a:pt x="229" y="244"/>
                  </a:lnTo>
                  <a:lnTo>
                    <a:pt x="188" y="259"/>
                  </a:lnTo>
                  <a:lnTo>
                    <a:pt x="173" y="274"/>
                  </a:lnTo>
                  <a:lnTo>
                    <a:pt x="155" y="288"/>
                  </a:lnTo>
                  <a:lnTo>
                    <a:pt x="144" y="307"/>
                  </a:lnTo>
                  <a:lnTo>
                    <a:pt x="136" y="322"/>
                  </a:lnTo>
                  <a:lnTo>
                    <a:pt x="136" y="336"/>
                  </a:lnTo>
                  <a:lnTo>
                    <a:pt x="140" y="355"/>
                  </a:lnTo>
                  <a:lnTo>
                    <a:pt x="151" y="377"/>
                  </a:lnTo>
                  <a:lnTo>
                    <a:pt x="170" y="396"/>
                  </a:lnTo>
                  <a:lnTo>
                    <a:pt x="185" y="410"/>
                  </a:lnTo>
                  <a:lnTo>
                    <a:pt x="244" y="436"/>
                  </a:lnTo>
                  <a:lnTo>
                    <a:pt x="310" y="451"/>
                  </a:lnTo>
                  <a:lnTo>
                    <a:pt x="214" y="440"/>
                  </a:lnTo>
                  <a:lnTo>
                    <a:pt x="151" y="425"/>
                  </a:lnTo>
                  <a:lnTo>
                    <a:pt x="88" y="407"/>
                  </a:lnTo>
                  <a:lnTo>
                    <a:pt x="48" y="392"/>
                  </a:lnTo>
                  <a:lnTo>
                    <a:pt x="26" y="377"/>
                  </a:lnTo>
                  <a:lnTo>
                    <a:pt x="11" y="366"/>
                  </a:lnTo>
                  <a:lnTo>
                    <a:pt x="0" y="355"/>
                  </a:lnTo>
                  <a:lnTo>
                    <a:pt x="0" y="344"/>
                  </a:lnTo>
                  <a:lnTo>
                    <a:pt x="3" y="325"/>
                  </a:lnTo>
                  <a:lnTo>
                    <a:pt x="15" y="311"/>
                  </a:lnTo>
                  <a:lnTo>
                    <a:pt x="29" y="296"/>
                  </a:lnTo>
                  <a:lnTo>
                    <a:pt x="48" y="285"/>
                  </a:lnTo>
                  <a:lnTo>
                    <a:pt x="96" y="266"/>
                  </a:lnTo>
                  <a:lnTo>
                    <a:pt x="144" y="251"/>
                  </a:lnTo>
                  <a:lnTo>
                    <a:pt x="236" y="229"/>
                  </a:lnTo>
                  <a:lnTo>
                    <a:pt x="281" y="226"/>
                  </a:lnTo>
                  <a:lnTo>
                    <a:pt x="336" y="214"/>
                  </a:lnTo>
                  <a:lnTo>
                    <a:pt x="380" y="200"/>
                  </a:lnTo>
                  <a:lnTo>
                    <a:pt x="417" y="181"/>
                  </a:lnTo>
                  <a:lnTo>
                    <a:pt x="436" y="155"/>
                  </a:lnTo>
                  <a:lnTo>
                    <a:pt x="451" y="141"/>
                  </a:lnTo>
                  <a:lnTo>
                    <a:pt x="454" y="118"/>
                  </a:lnTo>
                  <a:lnTo>
                    <a:pt x="462" y="104"/>
                  </a:lnTo>
                  <a:lnTo>
                    <a:pt x="454" y="78"/>
                  </a:lnTo>
                  <a:lnTo>
                    <a:pt x="440" y="63"/>
                  </a:lnTo>
                  <a:lnTo>
                    <a:pt x="421" y="44"/>
                  </a:lnTo>
                  <a:lnTo>
                    <a:pt x="403" y="33"/>
                  </a:lnTo>
                  <a:lnTo>
                    <a:pt x="351" y="7"/>
                  </a:lnTo>
                  <a:lnTo>
                    <a:pt x="321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3" name="図形 117"/>
            <p:cNvSpPr>
              <a:spLocks/>
            </p:cNvSpPr>
            <p:nvPr/>
          </p:nvSpPr>
          <p:spPr bwMode="auto">
            <a:xfrm>
              <a:off x="1139227" y="4827461"/>
              <a:ext cx="328613" cy="319083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85" y="4"/>
                </a:cxn>
                <a:cxn ang="0">
                  <a:pos x="137" y="26"/>
                </a:cxn>
                <a:cxn ang="0">
                  <a:pos x="166" y="41"/>
                </a:cxn>
                <a:cxn ang="0">
                  <a:pos x="192" y="59"/>
                </a:cxn>
                <a:cxn ang="0">
                  <a:pos x="207" y="78"/>
                </a:cxn>
                <a:cxn ang="0">
                  <a:pos x="214" y="104"/>
                </a:cxn>
                <a:cxn ang="0">
                  <a:pos x="214" y="118"/>
                </a:cxn>
                <a:cxn ang="0">
                  <a:pos x="207" y="141"/>
                </a:cxn>
                <a:cxn ang="0">
                  <a:pos x="196" y="155"/>
                </a:cxn>
                <a:cxn ang="0">
                  <a:pos x="170" y="174"/>
                </a:cxn>
                <a:cxn ang="0">
                  <a:pos x="140" y="196"/>
                </a:cxn>
                <a:cxn ang="0">
                  <a:pos x="96" y="211"/>
                </a:cxn>
                <a:cxn ang="0">
                  <a:pos x="41" y="218"/>
                </a:cxn>
                <a:cxn ang="0">
                  <a:pos x="0" y="226"/>
                </a:cxn>
                <a:cxn ang="0">
                  <a:pos x="55" y="211"/>
                </a:cxn>
                <a:cxn ang="0">
                  <a:pos x="85" y="200"/>
                </a:cxn>
                <a:cxn ang="0">
                  <a:pos x="111" y="181"/>
                </a:cxn>
                <a:cxn ang="0">
                  <a:pos x="129" y="166"/>
                </a:cxn>
                <a:cxn ang="0">
                  <a:pos x="140" y="144"/>
                </a:cxn>
                <a:cxn ang="0">
                  <a:pos x="144" y="133"/>
                </a:cxn>
                <a:cxn ang="0">
                  <a:pos x="144" y="115"/>
                </a:cxn>
                <a:cxn ang="0">
                  <a:pos x="140" y="96"/>
                </a:cxn>
                <a:cxn ang="0">
                  <a:pos x="129" y="74"/>
                </a:cxn>
                <a:cxn ang="0">
                  <a:pos x="92" y="44"/>
                </a:cxn>
                <a:cxn ang="0">
                  <a:pos x="52" y="19"/>
                </a:cxn>
                <a:cxn ang="0">
                  <a:pos x="0" y="0"/>
                </a:cxn>
                <a:cxn ang="0">
                  <a:pos x="59" y="0"/>
                </a:cxn>
              </a:cxnLst>
              <a:rect l="0" t="0" r="0" b="0"/>
              <a:pathLst>
                <a:path w="214" h="226">
                  <a:moveTo>
                    <a:pt x="59" y="0"/>
                  </a:moveTo>
                  <a:lnTo>
                    <a:pt x="85" y="4"/>
                  </a:lnTo>
                  <a:lnTo>
                    <a:pt x="137" y="26"/>
                  </a:lnTo>
                  <a:lnTo>
                    <a:pt x="166" y="41"/>
                  </a:lnTo>
                  <a:lnTo>
                    <a:pt x="192" y="59"/>
                  </a:lnTo>
                  <a:lnTo>
                    <a:pt x="207" y="78"/>
                  </a:lnTo>
                  <a:lnTo>
                    <a:pt x="214" y="104"/>
                  </a:lnTo>
                  <a:lnTo>
                    <a:pt x="214" y="118"/>
                  </a:lnTo>
                  <a:lnTo>
                    <a:pt x="207" y="141"/>
                  </a:lnTo>
                  <a:lnTo>
                    <a:pt x="196" y="155"/>
                  </a:lnTo>
                  <a:lnTo>
                    <a:pt x="170" y="174"/>
                  </a:lnTo>
                  <a:lnTo>
                    <a:pt x="140" y="196"/>
                  </a:lnTo>
                  <a:lnTo>
                    <a:pt x="96" y="211"/>
                  </a:lnTo>
                  <a:lnTo>
                    <a:pt x="41" y="218"/>
                  </a:lnTo>
                  <a:lnTo>
                    <a:pt x="0" y="226"/>
                  </a:lnTo>
                  <a:lnTo>
                    <a:pt x="55" y="211"/>
                  </a:lnTo>
                  <a:lnTo>
                    <a:pt x="85" y="200"/>
                  </a:lnTo>
                  <a:lnTo>
                    <a:pt x="111" y="181"/>
                  </a:lnTo>
                  <a:lnTo>
                    <a:pt x="129" y="166"/>
                  </a:lnTo>
                  <a:lnTo>
                    <a:pt x="140" y="144"/>
                  </a:lnTo>
                  <a:lnTo>
                    <a:pt x="144" y="133"/>
                  </a:lnTo>
                  <a:lnTo>
                    <a:pt x="144" y="115"/>
                  </a:lnTo>
                  <a:lnTo>
                    <a:pt x="140" y="96"/>
                  </a:lnTo>
                  <a:lnTo>
                    <a:pt x="129" y="74"/>
                  </a:lnTo>
                  <a:lnTo>
                    <a:pt x="92" y="44"/>
                  </a:lnTo>
                  <a:lnTo>
                    <a:pt x="52" y="1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4" name="図形 118"/>
            <p:cNvSpPr>
              <a:spLocks/>
            </p:cNvSpPr>
            <p:nvPr/>
          </p:nvSpPr>
          <p:spPr bwMode="auto">
            <a:xfrm>
              <a:off x="470890" y="4889372"/>
              <a:ext cx="242887" cy="261935"/>
            </a:xfrm>
            <a:custGeom>
              <a:avLst/>
              <a:gdLst/>
              <a:ahLst/>
              <a:cxnLst>
                <a:cxn ang="0">
                  <a:pos x="59" y="182"/>
                </a:cxn>
                <a:cxn ang="0">
                  <a:pos x="29" y="185"/>
                </a:cxn>
                <a:cxn ang="0">
                  <a:pos x="70" y="159"/>
                </a:cxn>
                <a:cxn ang="0">
                  <a:pos x="96" y="145"/>
                </a:cxn>
                <a:cxn ang="0">
                  <a:pos x="111" y="122"/>
                </a:cxn>
                <a:cxn ang="0">
                  <a:pos x="114" y="97"/>
                </a:cxn>
                <a:cxn ang="0">
                  <a:pos x="114" y="74"/>
                </a:cxn>
                <a:cxn ang="0">
                  <a:pos x="103" y="67"/>
                </a:cxn>
                <a:cxn ang="0">
                  <a:pos x="85" y="45"/>
                </a:cxn>
                <a:cxn ang="0">
                  <a:pos x="48" y="19"/>
                </a:cxn>
                <a:cxn ang="0">
                  <a:pos x="29" y="12"/>
                </a:cxn>
                <a:cxn ang="0">
                  <a:pos x="0" y="0"/>
                </a:cxn>
                <a:cxn ang="0">
                  <a:pos x="33" y="0"/>
                </a:cxn>
                <a:cxn ang="0">
                  <a:pos x="55" y="4"/>
                </a:cxn>
                <a:cxn ang="0">
                  <a:pos x="100" y="19"/>
                </a:cxn>
                <a:cxn ang="0">
                  <a:pos x="125" y="34"/>
                </a:cxn>
                <a:cxn ang="0">
                  <a:pos x="144" y="52"/>
                </a:cxn>
                <a:cxn ang="0">
                  <a:pos x="155" y="74"/>
                </a:cxn>
                <a:cxn ang="0">
                  <a:pos x="159" y="100"/>
                </a:cxn>
                <a:cxn ang="0">
                  <a:pos x="155" y="111"/>
                </a:cxn>
                <a:cxn ang="0">
                  <a:pos x="140" y="137"/>
                </a:cxn>
                <a:cxn ang="0">
                  <a:pos x="125" y="152"/>
                </a:cxn>
                <a:cxn ang="0">
                  <a:pos x="111" y="167"/>
                </a:cxn>
                <a:cxn ang="0">
                  <a:pos x="89" y="174"/>
                </a:cxn>
                <a:cxn ang="0">
                  <a:pos x="59" y="182"/>
                </a:cxn>
              </a:cxnLst>
              <a:rect l="0" t="0" r="0" b="0"/>
              <a:pathLst>
                <a:path w="159" h="185">
                  <a:moveTo>
                    <a:pt x="59" y="182"/>
                  </a:moveTo>
                  <a:lnTo>
                    <a:pt x="29" y="185"/>
                  </a:lnTo>
                  <a:lnTo>
                    <a:pt x="70" y="159"/>
                  </a:lnTo>
                  <a:lnTo>
                    <a:pt x="96" y="145"/>
                  </a:lnTo>
                  <a:lnTo>
                    <a:pt x="111" y="122"/>
                  </a:lnTo>
                  <a:lnTo>
                    <a:pt x="114" y="97"/>
                  </a:lnTo>
                  <a:lnTo>
                    <a:pt x="114" y="74"/>
                  </a:lnTo>
                  <a:lnTo>
                    <a:pt x="103" y="67"/>
                  </a:lnTo>
                  <a:lnTo>
                    <a:pt x="85" y="45"/>
                  </a:lnTo>
                  <a:lnTo>
                    <a:pt x="48" y="19"/>
                  </a:lnTo>
                  <a:lnTo>
                    <a:pt x="29" y="12"/>
                  </a:lnTo>
                  <a:lnTo>
                    <a:pt x="0" y="0"/>
                  </a:lnTo>
                  <a:lnTo>
                    <a:pt x="33" y="0"/>
                  </a:lnTo>
                  <a:lnTo>
                    <a:pt x="55" y="4"/>
                  </a:lnTo>
                  <a:lnTo>
                    <a:pt x="100" y="19"/>
                  </a:lnTo>
                  <a:lnTo>
                    <a:pt x="125" y="34"/>
                  </a:lnTo>
                  <a:lnTo>
                    <a:pt x="144" y="52"/>
                  </a:lnTo>
                  <a:lnTo>
                    <a:pt x="155" y="74"/>
                  </a:lnTo>
                  <a:lnTo>
                    <a:pt x="159" y="100"/>
                  </a:lnTo>
                  <a:lnTo>
                    <a:pt x="155" y="111"/>
                  </a:lnTo>
                  <a:lnTo>
                    <a:pt x="140" y="137"/>
                  </a:lnTo>
                  <a:lnTo>
                    <a:pt x="125" y="152"/>
                  </a:lnTo>
                  <a:lnTo>
                    <a:pt x="111" y="167"/>
                  </a:lnTo>
                  <a:lnTo>
                    <a:pt x="89" y="174"/>
                  </a:lnTo>
                  <a:lnTo>
                    <a:pt x="59" y="182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5" name="図形 119"/>
            <p:cNvSpPr>
              <a:spLocks/>
            </p:cNvSpPr>
            <p:nvPr/>
          </p:nvSpPr>
          <p:spPr bwMode="auto">
            <a:xfrm>
              <a:off x="618527" y="4911597"/>
              <a:ext cx="276225" cy="223836"/>
            </a:xfrm>
            <a:custGeom>
              <a:avLst/>
              <a:gdLst/>
              <a:ahLst/>
              <a:cxnLst>
                <a:cxn ang="0">
                  <a:pos x="118" y="144"/>
                </a:cxn>
                <a:cxn ang="0">
                  <a:pos x="78" y="152"/>
                </a:cxn>
                <a:cxn ang="0">
                  <a:pos x="0" y="159"/>
                </a:cxn>
                <a:cxn ang="0">
                  <a:pos x="33" y="141"/>
                </a:cxn>
                <a:cxn ang="0">
                  <a:pos x="55" y="115"/>
                </a:cxn>
                <a:cxn ang="0">
                  <a:pos x="70" y="85"/>
                </a:cxn>
                <a:cxn ang="0">
                  <a:pos x="63" y="59"/>
                </a:cxn>
                <a:cxn ang="0">
                  <a:pos x="55" y="37"/>
                </a:cxn>
                <a:cxn ang="0">
                  <a:pos x="33" y="15"/>
                </a:cxn>
                <a:cxn ang="0">
                  <a:pos x="7" y="0"/>
                </a:cxn>
                <a:cxn ang="0">
                  <a:pos x="74" y="15"/>
                </a:cxn>
                <a:cxn ang="0">
                  <a:pos x="115" y="26"/>
                </a:cxn>
                <a:cxn ang="0">
                  <a:pos x="140" y="41"/>
                </a:cxn>
                <a:cxn ang="0">
                  <a:pos x="144" y="45"/>
                </a:cxn>
                <a:cxn ang="0">
                  <a:pos x="170" y="67"/>
                </a:cxn>
                <a:cxn ang="0">
                  <a:pos x="174" y="82"/>
                </a:cxn>
                <a:cxn ang="0">
                  <a:pos x="181" y="85"/>
                </a:cxn>
                <a:cxn ang="0">
                  <a:pos x="170" y="107"/>
                </a:cxn>
                <a:cxn ang="0">
                  <a:pos x="148" y="126"/>
                </a:cxn>
                <a:cxn ang="0">
                  <a:pos x="118" y="144"/>
                </a:cxn>
              </a:cxnLst>
              <a:rect l="0" t="0" r="0" b="0"/>
              <a:pathLst>
                <a:path w="181" h="159">
                  <a:moveTo>
                    <a:pt x="118" y="144"/>
                  </a:moveTo>
                  <a:lnTo>
                    <a:pt x="78" y="152"/>
                  </a:lnTo>
                  <a:lnTo>
                    <a:pt x="0" y="159"/>
                  </a:lnTo>
                  <a:lnTo>
                    <a:pt x="33" y="141"/>
                  </a:lnTo>
                  <a:lnTo>
                    <a:pt x="55" y="115"/>
                  </a:lnTo>
                  <a:lnTo>
                    <a:pt x="70" y="85"/>
                  </a:lnTo>
                  <a:lnTo>
                    <a:pt x="63" y="59"/>
                  </a:lnTo>
                  <a:lnTo>
                    <a:pt x="55" y="37"/>
                  </a:lnTo>
                  <a:lnTo>
                    <a:pt x="33" y="15"/>
                  </a:lnTo>
                  <a:lnTo>
                    <a:pt x="7" y="0"/>
                  </a:lnTo>
                  <a:lnTo>
                    <a:pt x="74" y="15"/>
                  </a:lnTo>
                  <a:lnTo>
                    <a:pt x="115" y="26"/>
                  </a:lnTo>
                  <a:lnTo>
                    <a:pt x="140" y="41"/>
                  </a:lnTo>
                  <a:lnTo>
                    <a:pt x="144" y="45"/>
                  </a:lnTo>
                  <a:lnTo>
                    <a:pt x="170" y="67"/>
                  </a:lnTo>
                  <a:lnTo>
                    <a:pt x="174" y="82"/>
                  </a:lnTo>
                  <a:lnTo>
                    <a:pt x="181" y="85"/>
                  </a:lnTo>
                  <a:lnTo>
                    <a:pt x="170" y="107"/>
                  </a:lnTo>
                  <a:lnTo>
                    <a:pt x="148" y="126"/>
                  </a:lnTo>
                  <a:lnTo>
                    <a:pt x="118" y="14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6" name="図形 120"/>
            <p:cNvSpPr>
              <a:spLocks/>
            </p:cNvSpPr>
            <p:nvPr/>
          </p:nvSpPr>
          <p:spPr bwMode="auto">
            <a:xfrm>
              <a:off x="537565" y="4886197"/>
              <a:ext cx="442912" cy="223836"/>
            </a:xfrm>
            <a:custGeom>
              <a:avLst/>
              <a:gdLst/>
              <a:ahLst/>
              <a:cxnLst>
                <a:cxn ang="0">
                  <a:pos x="277" y="59"/>
                </a:cxn>
                <a:cxn ang="0">
                  <a:pos x="281" y="70"/>
                </a:cxn>
                <a:cxn ang="0">
                  <a:pos x="288" y="85"/>
                </a:cxn>
                <a:cxn ang="0">
                  <a:pos x="288" y="92"/>
                </a:cxn>
                <a:cxn ang="0">
                  <a:pos x="281" y="103"/>
                </a:cxn>
                <a:cxn ang="0">
                  <a:pos x="277" y="114"/>
                </a:cxn>
                <a:cxn ang="0">
                  <a:pos x="252" y="140"/>
                </a:cxn>
                <a:cxn ang="0">
                  <a:pos x="218" y="155"/>
                </a:cxn>
                <a:cxn ang="0">
                  <a:pos x="181" y="159"/>
                </a:cxn>
                <a:cxn ang="0">
                  <a:pos x="211" y="140"/>
                </a:cxn>
                <a:cxn ang="0">
                  <a:pos x="226" y="125"/>
                </a:cxn>
                <a:cxn ang="0">
                  <a:pos x="233" y="103"/>
                </a:cxn>
                <a:cxn ang="0">
                  <a:pos x="233" y="92"/>
                </a:cxn>
                <a:cxn ang="0">
                  <a:pos x="226" y="85"/>
                </a:cxn>
                <a:cxn ang="0">
                  <a:pos x="200" y="59"/>
                </a:cxn>
                <a:cxn ang="0">
                  <a:pos x="192" y="55"/>
                </a:cxn>
                <a:cxn ang="0">
                  <a:pos x="167" y="44"/>
                </a:cxn>
                <a:cxn ang="0">
                  <a:pos x="122" y="29"/>
                </a:cxn>
                <a:cxn ang="0">
                  <a:pos x="52" y="18"/>
                </a:cxn>
                <a:cxn ang="0">
                  <a:pos x="0" y="3"/>
                </a:cxn>
                <a:cxn ang="0">
                  <a:pos x="37" y="0"/>
                </a:cxn>
                <a:cxn ang="0">
                  <a:pos x="67" y="0"/>
                </a:cxn>
                <a:cxn ang="0">
                  <a:pos x="155" y="7"/>
                </a:cxn>
                <a:cxn ang="0">
                  <a:pos x="218" y="18"/>
                </a:cxn>
                <a:cxn ang="0">
                  <a:pos x="255" y="37"/>
                </a:cxn>
                <a:cxn ang="0">
                  <a:pos x="277" y="59"/>
                </a:cxn>
              </a:cxnLst>
              <a:rect l="0" t="0" r="0" b="0"/>
              <a:pathLst>
                <a:path w="288" h="159">
                  <a:moveTo>
                    <a:pt x="277" y="59"/>
                  </a:moveTo>
                  <a:lnTo>
                    <a:pt x="281" y="70"/>
                  </a:lnTo>
                  <a:lnTo>
                    <a:pt x="288" y="85"/>
                  </a:lnTo>
                  <a:lnTo>
                    <a:pt x="288" y="92"/>
                  </a:lnTo>
                  <a:lnTo>
                    <a:pt x="281" y="103"/>
                  </a:lnTo>
                  <a:lnTo>
                    <a:pt x="277" y="114"/>
                  </a:lnTo>
                  <a:lnTo>
                    <a:pt x="252" y="140"/>
                  </a:lnTo>
                  <a:lnTo>
                    <a:pt x="218" y="155"/>
                  </a:lnTo>
                  <a:lnTo>
                    <a:pt x="181" y="159"/>
                  </a:lnTo>
                  <a:lnTo>
                    <a:pt x="211" y="140"/>
                  </a:lnTo>
                  <a:lnTo>
                    <a:pt x="226" y="125"/>
                  </a:lnTo>
                  <a:lnTo>
                    <a:pt x="233" y="103"/>
                  </a:lnTo>
                  <a:lnTo>
                    <a:pt x="233" y="92"/>
                  </a:lnTo>
                  <a:lnTo>
                    <a:pt x="226" y="85"/>
                  </a:lnTo>
                  <a:lnTo>
                    <a:pt x="200" y="59"/>
                  </a:lnTo>
                  <a:lnTo>
                    <a:pt x="192" y="55"/>
                  </a:lnTo>
                  <a:lnTo>
                    <a:pt x="167" y="44"/>
                  </a:lnTo>
                  <a:lnTo>
                    <a:pt x="122" y="29"/>
                  </a:lnTo>
                  <a:lnTo>
                    <a:pt x="52" y="18"/>
                  </a:lnTo>
                  <a:lnTo>
                    <a:pt x="0" y="3"/>
                  </a:lnTo>
                  <a:lnTo>
                    <a:pt x="37" y="0"/>
                  </a:lnTo>
                  <a:lnTo>
                    <a:pt x="67" y="0"/>
                  </a:lnTo>
                  <a:lnTo>
                    <a:pt x="155" y="7"/>
                  </a:lnTo>
                  <a:lnTo>
                    <a:pt x="218" y="18"/>
                  </a:lnTo>
                  <a:lnTo>
                    <a:pt x="255" y="37"/>
                  </a:lnTo>
                  <a:lnTo>
                    <a:pt x="277" y="5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7" name="図形 121"/>
            <p:cNvSpPr>
              <a:spLocks/>
            </p:cNvSpPr>
            <p:nvPr/>
          </p:nvSpPr>
          <p:spPr bwMode="auto">
            <a:xfrm>
              <a:off x="680440" y="4886197"/>
              <a:ext cx="11112" cy="15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0"/>
                </a:cxn>
                <a:cxn ang="0">
                  <a:pos x="0" y="0"/>
                </a:cxn>
              </a:cxnLst>
              <a:rect l="0" t="0" r="0" b="0"/>
              <a:pathLst>
                <a:path w="7">
                  <a:moveTo>
                    <a:pt x="0" y="0"/>
                  </a:move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8" name="図形 122"/>
            <p:cNvSpPr>
              <a:spLocks/>
            </p:cNvSpPr>
            <p:nvPr/>
          </p:nvSpPr>
          <p:spPr bwMode="auto">
            <a:xfrm>
              <a:off x="628052" y="4827461"/>
              <a:ext cx="103188" cy="47624"/>
            </a:xfrm>
            <a:custGeom>
              <a:avLst/>
              <a:gdLst/>
              <a:ahLst/>
              <a:cxnLst>
                <a:cxn ang="0">
                  <a:pos x="52" y="33"/>
                </a:cxn>
                <a:cxn ang="0">
                  <a:pos x="8" y="33"/>
                </a:cxn>
                <a:cxn ang="0">
                  <a:pos x="22" y="30"/>
                </a:cxn>
                <a:cxn ang="0">
                  <a:pos x="26" y="19"/>
                </a:cxn>
                <a:cxn ang="0">
                  <a:pos x="22" y="7"/>
                </a:cxn>
                <a:cxn ang="0">
                  <a:pos x="0" y="0"/>
                </a:cxn>
                <a:cxn ang="0">
                  <a:pos x="41" y="0"/>
                </a:cxn>
                <a:cxn ang="0">
                  <a:pos x="41" y="4"/>
                </a:cxn>
                <a:cxn ang="0">
                  <a:pos x="63" y="7"/>
                </a:cxn>
                <a:cxn ang="0">
                  <a:pos x="67" y="15"/>
                </a:cxn>
                <a:cxn ang="0">
                  <a:pos x="63" y="26"/>
                </a:cxn>
                <a:cxn ang="0">
                  <a:pos x="52" y="33"/>
                </a:cxn>
              </a:cxnLst>
              <a:rect l="0" t="0" r="0" b="0"/>
              <a:pathLst>
                <a:path w="67" h="33">
                  <a:moveTo>
                    <a:pt x="52" y="33"/>
                  </a:moveTo>
                  <a:lnTo>
                    <a:pt x="8" y="33"/>
                  </a:lnTo>
                  <a:lnTo>
                    <a:pt x="22" y="30"/>
                  </a:lnTo>
                  <a:lnTo>
                    <a:pt x="26" y="19"/>
                  </a:lnTo>
                  <a:lnTo>
                    <a:pt x="22" y="7"/>
                  </a:lnTo>
                  <a:lnTo>
                    <a:pt x="0" y="0"/>
                  </a:lnTo>
                  <a:lnTo>
                    <a:pt x="41" y="0"/>
                  </a:lnTo>
                  <a:lnTo>
                    <a:pt x="41" y="4"/>
                  </a:lnTo>
                  <a:lnTo>
                    <a:pt x="63" y="7"/>
                  </a:lnTo>
                  <a:lnTo>
                    <a:pt x="67" y="15"/>
                  </a:lnTo>
                  <a:lnTo>
                    <a:pt x="63" y="26"/>
                  </a:lnTo>
                  <a:lnTo>
                    <a:pt x="52" y="33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9" name="図形 123"/>
            <p:cNvSpPr>
              <a:spLocks/>
            </p:cNvSpPr>
            <p:nvPr/>
          </p:nvSpPr>
          <p:spPr bwMode="auto">
            <a:xfrm>
              <a:off x="709015" y="4827461"/>
              <a:ext cx="90487" cy="47624"/>
            </a:xfrm>
            <a:custGeom>
              <a:avLst/>
              <a:gdLst/>
              <a:ahLst/>
              <a:cxnLst>
                <a:cxn ang="0">
                  <a:pos x="33" y="30"/>
                </a:cxn>
                <a:cxn ang="0">
                  <a:pos x="4" y="33"/>
                </a:cxn>
                <a:cxn ang="0">
                  <a:pos x="15" y="26"/>
                </a:cxn>
                <a:cxn ang="0">
                  <a:pos x="19" y="15"/>
                </a:cxn>
                <a:cxn ang="0">
                  <a:pos x="15" y="7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52" y="7"/>
                </a:cxn>
                <a:cxn ang="0">
                  <a:pos x="59" y="15"/>
                </a:cxn>
                <a:cxn ang="0">
                  <a:pos x="56" y="26"/>
                </a:cxn>
                <a:cxn ang="0">
                  <a:pos x="33" y="30"/>
                </a:cxn>
              </a:cxnLst>
              <a:rect l="0" t="0" r="0" b="0"/>
              <a:pathLst>
                <a:path w="59" h="33">
                  <a:moveTo>
                    <a:pt x="33" y="30"/>
                  </a:moveTo>
                  <a:lnTo>
                    <a:pt x="4" y="33"/>
                  </a:lnTo>
                  <a:lnTo>
                    <a:pt x="15" y="26"/>
                  </a:lnTo>
                  <a:lnTo>
                    <a:pt x="19" y="15"/>
                  </a:lnTo>
                  <a:lnTo>
                    <a:pt x="15" y="7"/>
                  </a:lnTo>
                  <a:lnTo>
                    <a:pt x="0" y="0"/>
                  </a:lnTo>
                  <a:lnTo>
                    <a:pt x="30" y="0"/>
                  </a:lnTo>
                  <a:lnTo>
                    <a:pt x="52" y="7"/>
                  </a:lnTo>
                  <a:lnTo>
                    <a:pt x="59" y="15"/>
                  </a:lnTo>
                  <a:lnTo>
                    <a:pt x="56" y="26"/>
                  </a:lnTo>
                  <a:lnTo>
                    <a:pt x="33" y="3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0" name="図形 124"/>
            <p:cNvSpPr>
              <a:spLocks/>
            </p:cNvSpPr>
            <p:nvPr/>
          </p:nvSpPr>
          <p:spPr bwMode="auto">
            <a:xfrm>
              <a:off x="153390" y="5187819"/>
              <a:ext cx="617537" cy="277810"/>
            </a:xfrm>
            <a:custGeom>
              <a:avLst/>
              <a:gdLst/>
              <a:ahLst/>
              <a:cxnLst>
                <a:cxn ang="0">
                  <a:pos x="7" y="100"/>
                </a:cxn>
                <a:cxn ang="0">
                  <a:pos x="0" y="89"/>
                </a:cxn>
                <a:cxn ang="0">
                  <a:pos x="7" y="74"/>
                </a:cxn>
                <a:cxn ang="0">
                  <a:pos x="11" y="67"/>
                </a:cxn>
                <a:cxn ang="0">
                  <a:pos x="26" y="44"/>
                </a:cxn>
                <a:cxn ang="0">
                  <a:pos x="55" y="30"/>
                </a:cxn>
                <a:cxn ang="0">
                  <a:pos x="100" y="11"/>
                </a:cxn>
                <a:cxn ang="0">
                  <a:pos x="166" y="0"/>
                </a:cxn>
                <a:cxn ang="0">
                  <a:pos x="196" y="0"/>
                </a:cxn>
                <a:cxn ang="0">
                  <a:pos x="122" y="19"/>
                </a:cxn>
                <a:cxn ang="0">
                  <a:pos x="96" y="30"/>
                </a:cxn>
                <a:cxn ang="0">
                  <a:pos x="59" y="44"/>
                </a:cxn>
                <a:cxn ang="0">
                  <a:pos x="52" y="59"/>
                </a:cxn>
                <a:cxn ang="0">
                  <a:pos x="44" y="70"/>
                </a:cxn>
                <a:cxn ang="0">
                  <a:pos x="52" y="89"/>
                </a:cxn>
                <a:cxn ang="0">
                  <a:pos x="59" y="104"/>
                </a:cxn>
                <a:cxn ang="0">
                  <a:pos x="77" y="122"/>
                </a:cxn>
                <a:cxn ang="0">
                  <a:pos x="96" y="137"/>
                </a:cxn>
                <a:cxn ang="0">
                  <a:pos x="129" y="152"/>
                </a:cxn>
                <a:cxn ang="0">
                  <a:pos x="222" y="174"/>
                </a:cxn>
                <a:cxn ang="0">
                  <a:pos x="321" y="192"/>
                </a:cxn>
                <a:cxn ang="0">
                  <a:pos x="403" y="196"/>
                </a:cxn>
                <a:cxn ang="0">
                  <a:pos x="318" y="192"/>
                </a:cxn>
                <a:cxn ang="0">
                  <a:pos x="185" y="181"/>
                </a:cxn>
                <a:cxn ang="0">
                  <a:pos x="122" y="166"/>
                </a:cxn>
                <a:cxn ang="0">
                  <a:pos x="66" y="152"/>
                </a:cxn>
                <a:cxn ang="0">
                  <a:pos x="26" y="126"/>
                </a:cxn>
                <a:cxn ang="0">
                  <a:pos x="11" y="115"/>
                </a:cxn>
                <a:cxn ang="0">
                  <a:pos x="7" y="100"/>
                </a:cxn>
              </a:cxnLst>
              <a:rect l="0" t="0" r="0" b="0"/>
              <a:pathLst>
                <a:path w="403" h="196">
                  <a:moveTo>
                    <a:pt x="7" y="100"/>
                  </a:moveTo>
                  <a:lnTo>
                    <a:pt x="0" y="89"/>
                  </a:lnTo>
                  <a:lnTo>
                    <a:pt x="7" y="74"/>
                  </a:lnTo>
                  <a:lnTo>
                    <a:pt x="11" y="67"/>
                  </a:lnTo>
                  <a:lnTo>
                    <a:pt x="26" y="44"/>
                  </a:lnTo>
                  <a:lnTo>
                    <a:pt x="55" y="30"/>
                  </a:lnTo>
                  <a:lnTo>
                    <a:pt x="100" y="11"/>
                  </a:lnTo>
                  <a:lnTo>
                    <a:pt x="166" y="0"/>
                  </a:lnTo>
                  <a:lnTo>
                    <a:pt x="196" y="0"/>
                  </a:lnTo>
                  <a:lnTo>
                    <a:pt x="122" y="19"/>
                  </a:lnTo>
                  <a:lnTo>
                    <a:pt x="96" y="30"/>
                  </a:lnTo>
                  <a:lnTo>
                    <a:pt x="59" y="44"/>
                  </a:lnTo>
                  <a:lnTo>
                    <a:pt x="52" y="59"/>
                  </a:lnTo>
                  <a:lnTo>
                    <a:pt x="44" y="70"/>
                  </a:lnTo>
                  <a:lnTo>
                    <a:pt x="52" y="89"/>
                  </a:lnTo>
                  <a:lnTo>
                    <a:pt x="59" y="104"/>
                  </a:lnTo>
                  <a:lnTo>
                    <a:pt x="77" y="122"/>
                  </a:lnTo>
                  <a:lnTo>
                    <a:pt x="96" y="137"/>
                  </a:lnTo>
                  <a:lnTo>
                    <a:pt x="129" y="152"/>
                  </a:lnTo>
                  <a:lnTo>
                    <a:pt x="222" y="174"/>
                  </a:lnTo>
                  <a:lnTo>
                    <a:pt x="321" y="192"/>
                  </a:lnTo>
                  <a:lnTo>
                    <a:pt x="403" y="196"/>
                  </a:lnTo>
                  <a:lnTo>
                    <a:pt x="318" y="192"/>
                  </a:lnTo>
                  <a:lnTo>
                    <a:pt x="185" y="181"/>
                  </a:lnTo>
                  <a:lnTo>
                    <a:pt x="122" y="166"/>
                  </a:lnTo>
                  <a:lnTo>
                    <a:pt x="66" y="152"/>
                  </a:lnTo>
                  <a:lnTo>
                    <a:pt x="26" y="126"/>
                  </a:lnTo>
                  <a:lnTo>
                    <a:pt x="11" y="115"/>
                  </a:lnTo>
                  <a:lnTo>
                    <a:pt x="7" y="10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1" name="図形 125"/>
            <p:cNvSpPr>
              <a:spLocks/>
            </p:cNvSpPr>
            <p:nvPr/>
          </p:nvSpPr>
          <p:spPr bwMode="auto">
            <a:xfrm>
              <a:off x="232765" y="4827461"/>
              <a:ext cx="1127125" cy="674680"/>
            </a:xfrm>
            <a:custGeom>
              <a:avLst/>
              <a:gdLst/>
              <a:ahLst/>
              <a:cxnLst>
                <a:cxn ang="0">
                  <a:pos x="561" y="466"/>
                </a:cxn>
                <a:cxn ang="0">
                  <a:pos x="329" y="447"/>
                </a:cxn>
                <a:cxn ang="0">
                  <a:pos x="159" y="421"/>
                </a:cxn>
                <a:cxn ang="0">
                  <a:pos x="55" y="392"/>
                </a:cxn>
                <a:cxn ang="0">
                  <a:pos x="14" y="355"/>
                </a:cxn>
                <a:cxn ang="0">
                  <a:pos x="0" y="325"/>
                </a:cxn>
                <a:cxn ang="0">
                  <a:pos x="7" y="307"/>
                </a:cxn>
                <a:cxn ang="0">
                  <a:pos x="77" y="274"/>
                </a:cxn>
                <a:cxn ang="0">
                  <a:pos x="173" y="251"/>
                </a:cxn>
                <a:cxn ang="0">
                  <a:pos x="314" y="237"/>
                </a:cxn>
                <a:cxn ang="0">
                  <a:pos x="421" y="226"/>
                </a:cxn>
                <a:cxn ang="0">
                  <a:pos x="502" y="200"/>
                </a:cxn>
                <a:cxn ang="0">
                  <a:pos x="550" y="159"/>
                </a:cxn>
                <a:cxn ang="0">
                  <a:pos x="565" y="104"/>
                </a:cxn>
                <a:cxn ang="0">
                  <a:pos x="550" y="78"/>
                </a:cxn>
                <a:cxn ang="0">
                  <a:pos x="521" y="56"/>
                </a:cxn>
                <a:cxn ang="0">
                  <a:pos x="439" y="33"/>
                </a:cxn>
                <a:cxn ang="0">
                  <a:pos x="362" y="30"/>
                </a:cxn>
                <a:cxn ang="0">
                  <a:pos x="369" y="15"/>
                </a:cxn>
                <a:cxn ang="0">
                  <a:pos x="354" y="0"/>
                </a:cxn>
                <a:cxn ang="0">
                  <a:pos x="595" y="4"/>
                </a:cxn>
                <a:cxn ang="0">
                  <a:pos x="676" y="41"/>
                </a:cxn>
                <a:cxn ang="0">
                  <a:pos x="717" y="74"/>
                </a:cxn>
                <a:cxn ang="0">
                  <a:pos x="735" y="115"/>
                </a:cxn>
                <a:cxn ang="0">
                  <a:pos x="731" y="144"/>
                </a:cxn>
                <a:cxn ang="0">
                  <a:pos x="691" y="181"/>
                </a:cxn>
                <a:cxn ang="0">
                  <a:pos x="643" y="203"/>
                </a:cxn>
                <a:cxn ang="0">
                  <a:pos x="573" y="218"/>
                </a:cxn>
                <a:cxn ang="0">
                  <a:pos x="421" y="229"/>
                </a:cxn>
                <a:cxn ang="0">
                  <a:pos x="306" y="255"/>
                </a:cxn>
                <a:cxn ang="0">
                  <a:pos x="240" y="288"/>
                </a:cxn>
                <a:cxn ang="0">
                  <a:pos x="221" y="314"/>
                </a:cxn>
                <a:cxn ang="0">
                  <a:pos x="221" y="340"/>
                </a:cxn>
                <a:cxn ang="0">
                  <a:pos x="266" y="385"/>
                </a:cxn>
                <a:cxn ang="0">
                  <a:pos x="399" y="429"/>
                </a:cxn>
                <a:cxn ang="0">
                  <a:pos x="565" y="462"/>
                </a:cxn>
                <a:cxn ang="0">
                  <a:pos x="621" y="477"/>
                </a:cxn>
              </a:cxnLst>
              <a:rect l="0" t="0" r="0" b="0"/>
              <a:pathLst>
                <a:path w="735" h="477">
                  <a:moveTo>
                    <a:pt x="602" y="470"/>
                  </a:moveTo>
                  <a:lnTo>
                    <a:pt x="561" y="466"/>
                  </a:lnTo>
                  <a:lnTo>
                    <a:pt x="380" y="451"/>
                  </a:lnTo>
                  <a:lnTo>
                    <a:pt x="329" y="447"/>
                  </a:lnTo>
                  <a:lnTo>
                    <a:pt x="221" y="436"/>
                  </a:lnTo>
                  <a:lnTo>
                    <a:pt x="159" y="421"/>
                  </a:lnTo>
                  <a:lnTo>
                    <a:pt x="99" y="410"/>
                  </a:lnTo>
                  <a:lnTo>
                    <a:pt x="55" y="392"/>
                  </a:lnTo>
                  <a:lnTo>
                    <a:pt x="29" y="370"/>
                  </a:lnTo>
                  <a:lnTo>
                    <a:pt x="14" y="355"/>
                  </a:lnTo>
                  <a:lnTo>
                    <a:pt x="3" y="340"/>
                  </a:lnTo>
                  <a:lnTo>
                    <a:pt x="0" y="325"/>
                  </a:lnTo>
                  <a:lnTo>
                    <a:pt x="3" y="314"/>
                  </a:lnTo>
                  <a:lnTo>
                    <a:pt x="7" y="307"/>
                  </a:lnTo>
                  <a:lnTo>
                    <a:pt x="44" y="288"/>
                  </a:lnTo>
                  <a:lnTo>
                    <a:pt x="77" y="274"/>
                  </a:lnTo>
                  <a:lnTo>
                    <a:pt x="170" y="251"/>
                  </a:lnTo>
                  <a:lnTo>
                    <a:pt x="173" y="251"/>
                  </a:lnTo>
                  <a:lnTo>
                    <a:pt x="244" y="240"/>
                  </a:lnTo>
                  <a:lnTo>
                    <a:pt x="314" y="237"/>
                  </a:lnTo>
                  <a:lnTo>
                    <a:pt x="351" y="229"/>
                  </a:lnTo>
                  <a:lnTo>
                    <a:pt x="421" y="226"/>
                  </a:lnTo>
                  <a:lnTo>
                    <a:pt x="462" y="214"/>
                  </a:lnTo>
                  <a:lnTo>
                    <a:pt x="502" y="200"/>
                  </a:lnTo>
                  <a:lnTo>
                    <a:pt x="532" y="185"/>
                  </a:lnTo>
                  <a:lnTo>
                    <a:pt x="550" y="159"/>
                  </a:lnTo>
                  <a:lnTo>
                    <a:pt x="565" y="141"/>
                  </a:lnTo>
                  <a:lnTo>
                    <a:pt x="565" y="104"/>
                  </a:lnTo>
                  <a:lnTo>
                    <a:pt x="561" y="96"/>
                  </a:lnTo>
                  <a:lnTo>
                    <a:pt x="550" y="78"/>
                  </a:lnTo>
                  <a:lnTo>
                    <a:pt x="536" y="70"/>
                  </a:lnTo>
                  <a:lnTo>
                    <a:pt x="521" y="56"/>
                  </a:lnTo>
                  <a:lnTo>
                    <a:pt x="487" y="41"/>
                  </a:lnTo>
                  <a:lnTo>
                    <a:pt x="439" y="33"/>
                  </a:lnTo>
                  <a:lnTo>
                    <a:pt x="384" y="30"/>
                  </a:lnTo>
                  <a:lnTo>
                    <a:pt x="362" y="30"/>
                  </a:lnTo>
                  <a:lnTo>
                    <a:pt x="369" y="26"/>
                  </a:lnTo>
                  <a:lnTo>
                    <a:pt x="369" y="15"/>
                  </a:lnTo>
                  <a:lnTo>
                    <a:pt x="366" y="4"/>
                  </a:lnTo>
                  <a:lnTo>
                    <a:pt x="354" y="0"/>
                  </a:lnTo>
                  <a:lnTo>
                    <a:pt x="565" y="0"/>
                  </a:lnTo>
                  <a:lnTo>
                    <a:pt x="595" y="4"/>
                  </a:lnTo>
                  <a:lnTo>
                    <a:pt x="628" y="15"/>
                  </a:lnTo>
                  <a:lnTo>
                    <a:pt x="676" y="41"/>
                  </a:lnTo>
                  <a:lnTo>
                    <a:pt x="706" y="63"/>
                  </a:lnTo>
                  <a:lnTo>
                    <a:pt x="717" y="74"/>
                  </a:lnTo>
                  <a:lnTo>
                    <a:pt x="731" y="96"/>
                  </a:lnTo>
                  <a:lnTo>
                    <a:pt x="735" y="115"/>
                  </a:lnTo>
                  <a:lnTo>
                    <a:pt x="735" y="133"/>
                  </a:lnTo>
                  <a:lnTo>
                    <a:pt x="731" y="144"/>
                  </a:lnTo>
                  <a:lnTo>
                    <a:pt x="717" y="166"/>
                  </a:lnTo>
                  <a:lnTo>
                    <a:pt x="691" y="181"/>
                  </a:lnTo>
                  <a:lnTo>
                    <a:pt x="672" y="196"/>
                  </a:lnTo>
                  <a:lnTo>
                    <a:pt x="643" y="203"/>
                  </a:lnTo>
                  <a:lnTo>
                    <a:pt x="591" y="214"/>
                  </a:lnTo>
                  <a:lnTo>
                    <a:pt x="573" y="218"/>
                  </a:lnTo>
                  <a:lnTo>
                    <a:pt x="532" y="218"/>
                  </a:lnTo>
                  <a:lnTo>
                    <a:pt x="421" y="229"/>
                  </a:lnTo>
                  <a:lnTo>
                    <a:pt x="362" y="240"/>
                  </a:lnTo>
                  <a:lnTo>
                    <a:pt x="306" y="255"/>
                  </a:lnTo>
                  <a:lnTo>
                    <a:pt x="258" y="281"/>
                  </a:lnTo>
                  <a:lnTo>
                    <a:pt x="240" y="288"/>
                  </a:lnTo>
                  <a:lnTo>
                    <a:pt x="229" y="307"/>
                  </a:lnTo>
                  <a:lnTo>
                    <a:pt x="221" y="314"/>
                  </a:lnTo>
                  <a:lnTo>
                    <a:pt x="221" y="325"/>
                  </a:lnTo>
                  <a:lnTo>
                    <a:pt x="221" y="340"/>
                  </a:lnTo>
                  <a:lnTo>
                    <a:pt x="236" y="366"/>
                  </a:lnTo>
                  <a:lnTo>
                    <a:pt x="266" y="385"/>
                  </a:lnTo>
                  <a:lnTo>
                    <a:pt x="314" y="410"/>
                  </a:lnTo>
                  <a:lnTo>
                    <a:pt x="399" y="429"/>
                  </a:lnTo>
                  <a:lnTo>
                    <a:pt x="487" y="447"/>
                  </a:lnTo>
                  <a:lnTo>
                    <a:pt x="565" y="462"/>
                  </a:lnTo>
                  <a:lnTo>
                    <a:pt x="661" y="477"/>
                  </a:lnTo>
                  <a:lnTo>
                    <a:pt x="621" y="477"/>
                  </a:lnTo>
                  <a:lnTo>
                    <a:pt x="602" y="47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2" name="図形 126"/>
            <p:cNvSpPr>
              <a:spLocks/>
            </p:cNvSpPr>
            <p:nvPr/>
          </p:nvSpPr>
          <p:spPr bwMode="auto">
            <a:xfrm>
              <a:off x="391515" y="5710101"/>
              <a:ext cx="720725" cy="314322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0" y="122"/>
                </a:cxn>
                <a:cxn ang="0">
                  <a:pos x="7" y="107"/>
                </a:cxn>
                <a:cxn ang="0">
                  <a:pos x="15" y="92"/>
                </a:cxn>
                <a:cxn ang="0">
                  <a:pos x="41" y="77"/>
                </a:cxn>
                <a:cxn ang="0">
                  <a:pos x="81" y="55"/>
                </a:cxn>
                <a:cxn ang="0">
                  <a:pos x="141" y="40"/>
                </a:cxn>
                <a:cxn ang="0">
                  <a:pos x="222" y="33"/>
                </a:cxn>
                <a:cxn ang="0">
                  <a:pos x="384" y="11"/>
                </a:cxn>
                <a:cxn ang="0">
                  <a:pos x="407" y="7"/>
                </a:cxn>
                <a:cxn ang="0">
                  <a:pos x="470" y="0"/>
                </a:cxn>
                <a:cxn ang="0">
                  <a:pos x="436" y="11"/>
                </a:cxn>
                <a:cxn ang="0">
                  <a:pos x="421" y="22"/>
                </a:cxn>
                <a:cxn ang="0">
                  <a:pos x="407" y="22"/>
                </a:cxn>
                <a:cxn ang="0">
                  <a:pos x="233" y="37"/>
                </a:cxn>
                <a:cxn ang="0">
                  <a:pos x="181" y="48"/>
                </a:cxn>
                <a:cxn ang="0">
                  <a:pos x="122" y="55"/>
                </a:cxn>
                <a:cxn ang="0">
                  <a:pos x="81" y="70"/>
                </a:cxn>
                <a:cxn ang="0">
                  <a:pos x="56" y="85"/>
                </a:cxn>
                <a:cxn ang="0">
                  <a:pos x="48" y="103"/>
                </a:cxn>
                <a:cxn ang="0">
                  <a:pos x="41" y="122"/>
                </a:cxn>
                <a:cxn ang="0">
                  <a:pos x="48" y="125"/>
                </a:cxn>
                <a:cxn ang="0">
                  <a:pos x="63" y="140"/>
                </a:cxn>
                <a:cxn ang="0">
                  <a:pos x="81" y="155"/>
                </a:cxn>
                <a:cxn ang="0">
                  <a:pos x="133" y="188"/>
                </a:cxn>
                <a:cxn ang="0">
                  <a:pos x="196" y="207"/>
                </a:cxn>
                <a:cxn ang="0">
                  <a:pos x="263" y="222"/>
                </a:cxn>
                <a:cxn ang="0">
                  <a:pos x="203" y="218"/>
                </a:cxn>
                <a:cxn ang="0">
                  <a:pos x="118" y="196"/>
                </a:cxn>
                <a:cxn ang="0">
                  <a:pos x="78" y="188"/>
                </a:cxn>
                <a:cxn ang="0">
                  <a:pos x="41" y="166"/>
                </a:cxn>
                <a:cxn ang="0">
                  <a:pos x="15" y="148"/>
                </a:cxn>
                <a:cxn ang="0">
                  <a:pos x="7" y="133"/>
                </a:cxn>
                <a:cxn ang="0">
                  <a:pos x="0" y="125"/>
                </a:cxn>
              </a:cxnLst>
              <a:rect l="0" t="0" r="0" b="0"/>
              <a:pathLst>
                <a:path w="470" h="222">
                  <a:moveTo>
                    <a:pt x="0" y="125"/>
                  </a:moveTo>
                  <a:lnTo>
                    <a:pt x="0" y="122"/>
                  </a:lnTo>
                  <a:lnTo>
                    <a:pt x="7" y="107"/>
                  </a:lnTo>
                  <a:lnTo>
                    <a:pt x="15" y="92"/>
                  </a:lnTo>
                  <a:lnTo>
                    <a:pt x="41" y="77"/>
                  </a:lnTo>
                  <a:lnTo>
                    <a:pt x="81" y="55"/>
                  </a:lnTo>
                  <a:lnTo>
                    <a:pt x="141" y="40"/>
                  </a:lnTo>
                  <a:lnTo>
                    <a:pt x="222" y="33"/>
                  </a:lnTo>
                  <a:lnTo>
                    <a:pt x="384" y="11"/>
                  </a:lnTo>
                  <a:lnTo>
                    <a:pt x="407" y="7"/>
                  </a:lnTo>
                  <a:lnTo>
                    <a:pt x="470" y="0"/>
                  </a:lnTo>
                  <a:lnTo>
                    <a:pt x="436" y="11"/>
                  </a:lnTo>
                  <a:lnTo>
                    <a:pt x="421" y="22"/>
                  </a:lnTo>
                  <a:lnTo>
                    <a:pt x="407" y="22"/>
                  </a:lnTo>
                  <a:lnTo>
                    <a:pt x="233" y="37"/>
                  </a:lnTo>
                  <a:lnTo>
                    <a:pt x="181" y="48"/>
                  </a:lnTo>
                  <a:lnTo>
                    <a:pt x="122" y="55"/>
                  </a:lnTo>
                  <a:lnTo>
                    <a:pt x="81" y="70"/>
                  </a:lnTo>
                  <a:lnTo>
                    <a:pt x="56" y="85"/>
                  </a:lnTo>
                  <a:lnTo>
                    <a:pt x="48" y="103"/>
                  </a:lnTo>
                  <a:lnTo>
                    <a:pt x="41" y="122"/>
                  </a:lnTo>
                  <a:lnTo>
                    <a:pt x="48" y="125"/>
                  </a:lnTo>
                  <a:lnTo>
                    <a:pt x="63" y="140"/>
                  </a:lnTo>
                  <a:lnTo>
                    <a:pt x="81" y="155"/>
                  </a:lnTo>
                  <a:lnTo>
                    <a:pt x="133" y="188"/>
                  </a:lnTo>
                  <a:lnTo>
                    <a:pt x="196" y="207"/>
                  </a:lnTo>
                  <a:lnTo>
                    <a:pt x="263" y="222"/>
                  </a:lnTo>
                  <a:lnTo>
                    <a:pt x="203" y="218"/>
                  </a:lnTo>
                  <a:lnTo>
                    <a:pt x="118" y="196"/>
                  </a:lnTo>
                  <a:lnTo>
                    <a:pt x="78" y="188"/>
                  </a:lnTo>
                  <a:lnTo>
                    <a:pt x="41" y="166"/>
                  </a:lnTo>
                  <a:lnTo>
                    <a:pt x="15" y="148"/>
                  </a:lnTo>
                  <a:lnTo>
                    <a:pt x="7" y="133"/>
                  </a:lnTo>
                  <a:lnTo>
                    <a:pt x="0" y="12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3" name="図形 127"/>
            <p:cNvSpPr>
              <a:spLocks/>
            </p:cNvSpPr>
            <p:nvPr/>
          </p:nvSpPr>
          <p:spPr bwMode="auto">
            <a:xfrm>
              <a:off x="969365" y="5486266"/>
              <a:ext cx="311150" cy="219073"/>
            </a:xfrm>
            <a:custGeom>
              <a:avLst/>
              <a:gdLst/>
              <a:ahLst/>
              <a:cxnLst>
                <a:cxn ang="0">
                  <a:pos x="93" y="15"/>
                </a:cxn>
                <a:cxn ang="0">
                  <a:pos x="141" y="26"/>
                </a:cxn>
                <a:cxn ang="0">
                  <a:pos x="178" y="40"/>
                </a:cxn>
                <a:cxn ang="0">
                  <a:pos x="196" y="55"/>
                </a:cxn>
                <a:cxn ang="0">
                  <a:pos x="203" y="66"/>
                </a:cxn>
                <a:cxn ang="0">
                  <a:pos x="203" y="81"/>
                </a:cxn>
                <a:cxn ang="0">
                  <a:pos x="203" y="89"/>
                </a:cxn>
                <a:cxn ang="0">
                  <a:pos x="196" y="96"/>
                </a:cxn>
                <a:cxn ang="0">
                  <a:pos x="192" y="111"/>
                </a:cxn>
                <a:cxn ang="0">
                  <a:pos x="166" y="122"/>
                </a:cxn>
                <a:cxn ang="0">
                  <a:pos x="111" y="137"/>
                </a:cxn>
                <a:cxn ang="0">
                  <a:pos x="56" y="144"/>
                </a:cxn>
                <a:cxn ang="0">
                  <a:pos x="0" y="155"/>
                </a:cxn>
                <a:cxn ang="0">
                  <a:pos x="37" y="144"/>
                </a:cxn>
                <a:cxn ang="0">
                  <a:pos x="59" y="126"/>
                </a:cxn>
                <a:cxn ang="0">
                  <a:pos x="85" y="103"/>
                </a:cxn>
                <a:cxn ang="0">
                  <a:pos x="96" y="96"/>
                </a:cxn>
                <a:cxn ang="0">
                  <a:pos x="96" y="81"/>
                </a:cxn>
                <a:cxn ang="0">
                  <a:pos x="96" y="66"/>
                </a:cxn>
                <a:cxn ang="0">
                  <a:pos x="85" y="52"/>
                </a:cxn>
                <a:cxn ang="0">
                  <a:pos x="67" y="33"/>
                </a:cxn>
                <a:cxn ang="0">
                  <a:pos x="52" y="18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59" y="11"/>
                </a:cxn>
                <a:cxn ang="0">
                  <a:pos x="93" y="15"/>
                </a:cxn>
              </a:cxnLst>
              <a:rect l="0" t="0" r="0" b="0"/>
              <a:pathLst>
                <a:path w="203" h="155">
                  <a:moveTo>
                    <a:pt x="93" y="15"/>
                  </a:moveTo>
                  <a:lnTo>
                    <a:pt x="141" y="26"/>
                  </a:lnTo>
                  <a:lnTo>
                    <a:pt x="178" y="40"/>
                  </a:lnTo>
                  <a:lnTo>
                    <a:pt x="196" y="55"/>
                  </a:lnTo>
                  <a:lnTo>
                    <a:pt x="203" y="66"/>
                  </a:lnTo>
                  <a:lnTo>
                    <a:pt x="203" y="81"/>
                  </a:lnTo>
                  <a:lnTo>
                    <a:pt x="203" y="89"/>
                  </a:lnTo>
                  <a:lnTo>
                    <a:pt x="196" y="96"/>
                  </a:lnTo>
                  <a:lnTo>
                    <a:pt x="192" y="111"/>
                  </a:lnTo>
                  <a:lnTo>
                    <a:pt x="166" y="122"/>
                  </a:lnTo>
                  <a:lnTo>
                    <a:pt x="111" y="137"/>
                  </a:lnTo>
                  <a:lnTo>
                    <a:pt x="56" y="144"/>
                  </a:lnTo>
                  <a:lnTo>
                    <a:pt x="0" y="155"/>
                  </a:lnTo>
                  <a:lnTo>
                    <a:pt x="37" y="144"/>
                  </a:lnTo>
                  <a:lnTo>
                    <a:pt x="59" y="126"/>
                  </a:lnTo>
                  <a:lnTo>
                    <a:pt x="85" y="103"/>
                  </a:lnTo>
                  <a:lnTo>
                    <a:pt x="96" y="96"/>
                  </a:lnTo>
                  <a:lnTo>
                    <a:pt x="96" y="81"/>
                  </a:lnTo>
                  <a:lnTo>
                    <a:pt x="96" y="66"/>
                  </a:lnTo>
                  <a:lnTo>
                    <a:pt x="85" y="52"/>
                  </a:lnTo>
                  <a:lnTo>
                    <a:pt x="67" y="33"/>
                  </a:lnTo>
                  <a:lnTo>
                    <a:pt x="52" y="18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59" y="11"/>
                  </a:lnTo>
                  <a:lnTo>
                    <a:pt x="93" y="1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4" name="図形 128"/>
            <p:cNvSpPr>
              <a:spLocks/>
            </p:cNvSpPr>
            <p:nvPr/>
          </p:nvSpPr>
          <p:spPr bwMode="auto">
            <a:xfrm>
              <a:off x="210540" y="5486266"/>
              <a:ext cx="904875" cy="520694"/>
            </a:xfrm>
            <a:custGeom>
              <a:avLst/>
              <a:gdLst/>
              <a:ahLst/>
              <a:cxnLst>
                <a:cxn ang="0">
                  <a:pos x="436" y="0"/>
                </a:cxn>
                <a:cxn ang="0">
                  <a:pos x="480" y="4"/>
                </a:cxn>
                <a:cxn ang="0">
                  <a:pos x="517" y="11"/>
                </a:cxn>
                <a:cxn ang="0">
                  <a:pos x="547" y="18"/>
                </a:cxn>
                <a:cxn ang="0">
                  <a:pos x="562" y="33"/>
                </a:cxn>
                <a:cxn ang="0">
                  <a:pos x="576" y="52"/>
                </a:cxn>
                <a:cxn ang="0">
                  <a:pos x="588" y="66"/>
                </a:cxn>
                <a:cxn ang="0">
                  <a:pos x="591" y="81"/>
                </a:cxn>
                <a:cxn ang="0">
                  <a:pos x="588" y="96"/>
                </a:cxn>
                <a:cxn ang="0">
                  <a:pos x="576" y="103"/>
                </a:cxn>
                <a:cxn ang="0">
                  <a:pos x="554" y="126"/>
                </a:cxn>
                <a:cxn ang="0">
                  <a:pos x="532" y="140"/>
                </a:cxn>
                <a:cxn ang="0">
                  <a:pos x="451" y="159"/>
                </a:cxn>
                <a:cxn ang="0">
                  <a:pos x="344" y="174"/>
                </a:cxn>
                <a:cxn ang="0">
                  <a:pos x="203" y="196"/>
                </a:cxn>
                <a:cxn ang="0">
                  <a:pos x="155" y="199"/>
                </a:cxn>
                <a:cxn ang="0">
                  <a:pos x="114" y="214"/>
                </a:cxn>
                <a:cxn ang="0">
                  <a:pos x="88" y="225"/>
                </a:cxn>
                <a:cxn ang="0">
                  <a:pos x="70" y="240"/>
                </a:cxn>
                <a:cxn ang="0">
                  <a:pos x="59" y="255"/>
                </a:cxn>
                <a:cxn ang="0">
                  <a:pos x="55" y="266"/>
                </a:cxn>
                <a:cxn ang="0">
                  <a:pos x="55" y="281"/>
                </a:cxn>
                <a:cxn ang="0">
                  <a:pos x="59" y="292"/>
                </a:cxn>
                <a:cxn ang="0">
                  <a:pos x="70" y="310"/>
                </a:cxn>
                <a:cxn ang="0">
                  <a:pos x="88" y="325"/>
                </a:cxn>
                <a:cxn ang="0">
                  <a:pos x="111" y="336"/>
                </a:cxn>
                <a:cxn ang="0">
                  <a:pos x="159" y="355"/>
                </a:cxn>
                <a:cxn ang="0">
                  <a:pos x="218" y="369"/>
                </a:cxn>
                <a:cxn ang="0">
                  <a:pos x="166" y="362"/>
                </a:cxn>
                <a:cxn ang="0">
                  <a:pos x="118" y="347"/>
                </a:cxn>
                <a:cxn ang="0">
                  <a:pos x="55" y="321"/>
                </a:cxn>
                <a:cxn ang="0">
                  <a:pos x="18" y="296"/>
                </a:cxn>
                <a:cxn ang="0">
                  <a:pos x="7" y="292"/>
                </a:cxn>
                <a:cxn ang="0">
                  <a:pos x="0" y="277"/>
                </a:cxn>
                <a:cxn ang="0">
                  <a:pos x="3" y="255"/>
                </a:cxn>
                <a:cxn ang="0">
                  <a:pos x="18" y="236"/>
                </a:cxn>
                <a:cxn ang="0">
                  <a:pos x="48" y="222"/>
                </a:cxn>
                <a:cxn ang="0">
                  <a:pos x="85" y="207"/>
                </a:cxn>
                <a:cxn ang="0">
                  <a:pos x="118" y="196"/>
                </a:cxn>
                <a:cxn ang="0">
                  <a:pos x="174" y="185"/>
                </a:cxn>
                <a:cxn ang="0">
                  <a:pos x="454" y="137"/>
                </a:cxn>
                <a:cxn ang="0">
                  <a:pos x="484" y="126"/>
                </a:cxn>
                <a:cxn ang="0">
                  <a:pos x="510" y="114"/>
                </a:cxn>
                <a:cxn ang="0">
                  <a:pos x="525" y="100"/>
                </a:cxn>
                <a:cxn ang="0">
                  <a:pos x="532" y="89"/>
                </a:cxn>
                <a:cxn ang="0">
                  <a:pos x="532" y="70"/>
                </a:cxn>
                <a:cxn ang="0">
                  <a:pos x="521" y="59"/>
                </a:cxn>
                <a:cxn ang="0">
                  <a:pos x="502" y="44"/>
                </a:cxn>
                <a:cxn ang="0">
                  <a:pos x="469" y="26"/>
                </a:cxn>
                <a:cxn ang="0">
                  <a:pos x="432" y="15"/>
                </a:cxn>
                <a:cxn ang="0">
                  <a:pos x="384" y="4"/>
                </a:cxn>
                <a:cxn ang="0">
                  <a:pos x="336" y="0"/>
                </a:cxn>
                <a:cxn ang="0">
                  <a:pos x="436" y="0"/>
                </a:cxn>
              </a:cxnLst>
              <a:rect l="0" t="0" r="0" b="0"/>
              <a:pathLst>
                <a:path w="591" h="369">
                  <a:moveTo>
                    <a:pt x="436" y="0"/>
                  </a:moveTo>
                  <a:lnTo>
                    <a:pt x="480" y="4"/>
                  </a:lnTo>
                  <a:lnTo>
                    <a:pt x="517" y="11"/>
                  </a:lnTo>
                  <a:lnTo>
                    <a:pt x="547" y="18"/>
                  </a:lnTo>
                  <a:lnTo>
                    <a:pt x="562" y="33"/>
                  </a:lnTo>
                  <a:lnTo>
                    <a:pt x="576" y="52"/>
                  </a:lnTo>
                  <a:lnTo>
                    <a:pt x="588" y="66"/>
                  </a:lnTo>
                  <a:lnTo>
                    <a:pt x="591" y="81"/>
                  </a:lnTo>
                  <a:lnTo>
                    <a:pt x="588" y="96"/>
                  </a:lnTo>
                  <a:lnTo>
                    <a:pt x="576" y="103"/>
                  </a:lnTo>
                  <a:lnTo>
                    <a:pt x="554" y="126"/>
                  </a:lnTo>
                  <a:lnTo>
                    <a:pt x="532" y="140"/>
                  </a:lnTo>
                  <a:lnTo>
                    <a:pt x="451" y="159"/>
                  </a:lnTo>
                  <a:lnTo>
                    <a:pt x="344" y="174"/>
                  </a:lnTo>
                  <a:lnTo>
                    <a:pt x="203" y="196"/>
                  </a:lnTo>
                  <a:lnTo>
                    <a:pt x="155" y="199"/>
                  </a:lnTo>
                  <a:lnTo>
                    <a:pt x="114" y="214"/>
                  </a:lnTo>
                  <a:lnTo>
                    <a:pt x="88" y="225"/>
                  </a:lnTo>
                  <a:lnTo>
                    <a:pt x="70" y="240"/>
                  </a:lnTo>
                  <a:lnTo>
                    <a:pt x="59" y="255"/>
                  </a:lnTo>
                  <a:lnTo>
                    <a:pt x="55" y="266"/>
                  </a:lnTo>
                  <a:lnTo>
                    <a:pt x="55" y="281"/>
                  </a:lnTo>
                  <a:lnTo>
                    <a:pt x="59" y="292"/>
                  </a:lnTo>
                  <a:lnTo>
                    <a:pt x="70" y="310"/>
                  </a:lnTo>
                  <a:lnTo>
                    <a:pt x="88" y="325"/>
                  </a:lnTo>
                  <a:lnTo>
                    <a:pt x="111" y="336"/>
                  </a:lnTo>
                  <a:lnTo>
                    <a:pt x="159" y="355"/>
                  </a:lnTo>
                  <a:lnTo>
                    <a:pt x="218" y="369"/>
                  </a:lnTo>
                  <a:lnTo>
                    <a:pt x="166" y="362"/>
                  </a:lnTo>
                  <a:lnTo>
                    <a:pt x="118" y="347"/>
                  </a:lnTo>
                  <a:lnTo>
                    <a:pt x="55" y="321"/>
                  </a:lnTo>
                  <a:lnTo>
                    <a:pt x="18" y="296"/>
                  </a:lnTo>
                  <a:lnTo>
                    <a:pt x="7" y="292"/>
                  </a:lnTo>
                  <a:lnTo>
                    <a:pt x="0" y="277"/>
                  </a:lnTo>
                  <a:lnTo>
                    <a:pt x="3" y="255"/>
                  </a:lnTo>
                  <a:lnTo>
                    <a:pt x="18" y="236"/>
                  </a:lnTo>
                  <a:lnTo>
                    <a:pt x="48" y="222"/>
                  </a:lnTo>
                  <a:lnTo>
                    <a:pt x="85" y="207"/>
                  </a:lnTo>
                  <a:lnTo>
                    <a:pt x="118" y="196"/>
                  </a:lnTo>
                  <a:lnTo>
                    <a:pt x="174" y="185"/>
                  </a:lnTo>
                  <a:lnTo>
                    <a:pt x="454" y="137"/>
                  </a:lnTo>
                  <a:lnTo>
                    <a:pt x="484" y="126"/>
                  </a:lnTo>
                  <a:lnTo>
                    <a:pt x="510" y="114"/>
                  </a:lnTo>
                  <a:lnTo>
                    <a:pt x="525" y="100"/>
                  </a:lnTo>
                  <a:lnTo>
                    <a:pt x="532" y="89"/>
                  </a:lnTo>
                  <a:lnTo>
                    <a:pt x="532" y="70"/>
                  </a:lnTo>
                  <a:lnTo>
                    <a:pt x="521" y="59"/>
                  </a:lnTo>
                  <a:lnTo>
                    <a:pt x="502" y="44"/>
                  </a:lnTo>
                  <a:lnTo>
                    <a:pt x="469" y="26"/>
                  </a:lnTo>
                  <a:lnTo>
                    <a:pt x="432" y="15"/>
                  </a:lnTo>
                  <a:lnTo>
                    <a:pt x="384" y="4"/>
                  </a:lnTo>
                  <a:lnTo>
                    <a:pt x="336" y="0"/>
                  </a:lnTo>
                  <a:lnTo>
                    <a:pt x="436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5" name="図形 129"/>
            <p:cNvSpPr>
              <a:spLocks/>
            </p:cNvSpPr>
            <p:nvPr/>
          </p:nvSpPr>
          <p:spPr bwMode="auto">
            <a:xfrm>
              <a:off x="16865" y="5767251"/>
              <a:ext cx="22225" cy="15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0" y="0"/>
                </a:cxn>
              </a:cxnLst>
              <a:rect l="0" t="0" r="0" b="0"/>
              <a:pathLst>
                <a:path w="15">
                  <a:moveTo>
                    <a:pt x="0" y="0"/>
                  </a:moveTo>
                  <a:lnTo>
                    <a:pt x="1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6" name="図形 130"/>
            <p:cNvSpPr>
              <a:spLocks/>
            </p:cNvSpPr>
            <p:nvPr/>
          </p:nvSpPr>
          <p:spPr bwMode="auto">
            <a:xfrm>
              <a:off x="62902" y="5486266"/>
              <a:ext cx="447675" cy="276222"/>
            </a:xfrm>
            <a:custGeom>
              <a:avLst/>
              <a:gdLst/>
              <a:ahLst/>
              <a:cxnLst>
                <a:cxn ang="0">
                  <a:pos x="151" y="155"/>
                </a:cxn>
                <a:cxn ang="0">
                  <a:pos x="184" y="137"/>
                </a:cxn>
                <a:cxn ang="0">
                  <a:pos x="196" y="122"/>
                </a:cxn>
                <a:cxn ang="0">
                  <a:pos x="199" y="111"/>
                </a:cxn>
                <a:cxn ang="0">
                  <a:pos x="210" y="89"/>
                </a:cxn>
                <a:cxn ang="0">
                  <a:pos x="207" y="70"/>
                </a:cxn>
                <a:cxn ang="0">
                  <a:pos x="207" y="55"/>
                </a:cxn>
                <a:cxn ang="0">
                  <a:pos x="188" y="33"/>
                </a:cxn>
                <a:cxn ang="0">
                  <a:pos x="170" y="18"/>
                </a:cxn>
                <a:cxn ang="0">
                  <a:pos x="125" y="0"/>
                </a:cxn>
                <a:cxn ang="0">
                  <a:pos x="173" y="0"/>
                </a:cxn>
                <a:cxn ang="0">
                  <a:pos x="210" y="11"/>
                </a:cxn>
                <a:cxn ang="0">
                  <a:pos x="244" y="26"/>
                </a:cxn>
                <a:cxn ang="0">
                  <a:pos x="277" y="44"/>
                </a:cxn>
                <a:cxn ang="0">
                  <a:pos x="284" y="59"/>
                </a:cxn>
                <a:cxn ang="0">
                  <a:pos x="292" y="70"/>
                </a:cxn>
                <a:cxn ang="0">
                  <a:pos x="284" y="96"/>
                </a:cxn>
                <a:cxn ang="0">
                  <a:pos x="270" y="111"/>
                </a:cxn>
                <a:cxn ang="0">
                  <a:pos x="251" y="129"/>
                </a:cxn>
                <a:cxn ang="0">
                  <a:pos x="221" y="144"/>
                </a:cxn>
                <a:cxn ang="0">
                  <a:pos x="188" y="155"/>
                </a:cxn>
                <a:cxn ang="0">
                  <a:pos x="118" y="174"/>
                </a:cxn>
                <a:cxn ang="0">
                  <a:pos x="48" y="192"/>
                </a:cxn>
                <a:cxn ang="0">
                  <a:pos x="0" y="196"/>
                </a:cxn>
                <a:cxn ang="0">
                  <a:pos x="59" y="185"/>
                </a:cxn>
                <a:cxn ang="0">
                  <a:pos x="103" y="170"/>
                </a:cxn>
                <a:cxn ang="0">
                  <a:pos x="151" y="155"/>
                </a:cxn>
              </a:cxnLst>
              <a:rect l="0" t="0" r="0" b="0"/>
              <a:pathLst>
                <a:path w="292" h="196">
                  <a:moveTo>
                    <a:pt x="151" y="155"/>
                  </a:moveTo>
                  <a:lnTo>
                    <a:pt x="184" y="137"/>
                  </a:lnTo>
                  <a:lnTo>
                    <a:pt x="196" y="122"/>
                  </a:lnTo>
                  <a:lnTo>
                    <a:pt x="199" y="111"/>
                  </a:lnTo>
                  <a:lnTo>
                    <a:pt x="210" y="89"/>
                  </a:lnTo>
                  <a:lnTo>
                    <a:pt x="207" y="70"/>
                  </a:lnTo>
                  <a:lnTo>
                    <a:pt x="207" y="55"/>
                  </a:lnTo>
                  <a:lnTo>
                    <a:pt x="188" y="33"/>
                  </a:lnTo>
                  <a:lnTo>
                    <a:pt x="170" y="18"/>
                  </a:lnTo>
                  <a:lnTo>
                    <a:pt x="125" y="0"/>
                  </a:lnTo>
                  <a:lnTo>
                    <a:pt x="173" y="0"/>
                  </a:lnTo>
                  <a:lnTo>
                    <a:pt x="210" y="11"/>
                  </a:lnTo>
                  <a:lnTo>
                    <a:pt x="244" y="26"/>
                  </a:lnTo>
                  <a:lnTo>
                    <a:pt x="277" y="44"/>
                  </a:lnTo>
                  <a:lnTo>
                    <a:pt x="284" y="59"/>
                  </a:lnTo>
                  <a:lnTo>
                    <a:pt x="292" y="70"/>
                  </a:lnTo>
                  <a:lnTo>
                    <a:pt x="284" y="96"/>
                  </a:lnTo>
                  <a:lnTo>
                    <a:pt x="270" y="111"/>
                  </a:lnTo>
                  <a:lnTo>
                    <a:pt x="251" y="129"/>
                  </a:lnTo>
                  <a:lnTo>
                    <a:pt x="221" y="144"/>
                  </a:lnTo>
                  <a:lnTo>
                    <a:pt x="188" y="155"/>
                  </a:lnTo>
                  <a:lnTo>
                    <a:pt x="118" y="174"/>
                  </a:lnTo>
                  <a:lnTo>
                    <a:pt x="48" y="192"/>
                  </a:lnTo>
                  <a:lnTo>
                    <a:pt x="0" y="196"/>
                  </a:lnTo>
                  <a:lnTo>
                    <a:pt x="59" y="185"/>
                  </a:lnTo>
                  <a:lnTo>
                    <a:pt x="103" y="170"/>
                  </a:lnTo>
                  <a:lnTo>
                    <a:pt x="151" y="15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7" name="図形 131"/>
            <p:cNvSpPr>
              <a:spLocks/>
            </p:cNvSpPr>
            <p:nvPr/>
          </p:nvSpPr>
          <p:spPr bwMode="auto">
            <a:xfrm>
              <a:off x="367702" y="5522778"/>
              <a:ext cx="227013" cy="18732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107" y="7"/>
                </a:cxn>
                <a:cxn ang="0">
                  <a:pos x="126" y="14"/>
                </a:cxn>
                <a:cxn ang="0">
                  <a:pos x="137" y="29"/>
                </a:cxn>
                <a:cxn ang="0">
                  <a:pos x="141" y="40"/>
                </a:cxn>
                <a:cxn ang="0">
                  <a:pos x="148" y="48"/>
                </a:cxn>
                <a:cxn ang="0">
                  <a:pos x="148" y="59"/>
                </a:cxn>
                <a:cxn ang="0">
                  <a:pos x="137" y="77"/>
                </a:cxn>
                <a:cxn ang="0">
                  <a:pos x="122" y="96"/>
                </a:cxn>
                <a:cxn ang="0">
                  <a:pos x="96" y="111"/>
                </a:cxn>
                <a:cxn ang="0">
                  <a:pos x="78" y="118"/>
                </a:cxn>
                <a:cxn ang="0">
                  <a:pos x="26" y="129"/>
                </a:cxn>
                <a:cxn ang="0">
                  <a:pos x="0" y="133"/>
                </a:cxn>
                <a:cxn ang="0">
                  <a:pos x="56" y="103"/>
                </a:cxn>
                <a:cxn ang="0">
                  <a:pos x="78" y="88"/>
                </a:cxn>
                <a:cxn ang="0">
                  <a:pos x="85" y="70"/>
                </a:cxn>
                <a:cxn ang="0">
                  <a:pos x="93" y="44"/>
                </a:cxn>
                <a:cxn ang="0">
                  <a:pos x="93" y="33"/>
                </a:cxn>
                <a:cxn ang="0">
                  <a:pos x="82" y="26"/>
                </a:cxn>
                <a:cxn ang="0">
                  <a:pos x="56" y="0"/>
                </a:cxn>
              </a:cxnLst>
              <a:rect l="0" t="0" r="0" b="0"/>
              <a:pathLst>
                <a:path w="148" h="133">
                  <a:moveTo>
                    <a:pt x="56" y="0"/>
                  </a:moveTo>
                  <a:lnTo>
                    <a:pt x="107" y="7"/>
                  </a:lnTo>
                  <a:lnTo>
                    <a:pt x="126" y="14"/>
                  </a:lnTo>
                  <a:lnTo>
                    <a:pt x="137" y="29"/>
                  </a:lnTo>
                  <a:lnTo>
                    <a:pt x="141" y="40"/>
                  </a:lnTo>
                  <a:lnTo>
                    <a:pt x="148" y="48"/>
                  </a:lnTo>
                  <a:lnTo>
                    <a:pt x="148" y="59"/>
                  </a:lnTo>
                  <a:lnTo>
                    <a:pt x="137" y="77"/>
                  </a:lnTo>
                  <a:lnTo>
                    <a:pt x="122" y="96"/>
                  </a:lnTo>
                  <a:lnTo>
                    <a:pt x="96" y="111"/>
                  </a:lnTo>
                  <a:lnTo>
                    <a:pt x="78" y="118"/>
                  </a:lnTo>
                  <a:lnTo>
                    <a:pt x="26" y="129"/>
                  </a:lnTo>
                  <a:lnTo>
                    <a:pt x="0" y="133"/>
                  </a:lnTo>
                  <a:lnTo>
                    <a:pt x="56" y="103"/>
                  </a:lnTo>
                  <a:lnTo>
                    <a:pt x="78" y="88"/>
                  </a:lnTo>
                  <a:lnTo>
                    <a:pt x="85" y="70"/>
                  </a:lnTo>
                  <a:lnTo>
                    <a:pt x="93" y="44"/>
                  </a:lnTo>
                  <a:lnTo>
                    <a:pt x="93" y="33"/>
                  </a:lnTo>
                  <a:lnTo>
                    <a:pt x="82" y="26"/>
                  </a:lnTo>
                  <a:lnTo>
                    <a:pt x="56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8" name="図形 132"/>
            <p:cNvSpPr>
              <a:spLocks/>
            </p:cNvSpPr>
            <p:nvPr/>
          </p:nvSpPr>
          <p:spPr bwMode="auto">
            <a:xfrm>
              <a:off x="83540" y="5459279"/>
              <a:ext cx="942975" cy="307972"/>
            </a:xfrm>
            <a:custGeom>
              <a:avLst/>
              <a:gdLst/>
              <a:ahLst/>
              <a:cxnLst>
                <a:cxn ang="0">
                  <a:pos x="0" y="218"/>
                </a:cxn>
                <a:cxn ang="0">
                  <a:pos x="82" y="204"/>
                </a:cxn>
                <a:cxn ang="0">
                  <a:pos x="130" y="193"/>
                </a:cxn>
                <a:cxn ang="0">
                  <a:pos x="182" y="178"/>
                </a:cxn>
                <a:cxn ang="0">
                  <a:pos x="207" y="178"/>
                </a:cxn>
                <a:cxn ang="0">
                  <a:pos x="256" y="170"/>
                </a:cxn>
                <a:cxn ang="0">
                  <a:pos x="281" y="159"/>
                </a:cxn>
                <a:cxn ang="0">
                  <a:pos x="307" y="145"/>
                </a:cxn>
                <a:cxn ang="0">
                  <a:pos x="326" y="130"/>
                </a:cxn>
                <a:cxn ang="0">
                  <a:pos x="337" y="104"/>
                </a:cxn>
                <a:cxn ang="0">
                  <a:pos x="337" y="93"/>
                </a:cxn>
                <a:cxn ang="0">
                  <a:pos x="333" y="85"/>
                </a:cxn>
                <a:cxn ang="0">
                  <a:pos x="326" y="71"/>
                </a:cxn>
                <a:cxn ang="0">
                  <a:pos x="311" y="59"/>
                </a:cxn>
                <a:cxn ang="0">
                  <a:pos x="292" y="48"/>
                </a:cxn>
                <a:cxn ang="0">
                  <a:pos x="270" y="45"/>
                </a:cxn>
                <a:cxn ang="0">
                  <a:pos x="241" y="37"/>
                </a:cxn>
                <a:cxn ang="0">
                  <a:pos x="241" y="45"/>
                </a:cxn>
                <a:cxn ang="0">
                  <a:pos x="237" y="37"/>
                </a:cxn>
                <a:cxn ang="0">
                  <a:pos x="200" y="23"/>
                </a:cxn>
                <a:cxn ang="0">
                  <a:pos x="159" y="19"/>
                </a:cxn>
                <a:cxn ang="0">
                  <a:pos x="111" y="15"/>
                </a:cxn>
                <a:cxn ang="0">
                  <a:pos x="111" y="19"/>
                </a:cxn>
                <a:cxn ang="0">
                  <a:pos x="71" y="4"/>
                </a:cxn>
                <a:cxn ang="0">
                  <a:pos x="30" y="0"/>
                </a:cxn>
                <a:cxn ang="0">
                  <a:pos x="52" y="0"/>
                </a:cxn>
                <a:cxn ang="0">
                  <a:pos x="292" y="15"/>
                </a:cxn>
                <a:cxn ang="0">
                  <a:pos x="333" y="19"/>
                </a:cxn>
                <a:cxn ang="0">
                  <a:pos x="411" y="19"/>
                </a:cxn>
                <a:cxn ang="0">
                  <a:pos x="463" y="30"/>
                </a:cxn>
                <a:cxn ang="0">
                  <a:pos x="507" y="34"/>
                </a:cxn>
                <a:cxn ang="0">
                  <a:pos x="551" y="48"/>
                </a:cxn>
                <a:cxn ang="0">
                  <a:pos x="584" y="63"/>
                </a:cxn>
                <a:cxn ang="0">
                  <a:pos x="599" y="78"/>
                </a:cxn>
                <a:cxn ang="0">
                  <a:pos x="607" y="89"/>
                </a:cxn>
                <a:cxn ang="0">
                  <a:pos x="614" y="108"/>
                </a:cxn>
                <a:cxn ang="0">
                  <a:pos x="603" y="119"/>
                </a:cxn>
                <a:cxn ang="0">
                  <a:pos x="592" y="130"/>
                </a:cxn>
                <a:cxn ang="0">
                  <a:pos x="566" y="145"/>
                </a:cxn>
                <a:cxn ang="0">
                  <a:pos x="536" y="148"/>
                </a:cxn>
                <a:cxn ang="0">
                  <a:pos x="256" y="200"/>
                </a:cxn>
                <a:cxn ang="0">
                  <a:pos x="200" y="211"/>
                </a:cxn>
                <a:cxn ang="0">
                  <a:pos x="196" y="211"/>
                </a:cxn>
                <a:cxn ang="0">
                  <a:pos x="152" y="215"/>
                </a:cxn>
                <a:cxn ang="0">
                  <a:pos x="115" y="218"/>
                </a:cxn>
                <a:cxn ang="0">
                  <a:pos x="67" y="215"/>
                </a:cxn>
                <a:cxn ang="0">
                  <a:pos x="0" y="218"/>
                </a:cxn>
              </a:cxnLst>
              <a:rect l="0" t="0" r="0" b="0"/>
              <a:pathLst>
                <a:path w="614" h="218">
                  <a:moveTo>
                    <a:pt x="0" y="218"/>
                  </a:moveTo>
                  <a:lnTo>
                    <a:pt x="82" y="204"/>
                  </a:lnTo>
                  <a:lnTo>
                    <a:pt x="130" y="193"/>
                  </a:lnTo>
                  <a:lnTo>
                    <a:pt x="182" y="178"/>
                  </a:lnTo>
                  <a:lnTo>
                    <a:pt x="207" y="178"/>
                  </a:lnTo>
                  <a:lnTo>
                    <a:pt x="256" y="170"/>
                  </a:lnTo>
                  <a:lnTo>
                    <a:pt x="281" y="159"/>
                  </a:lnTo>
                  <a:lnTo>
                    <a:pt x="307" y="145"/>
                  </a:lnTo>
                  <a:lnTo>
                    <a:pt x="326" y="130"/>
                  </a:lnTo>
                  <a:lnTo>
                    <a:pt x="337" y="104"/>
                  </a:lnTo>
                  <a:lnTo>
                    <a:pt x="337" y="93"/>
                  </a:lnTo>
                  <a:lnTo>
                    <a:pt x="333" y="85"/>
                  </a:lnTo>
                  <a:lnTo>
                    <a:pt x="326" y="71"/>
                  </a:lnTo>
                  <a:lnTo>
                    <a:pt x="311" y="59"/>
                  </a:lnTo>
                  <a:lnTo>
                    <a:pt x="292" y="48"/>
                  </a:lnTo>
                  <a:lnTo>
                    <a:pt x="270" y="45"/>
                  </a:lnTo>
                  <a:lnTo>
                    <a:pt x="241" y="37"/>
                  </a:lnTo>
                  <a:lnTo>
                    <a:pt x="241" y="45"/>
                  </a:lnTo>
                  <a:lnTo>
                    <a:pt x="237" y="37"/>
                  </a:lnTo>
                  <a:lnTo>
                    <a:pt x="200" y="23"/>
                  </a:lnTo>
                  <a:lnTo>
                    <a:pt x="159" y="19"/>
                  </a:lnTo>
                  <a:lnTo>
                    <a:pt x="111" y="15"/>
                  </a:lnTo>
                  <a:lnTo>
                    <a:pt x="111" y="19"/>
                  </a:lnTo>
                  <a:lnTo>
                    <a:pt x="71" y="4"/>
                  </a:lnTo>
                  <a:lnTo>
                    <a:pt x="30" y="0"/>
                  </a:lnTo>
                  <a:lnTo>
                    <a:pt x="52" y="0"/>
                  </a:lnTo>
                  <a:lnTo>
                    <a:pt x="292" y="15"/>
                  </a:lnTo>
                  <a:lnTo>
                    <a:pt x="333" y="19"/>
                  </a:lnTo>
                  <a:lnTo>
                    <a:pt x="411" y="19"/>
                  </a:lnTo>
                  <a:lnTo>
                    <a:pt x="463" y="30"/>
                  </a:lnTo>
                  <a:lnTo>
                    <a:pt x="507" y="34"/>
                  </a:lnTo>
                  <a:lnTo>
                    <a:pt x="551" y="48"/>
                  </a:lnTo>
                  <a:lnTo>
                    <a:pt x="584" y="63"/>
                  </a:lnTo>
                  <a:lnTo>
                    <a:pt x="599" y="78"/>
                  </a:lnTo>
                  <a:lnTo>
                    <a:pt x="607" y="89"/>
                  </a:lnTo>
                  <a:lnTo>
                    <a:pt x="614" y="108"/>
                  </a:lnTo>
                  <a:lnTo>
                    <a:pt x="603" y="119"/>
                  </a:lnTo>
                  <a:lnTo>
                    <a:pt x="592" y="130"/>
                  </a:lnTo>
                  <a:lnTo>
                    <a:pt x="566" y="145"/>
                  </a:lnTo>
                  <a:lnTo>
                    <a:pt x="536" y="148"/>
                  </a:lnTo>
                  <a:lnTo>
                    <a:pt x="256" y="200"/>
                  </a:lnTo>
                  <a:lnTo>
                    <a:pt x="200" y="211"/>
                  </a:lnTo>
                  <a:lnTo>
                    <a:pt x="196" y="211"/>
                  </a:lnTo>
                  <a:lnTo>
                    <a:pt x="152" y="215"/>
                  </a:lnTo>
                  <a:lnTo>
                    <a:pt x="115" y="218"/>
                  </a:lnTo>
                  <a:lnTo>
                    <a:pt x="67" y="215"/>
                  </a:lnTo>
                  <a:lnTo>
                    <a:pt x="0" y="21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9" name="図形 133"/>
            <p:cNvSpPr>
              <a:spLocks/>
            </p:cNvSpPr>
            <p:nvPr/>
          </p:nvSpPr>
          <p:spPr bwMode="auto">
            <a:xfrm>
              <a:off x="89890" y="5746613"/>
              <a:ext cx="965200" cy="319084"/>
            </a:xfrm>
            <a:custGeom>
              <a:avLst/>
              <a:gdLst/>
              <a:ahLst/>
              <a:cxnLst>
                <a:cxn ang="0">
                  <a:pos x="617" y="221"/>
                </a:cxn>
                <a:cxn ang="0">
                  <a:pos x="569" y="225"/>
                </a:cxn>
                <a:cxn ang="0">
                  <a:pos x="558" y="221"/>
                </a:cxn>
                <a:cxn ang="0">
                  <a:pos x="477" y="225"/>
                </a:cxn>
                <a:cxn ang="0">
                  <a:pos x="281" y="210"/>
                </a:cxn>
                <a:cxn ang="0">
                  <a:pos x="196" y="192"/>
                </a:cxn>
                <a:cxn ang="0">
                  <a:pos x="96" y="155"/>
                </a:cxn>
                <a:cxn ang="0">
                  <a:pos x="30" y="125"/>
                </a:cxn>
                <a:cxn ang="0">
                  <a:pos x="0" y="99"/>
                </a:cxn>
                <a:cxn ang="0">
                  <a:pos x="0" y="92"/>
                </a:cxn>
                <a:cxn ang="0">
                  <a:pos x="22" y="66"/>
                </a:cxn>
                <a:cxn ang="0">
                  <a:pos x="100" y="22"/>
                </a:cxn>
                <a:cxn ang="0">
                  <a:pos x="141" y="14"/>
                </a:cxn>
                <a:cxn ang="0">
                  <a:pos x="152" y="22"/>
                </a:cxn>
                <a:cxn ang="0">
                  <a:pos x="93" y="51"/>
                </a:cxn>
                <a:cxn ang="0">
                  <a:pos x="78" y="92"/>
                </a:cxn>
                <a:cxn ang="0">
                  <a:pos x="96" y="114"/>
                </a:cxn>
                <a:cxn ang="0">
                  <a:pos x="196" y="166"/>
                </a:cxn>
                <a:cxn ang="0">
                  <a:pos x="303" y="192"/>
                </a:cxn>
                <a:cxn ang="0">
                  <a:pos x="422" y="196"/>
                </a:cxn>
                <a:cxn ang="0">
                  <a:pos x="470" y="196"/>
                </a:cxn>
                <a:cxn ang="0">
                  <a:pos x="569" y="207"/>
                </a:cxn>
                <a:cxn ang="0">
                  <a:pos x="422" y="184"/>
                </a:cxn>
                <a:cxn ang="0">
                  <a:pos x="318" y="151"/>
                </a:cxn>
                <a:cxn ang="0">
                  <a:pos x="259" y="111"/>
                </a:cxn>
                <a:cxn ang="0">
                  <a:pos x="244" y="96"/>
                </a:cxn>
                <a:cxn ang="0">
                  <a:pos x="259" y="66"/>
                </a:cxn>
                <a:cxn ang="0">
                  <a:pos x="318" y="37"/>
                </a:cxn>
                <a:cxn ang="0">
                  <a:pos x="429" y="14"/>
                </a:cxn>
                <a:cxn ang="0">
                  <a:pos x="584" y="0"/>
                </a:cxn>
                <a:cxn ang="0">
                  <a:pos x="540" y="7"/>
                </a:cxn>
                <a:cxn ang="0">
                  <a:pos x="470" y="14"/>
                </a:cxn>
                <a:cxn ang="0">
                  <a:pos x="385" y="37"/>
                </a:cxn>
                <a:cxn ang="0">
                  <a:pos x="322" y="66"/>
                </a:cxn>
                <a:cxn ang="0">
                  <a:pos x="307" y="96"/>
                </a:cxn>
                <a:cxn ang="0">
                  <a:pos x="318" y="111"/>
                </a:cxn>
                <a:cxn ang="0">
                  <a:pos x="333" y="129"/>
                </a:cxn>
                <a:cxn ang="0">
                  <a:pos x="418" y="162"/>
                </a:cxn>
                <a:cxn ang="0">
                  <a:pos x="573" y="184"/>
                </a:cxn>
                <a:cxn ang="0">
                  <a:pos x="617" y="199"/>
                </a:cxn>
              </a:cxnLst>
              <a:rect l="0" t="0" r="0" b="0"/>
              <a:pathLst>
                <a:path w="629" h="225">
                  <a:moveTo>
                    <a:pt x="617" y="218"/>
                  </a:moveTo>
                  <a:lnTo>
                    <a:pt x="617" y="221"/>
                  </a:lnTo>
                  <a:lnTo>
                    <a:pt x="617" y="225"/>
                  </a:lnTo>
                  <a:lnTo>
                    <a:pt x="569" y="225"/>
                  </a:lnTo>
                  <a:lnTo>
                    <a:pt x="562" y="221"/>
                  </a:lnTo>
                  <a:lnTo>
                    <a:pt x="558" y="221"/>
                  </a:lnTo>
                  <a:lnTo>
                    <a:pt x="562" y="225"/>
                  </a:lnTo>
                  <a:lnTo>
                    <a:pt x="477" y="225"/>
                  </a:lnTo>
                  <a:lnTo>
                    <a:pt x="385" y="221"/>
                  </a:lnTo>
                  <a:lnTo>
                    <a:pt x="281" y="210"/>
                  </a:lnTo>
                  <a:lnTo>
                    <a:pt x="237" y="199"/>
                  </a:lnTo>
                  <a:lnTo>
                    <a:pt x="196" y="192"/>
                  </a:lnTo>
                  <a:lnTo>
                    <a:pt x="166" y="181"/>
                  </a:lnTo>
                  <a:lnTo>
                    <a:pt x="96" y="155"/>
                  </a:lnTo>
                  <a:lnTo>
                    <a:pt x="63" y="140"/>
                  </a:lnTo>
                  <a:lnTo>
                    <a:pt x="30" y="125"/>
                  </a:lnTo>
                  <a:lnTo>
                    <a:pt x="8" y="107"/>
                  </a:lnTo>
                  <a:lnTo>
                    <a:pt x="0" y="99"/>
                  </a:lnTo>
                  <a:lnTo>
                    <a:pt x="0" y="96"/>
                  </a:lnTo>
                  <a:lnTo>
                    <a:pt x="0" y="92"/>
                  </a:lnTo>
                  <a:lnTo>
                    <a:pt x="8" y="85"/>
                  </a:lnTo>
                  <a:lnTo>
                    <a:pt x="22" y="66"/>
                  </a:lnTo>
                  <a:lnTo>
                    <a:pt x="52" y="44"/>
                  </a:lnTo>
                  <a:lnTo>
                    <a:pt x="100" y="22"/>
                  </a:lnTo>
                  <a:lnTo>
                    <a:pt x="107" y="22"/>
                  </a:lnTo>
                  <a:lnTo>
                    <a:pt x="141" y="14"/>
                  </a:lnTo>
                  <a:lnTo>
                    <a:pt x="189" y="11"/>
                  </a:lnTo>
                  <a:lnTo>
                    <a:pt x="152" y="22"/>
                  </a:lnTo>
                  <a:lnTo>
                    <a:pt x="118" y="37"/>
                  </a:lnTo>
                  <a:lnTo>
                    <a:pt x="93" y="51"/>
                  </a:lnTo>
                  <a:lnTo>
                    <a:pt x="78" y="70"/>
                  </a:lnTo>
                  <a:lnTo>
                    <a:pt x="78" y="92"/>
                  </a:lnTo>
                  <a:lnTo>
                    <a:pt x="85" y="107"/>
                  </a:lnTo>
                  <a:lnTo>
                    <a:pt x="96" y="114"/>
                  </a:lnTo>
                  <a:lnTo>
                    <a:pt x="133" y="140"/>
                  </a:lnTo>
                  <a:lnTo>
                    <a:pt x="196" y="166"/>
                  </a:lnTo>
                  <a:lnTo>
                    <a:pt x="248" y="181"/>
                  </a:lnTo>
                  <a:lnTo>
                    <a:pt x="303" y="192"/>
                  </a:lnTo>
                  <a:lnTo>
                    <a:pt x="366" y="196"/>
                  </a:lnTo>
                  <a:lnTo>
                    <a:pt x="422" y="196"/>
                  </a:lnTo>
                  <a:lnTo>
                    <a:pt x="470" y="199"/>
                  </a:lnTo>
                  <a:lnTo>
                    <a:pt x="470" y="196"/>
                  </a:lnTo>
                  <a:lnTo>
                    <a:pt x="569" y="210"/>
                  </a:lnTo>
                  <a:lnTo>
                    <a:pt x="569" y="207"/>
                  </a:lnTo>
                  <a:lnTo>
                    <a:pt x="525" y="199"/>
                  </a:lnTo>
                  <a:lnTo>
                    <a:pt x="422" y="184"/>
                  </a:lnTo>
                  <a:lnTo>
                    <a:pt x="366" y="170"/>
                  </a:lnTo>
                  <a:lnTo>
                    <a:pt x="318" y="151"/>
                  </a:lnTo>
                  <a:lnTo>
                    <a:pt x="274" y="125"/>
                  </a:lnTo>
                  <a:lnTo>
                    <a:pt x="259" y="111"/>
                  </a:lnTo>
                  <a:lnTo>
                    <a:pt x="244" y="99"/>
                  </a:lnTo>
                  <a:lnTo>
                    <a:pt x="244" y="96"/>
                  </a:lnTo>
                  <a:lnTo>
                    <a:pt x="244" y="81"/>
                  </a:lnTo>
                  <a:lnTo>
                    <a:pt x="259" y="66"/>
                  </a:lnTo>
                  <a:lnTo>
                    <a:pt x="277" y="51"/>
                  </a:lnTo>
                  <a:lnTo>
                    <a:pt x="318" y="37"/>
                  </a:lnTo>
                  <a:lnTo>
                    <a:pt x="377" y="26"/>
                  </a:lnTo>
                  <a:lnTo>
                    <a:pt x="429" y="14"/>
                  </a:lnTo>
                  <a:lnTo>
                    <a:pt x="588" y="0"/>
                  </a:lnTo>
                  <a:lnTo>
                    <a:pt x="584" y="0"/>
                  </a:lnTo>
                  <a:lnTo>
                    <a:pt x="562" y="0"/>
                  </a:lnTo>
                  <a:lnTo>
                    <a:pt x="540" y="7"/>
                  </a:lnTo>
                  <a:lnTo>
                    <a:pt x="532" y="7"/>
                  </a:lnTo>
                  <a:lnTo>
                    <a:pt x="470" y="14"/>
                  </a:lnTo>
                  <a:lnTo>
                    <a:pt x="433" y="26"/>
                  </a:lnTo>
                  <a:lnTo>
                    <a:pt x="385" y="37"/>
                  </a:lnTo>
                  <a:lnTo>
                    <a:pt x="348" y="51"/>
                  </a:lnTo>
                  <a:lnTo>
                    <a:pt x="322" y="66"/>
                  </a:lnTo>
                  <a:lnTo>
                    <a:pt x="307" y="85"/>
                  </a:lnTo>
                  <a:lnTo>
                    <a:pt x="307" y="96"/>
                  </a:lnTo>
                  <a:lnTo>
                    <a:pt x="307" y="99"/>
                  </a:lnTo>
                  <a:lnTo>
                    <a:pt x="318" y="111"/>
                  </a:lnTo>
                  <a:lnTo>
                    <a:pt x="322" y="122"/>
                  </a:lnTo>
                  <a:lnTo>
                    <a:pt x="333" y="129"/>
                  </a:lnTo>
                  <a:lnTo>
                    <a:pt x="373" y="148"/>
                  </a:lnTo>
                  <a:lnTo>
                    <a:pt x="418" y="162"/>
                  </a:lnTo>
                  <a:lnTo>
                    <a:pt x="473" y="170"/>
                  </a:lnTo>
                  <a:lnTo>
                    <a:pt x="573" y="184"/>
                  </a:lnTo>
                  <a:lnTo>
                    <a:pt x="629" y="192"/>
                  </a:lnTo>
                  <a:lnTo>
                    <a:pt x="617" y="199"/>
                  </a:lnTo>
                  <a:lnTo>
                    <a:pt x="617" y="21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0" name="図形 134"/>
            <p:cNvSpPr>
              <a:spLocks/>
            </p:cNvSpPr>
            <p:nvPr/>
          </p:nvSpPr>
          <p:spPr bwMode="auto">
            <a:xfrm>
              <a:off x="839190" y="5757726"/>
              <a:ext cx="236537" cy="198435"/>
            </a:xfrm>
            <a:custGeom>
              <a:avLst/>
              <a:gdLst/>
              <a:ahLst/>
              <a:cxnLst>
                <a:cxn ang="0">
                  <a:pos x="41" y="74"/>
                </a:cxn>
                <a:cxn ang="0">
                  <a:pos x="44" y="85"/>
                </a:cxn>
                <a:cxn ang="0">
                  <a:pos x="56" y="92"/>
                </a:cxn>
                <a:cxn ang="0">
                  <a:pos x="92" y="115"/>
                </a:cxn>
                <a:cxn ang="0">
                  <a:pos x="129" y="129"/>
                </a:cxn>
                <a:cxn ang="0">
                  <a:pos x="155" y="141"/>
                </a:cxn>
                <a:cxn ang="0">
                  <a:pos x="122" y="129"/>
                </a:cxn>
                <a:cxn ang="0">
                  <a:pos x="67" y="115"/>
                </a:cxn>
                <a:cxn ang="0">
                  <a:pos x="26" y="92"/>
                </a:cxn>
                <a:cxn ang="0">
                  <a:pos x="11" y="85"/>
                </a:cxn>
                <a:cxn ang="0">
                  <a:pos x="0" y="70"/>
                </a:cxn>
                <a:cxn ang="0">
                  <a:pos x="0" y="59"/>
                </a:cxn>
                <a:cxn ang="0">
                  <a:pos x="0" y="48"/>
                </a:cxn>
                <a:cxn ang="0">
                  <a:pos x="11" y="33"/>
                </a:cxn>
                <a:cxn ang="0">
                  <a:pos x="22" y="19"/>
                </a:cxn>
                <a:cxn ang="0">
                  <a:pos x="37" y="7"/>
                </a:cxn>
                <a:cxn ang="0">
                  <a:pos x="74" y="0"/>
                </a:cxn>
                <a:cxn ang="0">
                  <a:pos x="92" y="0"/>
                </a:cxn>
                <a:cxn ang="0">
                  <a:pos x="81" y="4"/>
                </a:cxn>
                <a:cxn ang="0">
                  <a:pos x="56" y="15"/>
                </a:cxn>
                <a:cxn ang="0">
                  <a:pos x="44" y="33"/>
                </a:cxn>
                <a:cxn ang="0">
                  <a:pos x="41" y="48"/>
                </a:cxn>
                <a:cxn ang="0">
                  <a:pos x="37" y="59"/>
                </a:cxn>
                <a:cxn ang="0">
                  <a:pos x="41" y="74"/>
                </a:cxn>
              </a:cxnLst>
              <a:rect l="0" t="0" r="0" b="0"/>
              <a:pathLst>
                <a:path w="155" h="141">
                  <a:moveTo>
                    <a:pt x="41" y="74"/>
                  </a:moveTo>
                  <a:lnTo>
                    <a:pt x="44" y="85"/>
                  </a:lnTo>
                  <a:lnTo>
                    <a:pt x="56" y="92"/>
                  </a:lnTo>
                  <a:lnTo>
                    <a:pt x="92" y="115"/>
                  </a:lnTo>
                  <a:lnTo>
                    <a:pt x="129" y="129"/>
                  </a:lnTo>
                  <a:lnTo>
                    <a:pt x="155" y="141"/>
                  </a:lnTo>
                  <a:lnTo>
                    <a:pt x="122" y="129"/>
                  </a:lnTo>
                  <a:lnTo>
                    <a:pt x="67" y="115"/>
                  </a:lnTo>
                  <a:lnTo>
                    <a:pt x="26" y="92"/>
                  </a:lnTo>
                  <a:lnTo>
                    <a:pt x="11" y="85"/>
                  </a:lnTo>
                  <a:lnTo>
                    <a:pt x="0" y="70"/>
                  </a:lnTo>
                  <a:lnTo>
                    <a:pt x="0" y="59"/>
                  </a:lnTo>
                  <a:lnTo>
                    <a:pt x="0" y="48"/>
                  </a:lnTo>
                  <a:lnTo>
                    <a:pt x="11" y="33"/>
                  </a:lnTo>
                  <a:lnTo>
                    <a:pt x="22" y="19"/>
                  </a:lnTo>
                  <a:lnTo>
                    <a:pt x="37" y="7"/>
                  </a:lnTo>
                  <a:lnTo>
                    <a:pt x="74" y="0"/>
                  </a:lnTo>
                  <a:lnTo>
                    <a:pt x="92" y="0"/>
                  </a:lnTo>
                  <a:lnTo>
                    <a:pt x="81" y="4"/>
                  </a:lnTo>
                  <a:lnTo>
                    <a:pt x="56" y="15"/>
                  </a:lnTo>
                  <a:lnTo>
                    <a:pt x="44" y="33"/>
                  </a:lnTo>
                  <a:lnTo>
                    <a:pt x="41" y="48"/>
                  </a:lnTo>
                  <a:lnTo>
                    <a:pt x="37" y="59"/>
                  </a:lnTo>
                  <a:lnTo>
                    <a:pt x="41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1" name="図形 135"/>
            <p:cNvSpPr>
              <a:spLocks/>
            </p:cNvSpPr>
            <p:nvPr/>
          </p:nvSpPr>
          <p:spPr bwMode="auto">
            <a:xfrm>
              <a:off x="702665" y="5778362"/>
              <a:ext cx="352425" cy="203198"/>
            </a:xfrm>
            <a:custGeom>
              <a:avLst/>
              <a:gdLst/>
              <a:ahLst/>
              <a:cxnLst>
                <a:cxn ang="0">
                  <a:pos x="56" y="74"/>
                </a:cxn>
                <a:cxn ang="0">
                  <a:pos x="63" y="85"/>
                </a:cxn>
                <a:cxn ang="0">
                  <a:pos x="85" y="100"/>
                </a:cxn>
                <a:cxn ang="0">
                  <a:pos x="130" y="118"/>
                </a:cxn>
                <a:cxn ang="0">
                  <a:pos x="185" y="140"/>
                </a:cxn>
                <a:cxn ang="0">
                  <a:pos x="230" y="144"/>
                </a:cxn>
                <a:cxn ang="0">
                  <a:pos x="170" y="140"/>
                </a:cxn>
                <a:cxn ang="0">
                  <a:pos x="100" y="126"/>
                </a:cxn>
                <a:cxn ang="0">
                  <a:pos x="63" y="114"/>
                </a:cxn>
                <a:cxn ang="0">
                  <a:pos x="34" y="100"/>
                </a:cxn>
                <a:cxn ang="0">
                  <a:pos x="8" y="85"/>
                </a:cxn>
                <a:cxn ang="0">
                  <a:pos x="0" y="63"/>
                </a:cxn>
                <a:cxn ang="0">
                  <a:pos x="0" y="55"/>
                </a:cxn>
                <a:cxn ang="0">
                  <a:pos x="8" y="37"/>
                </a:cxn>
                <a:cxn ang="0">
                  <a:pos x="19" y="22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  <a:cxn ang="0">
                  <a:pos x="93" y="15"/>
                </a:cxn>
                <a:cxn ang="0">
                  <a:pos x="89" y="18"/>
                </a:cxn>
                <a:cxn ang="0">
                  <a:pos x="74" y="22"/>
                </a:cxn>
                <a:cxn ang="0">
                  <a:pos x="63" y="29"/>
                </a:cxn>
                <a:cxn ang="0">
                  <a:pos x="60" y="44"/>
                </a:cxn>
                <a:cxn ang="0">
                  <a:pos x="56" y="59"/>
                </a:cxn>
                <a:cxn ang="0">
                  <a:pos x="56" y="74"/>
                </a:cxn>
              </a:cxnLst>
              <a:rect l="0" t="0" r="0" b="0"/>
              <a:pathLst>
                <a:path w="230" h="144">
                  <a:moveTo>
                    <a:pt x="56" y="74"/>
                  </a:moveTo>
                  <a:lnTo>
                    <a:pt x="63" y="85"/>
                  </a:lnTo>
                  <a:lnTo>
                    <a:pt x="85" y="100"/>
                  </a:lnTo>
                  <a:lnTo>
                    <a:pt x="130" y="118"/>
                  </a:lnTo>
                  <a:lnTo>
                    <a:pt x="185" y="140"/>
                  </a:lnTo>
                  <a:lnTo>
                    <a:pt x="230" y="144"/>
                  </a:lnTo>
                  <a:lnTo>
                    <a:pt x="170" y="140"/>
                  </a:lnTo>
                  <a:lnTo>
                    <a:pt x="100" y="126"/>
                  </a:lnTo>
                  <a:lnTo>
                    <a:pt x="63" y="114"/>
                  </a:lnTo>
                  <a:lnTo>
                    <a:pt x="34" y="100"/>
                  </a:lnTo>
                  <a:lnTo>
                    <a:pt x="8" y="85"/>
                  </a:lnTo>
                  <a:lnTo>
                    <a:pt x="0" y="63"/>
                  </a:lnTo>
                  <a:lnTo>
                    <a:pt x="0" y="55"/>
                  </a:lnTo>
                  <a:lnTo>
                    <a:pt x="8" y="37"/>
                  </a:lnTo>
                  <a:lnTo>
                    <a:pt x="19" y="22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lnTo>
                    <a:pt x="93" y="15"/>
                  </a:lnTo>
                  <a:lnTo>
                    <a:pt x="89" y="18"/>
                  </a:lnTo>
                  <a:lnTo>
                    <a:pt x="74" y="22"/>
                  </a:lnTo>
                  <a:lnTo>
                    <a:pt x="63" y="29"/>
                  </a:lnTo>
                  <a:lnTo>
                    <a:pt x="60" y="44"/>
                  </a:lnTo>
                  <a:lnTo>
                    <a:pt x="56" y="59"/>
                  </a:lnTo>
                  <a:lnTo>
                    <a:pt x="56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2" name="図形 136"/>
            <p:cNvSpPr>
              <a:spLocks/>
            </p:cNvSpPr>
            <p:nvPr/>
          </p:nvSpPr>
          <p:spPr bwMode="auto">
            <a:xfrm>
              <a:off x="561377" y="5762488"/>
              <a:ext cx="514350" cy="255585"/>
            </a:xfrm>
            <a:custGeom>
              <a:avLst/>
              <a:gdLst/>
              <a:ahLst/>
              <a:cxnLst>
                <a:cxn ang="0">
                  <a:pos x="322" y="181"/>
                </a:cxn>
                <a:cxn ang="0">
                  <a:pos x="322" y="173"/>
                </a:cxn>
                <a:cxn ang="0">
                  <a:pos x="277" y="170"/>
                </a:cxn>
                <a:cxn ang="0">
                  <a:pos x="177" y="155"/>
                </a:cxn>
                <a:cxn ang="0">
                  <a:pos x="122" y="144"/>
                </a:cxn>
                <a:cxn ang="0">
                  <a:pos x="70" y="137"/>
                </a:cxn>
                <a:cxn ang="0">
                  <a:pos x="30" y="114"/>
                </a:cxn>
                <a:cxn ang="0">
                  <a:pos x="22" y="111"/>
                </a:cxn>
                <a:cxn ang="0">
                  <a:pos x="11" y="100"/>
                </a:cxn>
                <a:cxn ang="0">
                  <a:pos x="7" y="88"/>
                </a:cxn>
                <a:cxn ang="0">
                  <a:pos x="0" y="85"/>
                </a:cxn>
                <a:cxn ang="0">
                  <a:pos x="7" y="74"/>
                </a:cxn>
                <a:cxn ang="0">
                  <a:pos x="11" y="59"/>
                </a:cxn>
                <a:cxn ang="0">
                  <a:pos x="37" y="44"/>
                </a:cxn>
                <a:cxn ang="0">
                  <a:pos x="70" y="29"/>
                </a:cxn>
                <a:cxn ang="0">
                  <a:pos x="126" y="15"/>
                </a:cxn>
                <a:cxn ang="0">
                  <a:pos x="163" y="11"/>
                </a:cxn>
                <a:cxn ang="0">
                  <a:pos x="225" y="0"/>
                </a:cxn>
                <a:cxn ang="0">
                  <a:pos x="211" y="3"/>
                </a:cxn>
                <a:cxn ang="0">
                  <a:pos x="163" y="11"/>
                </a:cxn>
                <a:cxn ang="0">
                  <a:pos x="129" y="18"/>
                </a:cxn>
                <a:cxn ang="0">
                  <a:pos x="107" y="33"/>
                </a:cxn>
                <a:cxn ang="0">
                  <a:pos x="96" y="44"/>
                </a:cxn>
                <a:cxn ang="0">
                  <a:pos x="85" y="66"/>
                </a:cxn>
                <a:cxn ang="0">
                  <a:pos x="85" y="74"/>
                </a:cxn>
                <a:cxn ang="0">
                  <a:pos x="96" y="88"/>
                </a:cxn>
                <a:cxn ang="0">
                  <a:pos x="107" y="100"/>
                </a:cxn>
                <a:cxn ang="0">
                  <a:pos x="137" y="118"/>
                </a:cxn>
                <a:cxn ang="0">
                  <a:pos x="177" y="137"/>
                </a:cxn>
                <a:cxn ang="0">
                  <a:pos x="222" y="151"/>
                </a:cxn>
                <a:cxn ang="0">
                  <a:pos x="303" y="159"/>
                </a:cxn>
                <a:cxn ang="0">
                  <a:pos x="336" y="159"/>
                </a:cxn>
                <a:cxn ang="0">
                  <a:pos x="322" y="181"/>
                </a:cxn>
              </a:cxnLst>
              <a:rect l="0" t="0" r="0" b="0"/>
              <a:pathLst>
                <a:path w="336" h="181">
                  <a:moveTo>
                    <a:pt x="322" y="181"/>
                  </a:moveTo>
                  <a:lnTo>
                    <a:pt x="322" y="173"/>
                  </a:lnTo>
                  <a:lnTo>
                    <a:pt x="277" y="170"/>
                  </a:lnTo>
                  <a:lnTo>
                    <a:pt x="177" y="155"/>
                  </a:lnTo>
                  <a:lnTo>
                    <a:pt x="122" y="144"/>
                  </a:lnTo>
                  <a:lnTo>
                    <a:pt x="70" y="137"/>
                  </a:lnTo>
                  <a:lnTo>
                    <a:pt x="30" y="114"/>
                  </a:lnTo>
                  <a:lnTo>
                    <a:pt x="22" y="111"/>
                  </a:lnTo>
                  <a:lnTo>
                    <a:pt x="11" y="100"/>
                  </a:lnTo>
                  <a:lnTo>
                    <a:pt x="7" y="88"/>
                  </a:lnTo>
                  <a:lnTo>
                    <a:pt x="0" y="85"/>
                  </a:lnTo>
                  <a:lnTo>
                    <a:pt x="7" y="74"/>
                  </a:lnTo>
                  <a:lnTo>
                    <a:pt x="11" y="59"/>
                  </a:lnTo>
                  <a:lnTo>
                    <a:pt x="37" y="44"/>
                  </a:lnTo>
                  <a:lnTo>
                    <a:pt x="70" y="29"/>
                  </a:lnTo>
                  <a:lnTo>
                    <a:pt x="126" y="15"/>
                  </a:lnTo>
                  <a:lnTo>
                    <a:pt x="163" y="11"/>
                  </a:lnTo>
                  <a:lnTo>
                    <a:pt x="225" y="0"/>
                  </a:lnTo>
                  <a:lnTo>
                    <a:pt x="211" y="3"/>
                  </a:lnTo>
                  <a:lnTo>
                    <a:pt x="163" y="11"/>
                  </a:lnTo>
                  <a:lnTo>
                    <a:pt x="129" y="18"/>
                  </a:lnTo>
                  <a:lnTo>
                    <a:pt x="107" y="33"/>
                  </a:lnTo>
                  <a:lnTo>
                    <a:pt x="96" y="44"/>
                  </a:lnTo>
                  <a:lnTo>
                    <a:pt x="85" y="66"/>
                  </a:lnTo>
                  <a:lnTo>
                    <a:pt x="85" y="74"/>
                  </a:lnTo>
                  <a:lnTo>
                    <a:pt x="96" y="88"/>
                  </a:lnTo>
                  <a:lnTo>
                    <a:pt x="107" y="100"/>
                  </a:lnTo>
                  <a:lnTo>
                    <a:pt x="137" y="118"/>
                  </a:lnTo>
                  <a:lnTo>
                    <a:pt x="177" y="137"/>
                  </a:lnTo>
                  <a:lnTo>
                    <a:pt x="222" y="151"/>
                  </a:lnTo>
                  <a:lnTo>
                    <a:pt x="303" y="159"/>
                  </a:lnTo>
                  <a:lnTo>
                    <a:pt x="336" y="159"/>
                  </a:lnTo>
                  <a:lnTo>
                    <a:pt x="322" y="1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3" name="図形 137"/>
            <p:cNvSpPr>
              <a:spLocks/>
            </p:cNvSpPr>
            <p:nvPr/>
          </p:nvSpPr>
          <p:spPr bwMode="auto">
            <a:xfrm>
              <a:off x="794740" y="5810112"/>
              <a:ext cx="338137" cy="177798"/>
            </a:xfrm>
            <a:custGeom>
              <a:avLst/>
              <a:gdLst/>
              <a:ahLst/>
              <a:cxnLst>
                <a:cxn ang="0">
                  <a:pos x="192" y="126"/>
                </a:cxn>
                <a:cxn ang="0">
                  <a:pos x="192" y="122"/>
                </a:cxn>
                <a:cxn ang="0">
                  <a:pos x="170" y="122"/>
                </a:cxn>
                <a:cxn ang="0">
                  <a:pos x="110" y="107"/>
                </a:cxn>
                <a:cxn ang="0">
                  <a:pos x="73" y="96"/>
                </a:cxn>
                <a:cxn ang="0">
                  <a:pos x="40" y="81"/>
                </a:cxn>
                <a:cxn ang="0">
                  <a:pos x="14" y="67"/>
                </a:cxn>
                <a:cxn ang="0">
                  <a:pos x="0" y="48"/>
                </a:cxn>
                <a:cxn ang="0">
                  <a:pos x="0" y="37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25" y="22"/>
                </a:cxn>
                <a:cxn ang="0">
                  <a:pos x="25" y="33"/>
                </a:cxn>
                <a:cxn ang="0">
                  <a:pos x="40" y="55"/>
                </a:cxn>
                <a:cxn ang="0">
                  <a:pos x="66" y="67"/>
                </a:cxn>
                <a:cxn ang="0">
                  <a:pos x="96" y="81"/>
                </a:cxn>
                <a:cxn ang="0">
                  <a:pos x="129" y="92"/>
                </a:cxn>
                <a:cxn ang="0">
                  <a:pos x="184" y="107"/>
                </a:cxn>
                <a:cxn ang="0">
                  <a:pos x="214" y="111"/>
                </a:cxn>
                <a:cxn ang="0">
                  <a:pos x="221" y="111"/>
                </a:cxn>
                <a:cxn ang="0">
                  <a:pos x="192" y="126"/>
                </a:cxn>
              </a:cxnLst>
              <a:rect l="0" t="0" r="0" b="0"/>
              <a:pathLst>
                <a:path w="221" h="126">
                  <a:moveTo>
                    <a:pt x="192" y="126"/>
                  </a:moveTo>
                  <a:lnTo>
                    <a:pt x="192" y="122"/>
                  </a:lnTo>
                  <a:lnTo>
                    <a:pt x="170" y="122"/>
                  </a:lnTo>
                  <a:lnTo>
                    <a:pt x="110" y="107"/>
                  </a:lnTo>
                  <a:lnTo>
                    <a:pt x="73" y="96"/>
                  </a:lnTo>
                  <a:lnTo>
                    <a:pt x="40" y="81"/>
                  </a:lnTo>
                  <a:lnTo>
                    <a:pt x="14" y="67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25" y="22"/>
                  </a:lnTo>
                  <a:lnTo>
                    <a:pt x="25" y="33"/>
                  </a:lnTo>
                  <a:lnTo>
                    <a:pt x="40" y="55"/>
                  </a:lnTo>
                  <a:lnTo>
                    <a:pt x="66" y="67"/>
                  </a:lnTo>
                  <a:lnTo>
                    <a:pt x="96" y="81"/>
                  </a:lnTo>
                  <a:lnTo>
                    <a:pt x="129" y="92"/>
                  </a:lnTo>
                  <a:lnTo>
                    <a:pt x="184" y="107"/>
                  </a:lnTo>
                  <a:lnTo>
                    <a:pt x="214" y="111"/>
                  </a:lnTo>
                  <a:lnTo>
                    <a:pt x="221" y="111"/>
                  </a:lnTo>
                  <a:lnTo>
                    <a:pt x="192" y="1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4" name="図形 138"/>
            <p:cNvSpPr>
              <a:spLocks/>
            </p:cNvSpPr>
            <p:nvPr/>
          </p:nvSpPr>
          <p:spPr bwMode="auto">
            <a:xfrm>
              <a:off x="901102" y="5767251"/>
              <a:ext cx="265113" cy="198435"/>
            </a:xfrm>
            <a:custGeom>
              <a:avLst/>
              <a:gdLst/>
              <a:ahLst/>
              <a:cxnLst>
                <a:cxn ang="0">
                  <a:pos x="170" y="137"/>
                </a:cxn>
                <a:cxn ang="0">
                  <a:pos x="159" y="141"/>
                </a:cxn>
                <a:cxn ang="0">
                  <a:pos x="159" y="137"/>
                </a:cxn>
                <a:cxn ang="0">
                  <a:pos x="137" y="134"/>
                </a:cxn>
                <a:cxn ang="0">
                  <a:pos x="88" y="115"/>
                </a:cxn>
                <a:cxn ang="0">
                  <a:pos x="59" y="108"/>
                </a:cxn>
                <a:cxn ang="0">
                  <a:pos x="33" y="93"/>
                </a:cxn>
                <a:cxn ang="0">
                  <a:pos x="15" y="82"/>
                </a:cxn>
                <a:cxn ang="0">
                  <a:pos x="3" y="63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2"/>
                </a:cxn>
                <a:cxn ang="0">
                  <a:pos x="33" y="0"/>
                </a:cxn>
                <a:cxn ang="0">
                  <a:pos x="29" y="15"/>
                </a:cxn>
                <a:cxn ang="0">
                  <a:pos x="26" y="30"/>
                </a:cxn>
                <a:cxn ang="0">
                  <a:pos x="26" y="45"/>
                </a:cxn>
                <a:cxn ang="0">
                  <a:pos x="33" y="67"/>
                </a:cxn>
                <a:cxn ang="0">
                  <a:pos x="51" y="85"/>
                </a:cxn>
                <a:cxn ang="0">
                  <a:pos x="74" y="97"/>
                </a:cxn>
                <a:cxn ang="0">
                  <a:pos x="100" y="108"/>
                </a:cxn>
                <a:cxn ang="0">
                  <a:pos x="140" y="126"/>
                </a:cxn>
                <a:cxn ang="0">
                  <a:pos x="173" y="134"/>
                </a:cxn>
                <a:cxn ang="0">
                  <a:pos x="170" y="137"/>
                </a:cxn>
              </a:cxnLst>
              <a:rect l="0" t="0" r="0" b="0"/>
              <a:pathLst>
                <a:path w="173" h="141">
                  <a:moveTo>
                    <a:pt x="170" y="137"/>
                  </a:moveTo>
                  <a:lnTo>
                    <a:pt x="159" y="141"/>
                  </a:lnTo>
                  <a:lnTo>
                    <a:pt x="159" y="137"/>
                  </a:lnTo>
                  <a:lnTo>
                    <a:pt x="137" y="134"/>
                  </a:lnTo>
                  <a:lnTo>
                    <a:pt x="88" y="115"/>
                  </a:lnTo>
                  <a:lnTo>
                    <a:pt x="59" y="108"/>
                  </a:lnTo>
                  <a:lnTo>
                    <a:pt x="33" y="93"/>
                  </a:lnTo>
                  <a:lnTo>
                    <a:pt x="15" y="82"/>
                  </a:lnTo>
                  <a:lnTo>
                    <a:pt x="3" y="63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2"/>
                  </a:lnTo>
                  <a:lnTo>
                    <a:pt x="33" y="0"/>
                  </a:lnTo>
                  <a:lnTo>
                    <a:pt x="29" y="15"/>
                  </a:lnTo>
                  <a:lnTo>
                    <a:pt x="26" y="30"/>
                  </a:lnTo>
                  <a:lnTo>
                    <a:pt x="26" y="45"/>
                  </a:lnTo>
                  <a:lnTo>
                    <a:pt x="33" y="67"/>
                  </a:lnTo>
                  <a:lnTo>
                    <a:pt x="51" y="85"/>
                  </a:lnTo>
                  <a:lnTo>
                    <a:pt x="74" y="97"/>
                  </a:lnTo>
                  <a:lnTo>
                    <a:pt x="100" y="108"/>
                  </a:lnTo>
                  <a:lnTo>
                    <a:pt x="140" y="126"/>
                  </a:lnTo>
                  <a:lnTo>
                    <a:pt x="173" y="134"/>
                  </a:lnTo>
                  <a:lnTo>
                    <a:pt x="170" y="1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5" name="図形 139"/>
            <p:cNvSpPr>
              <a:spLocks/>
            </p:cNvSpPr>
            <p:nvPr/>
          </p:nvSpPr>
          <p:spPr bwMode="auto">
            <a:xfrm>
              <a:off x="940790" y="5746613"/>
              <a:ext cx="306387" cy="209548"/>
            </a:xfrm>
            <a:custGeom>
              <a:avLst/>
              <a:gdLst/>
              <a:ahLst/>
              <a:cxnLst>
                <a:cxn ang="0">
                  <a:pos x="155" y="148"/>
                </a:cxn>
                <a:cxn ang="0">
                  <a:pos x="129" y="140"/>
                </a:cxn>
                <a:cxn ang="0">
                  <a:pos x="77" y="122"/>
                </a:cxn>
                <a:cxn ang="0">
                  <a:pos x="59" y="111"/>
                </a:cxn>
                <a:cxn ang="0">
                  <a:pos x="33" y="99"/>
                </a:cxn>
                <a:cxn ang="0">
                  <a:pos x="14" y="81"/>
                </a:cxn>
                <a:cxn ang="0">
                  <a:pos x="0" y="59"/>
                </a:cxn>
                <a:cxn ang="0">
                  <a:pos x="3" y="44"/>
                </a:cxn>
                <a:cxn ang="0">
                  <a:pos x="7" y="29"/>
                </a:cxn>
                <a:cxn ang="0">
                  <a:pos x="18" y="14"/>
                </a:cxn>
                <a:cxn ang="0">
                  <a:pos x="33" y="7"/>
                </a:cxn>
                <a:cxn ang="0">
                  <a:pos x="59" y="0"/>
                </a:cxn>
                <a:cxn ang="0">
                  <a:pos x="40" y="14"/>
                </a:cxn>
                <a:cxn ang="0">
                  <a:pos x="29" y="37"/>
                </a:cxn>
                <a:cxn ang="0">
                  <a:pos x="25" y="51"/>
                </a:cxn>
                <a:cxn ang="0">
                  <a:pos x="29" y="70"/>
                </a:cxn>
                <a:cxn ang="0">
                  <a:pos x="48" y="85"/>
                </a:cxn>
                <a:cxn ang="0">
                  <a:pos x="74" y="99"/>
                </a:cxn>
                <a:cxn ang="0">
                  <a:pos x="96" y="107"/>
                </a:cxn>
                <a:cxn ang="0">
                  <a:pos x="155" y="125"/>
                </a:cxn>
                <a:cxn ang="0">
                  <a:pos x="199" y="129"/>
                </a:cxn>
                <a:cxn ang="0">
                  <a:pos x="155" y="148"/>
                </a:cxn>
              </a:cxnLst>
              <a:rect l="0" t="0" r="0" b="0"/>
              <a:pathLst>
                <a:path w="199" h="148">
                  <a:moveTo>
                    <a:pt x="155" y="148"/>
                  </a:moveTo>
                  <a:lnTo>
                    <a:pt x="129" y="140"/>
                  </a:lnTo>
                  <a:lnTo>
                    <a:pt x="77" y="122"/>
                  </a:lnTo>
                  <a:lnTo>
                    <a:pt x="59" y="111"/>
                  </a:lnTo>
                  <a:lnTo>
                    <a:pt x="33" y="99"/>
                  </a:lnTo>
                  <a:lnTo>
                    <a:pt x="14" y="81"/>
                  </a:lnTo>
                  <a:lnTo>
                    <a:pt x="0" y="59"/>
                  </a:lnTo>
                  <a:lnTo>
                    <a:pt x="3" y="44"/>
                  </a:lnTo>
                  <a:lnTo>
                    <a:pt x="7" y="29"/>
                  </a:lnTo>
                  <a:lnTo>
                    <a:pt x="18" y="14"/>
                  </a:lnTo>
                  <a:lnTo>
                    <a:pt x="33" y="7"/>
                  </a:lnTo>
                  <a:lnTo>
                    <a:pt x="59" y="0"/>
                  </a:lnTo>
                  <a:lnTo>
                    <a:pt x="40" y="14"/>
                  </a:lnTo>
                  <a:lnTo>
                    <a:pt x="29" y="37"/>
                  </a:lnTo>
                  <a:lnTo>
                    <a:pt x="25" y="51"/>
                  </a:lnTo>
                  <a:lnTo>
                    <a:pt x="29" y="70"/>
                  </a:lnTo>
                  <a:lnTo>
                    <a:pt x="48" y="85"/>
                  </a:lnTo>
                  <a:lnTo>
                    <a:pt x="74" y="99"/>
                  </a:lnTo>
                  <a:lnTo>
                    <a:pt x="96" y="107"/>
                  </a:lnTo>
                  <a:lnTo>
                    <a:pt x="155" y="125"/>
                  </a:lnTo>
                  <a:lnTo>
                    <a:pt x="199" y="129"/>
                  </a:lnTo>
                  <a:lnTo>
                    <a:pt x="155" y="14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6" name="図形 140"/>
            <p:cNvSpPr>
              <a:spLocks/>
            </p:cNvSpPr>
            <p:nvPr/>
          </p:nvSpPr>
          <p:spPr bwMode="auto">
            <a:xfrm>
              <a:off x="985240" y="5522778"/>
              <a:ext cx="517525" cy="406396"/>
            </a:xfrm>
            <a:custGeom>
              <a:avLst/>
              <a:gdLst/>
              <a:ahLst/>
              <a:cxnLst>
                <a:cxn ang="0">
                  <a:pos x="174" y="288"/>
                </a:cxn>
                <a:cxn ang="0">
                  <a:pos x="144" y="284"/>
                </a:cxn>
                <a:cxn ang="0">
                  <a:pos x="82" y="266"/>
                </a:cxn>
                <a:cxn ang="0">
                  <a:pos x="45" y="258"/>
                </a:cxn>
                <a:cxn ang="0">
                  <a:pos x="30" y="244"/>
                </a:cxn>
                <a:cxn ang="0">
                  <a:pos x="4" y="229"/>
                </a:cxn>
                <a:cxn ang="0">
                  <a:pos x="0" y="218"/>
                </a:cxn>
                <a:cxn ang="0">
                  <a:pos x="0" y="210"/>
                </a:cxn>
                <a:cxn ang="0">
                  <a:pos x="4" y="199"/>
                </a:cxn>
                <a:cxn ang="0">
                  <a:pos x="15" y="181"/>
                </a:cxn>
                <a:cxn ang="0">
                  <a:pos x="26" y="166"/>
                </a:cxn>
                <a:cxn ang="0">
                  <a:pos x="45" y="155"/>
                </a:cxn>
                <a:cxn ang="0">
                  <a:pos x="56" y="144"/>
                </a:cxn>
                <a:cxn ang="0">
                  <a:pos x="85" y="133"/>
                </a:cxn>
                <a:cxn ang="0">
                  <a:pos x="152" y="125"/>
                </a:cxn>
                <a:cxn ang="0">
                  <a:pos x="252" y="100"/>
                </a:cxn>
                <a:cxn ang="0">
                  <a:pos x="270" y="85"/>
                </a:cxn>
                <a:cxn ang="0">
                  <a:pos x="285" y="74"/>
                </a:cxn>
                <a:cxn ang="0">
                  <a:pos x="296" y="59"/>
                </a:cxn>
                <a:cxn ang="0">
                  <a:pos x="292" y="44"/>
                </a:cxn>
                <a:cxn ang="0">
                  <a:pos x="277" y="33"/>
                </a:cxn>
                <a:cxn ang="0">
                  <a:pos x="252" y="26"/>
                </a:cxn>
                <a:cxn ang="0">
                  <a:pos x="222" y="7"/>
                </a:cxn>
                <a:cxn ang="0">
                  <a:pos x="185" y="0"/>
                </a:cxn>
                <a:cxn ang="0">
                  <a:pos x="244" y="0"/>
                </a:cxn>
                <a:cxn ang="0">
                  <a:pos x="244" y="3"/>
                </a:cxn>
                <a:cxn ang="0">
                  <a:pos x="281" y="7"/>
                </a:cxn>
                <a:cxn ang="0">
                  <a:pos x="311" y="26"/>
                </a:cxn>
                <a:cxn ang="0">
                  <a:pos x="325" y="29"/>
                </a:cxn>
                <a:cxn ang="0">
                  <a:pos x="333" y="40"/>
                </a:cxn>
                <a:cxn ang="0">
                  <a:pos x="337" y="55"/>
                </a:cxn>
                <a:cxn ang="0">
                  <a:pos x="337" y="63"/>
                </a:cxn>
                <a:cxn ang="0">
                  <a:pos x="333" y="74"/>
                </a:cxn>
                <a:cxn ang="0">
                  <a:pos x="311" y="88"/>
                </a:cxn>
                <a:cxn ang="0">
                  <a:pos x="270" y="111"/>
                </a:cxn>
                <a:cxn ang="0">
                  <a:pos x="240" y="118"/>
                </a:cxn>
                <a:cxn ang="0">
                  <a:pos x="200" y="125"/>
                </a:cxn>
                <a:cxn ang="0">
                  <a:pos x="159" y="129"/>
                </a:cxn>
                <a:cxn ang="0">
                  <a:pos x="152" y="129"/>
                </a:cxn>
                <a:cxn ang="0">
                  <a:pos x="115" y="133"/>
                </a:cxn>
                <a:cxn ang="0">
                  <a:pos x="85" y="140"/>
                </a:cxn>
                <a:cxn ang="0">
                  <a:pos x="67" y="155"/>
                </a:cxn>
                <a:cxn ang="0">
                  <a:pos x="45" y="166"/>
                </a:cxn>
                <a:cxn ang="0">
                  <a:pos x="41" y="185"/>
                </a:cxn>
                <a:cxn ang="0">
                  <a:pos x="33" y="196"/>
                </a:cxn>
                <a:cxn ang="0">
                  <a:pos x="33" y="214"/>
                </a:cxn>
                <a:cxn ang="0">
                  <a:pos x="45" y="236"/>
                </a:cxn>
                <a:cxn ang="0">
                  <a:pos x="67" y="251"/>
                </a:cxn>
                <a:cxn ang="0">
                  <a:pos x="89" y="258"/>
                </a:cxn>
                <a:cxn ang="0">
                  <a:pos x="152" y="273"/>
                </a:cxn>
                <a:cxn ang="0">
                  <a:pos x="192" y="284"/>
                </a:cxn>
                <a:cxn ang="0">
                  <a:pos x="174" y="288"/>
                </a:cxn>
              </a:cxnLst>
              <a:rect l="0" t="0" r="0" b="0"/>
              <a:pathLst>
                <a:path w="337" h="288">
                  <a:moveTo>
                    <a:pt x="174" y="288"/>
                  </a:moveTo>
                  <a:lnTo>
                    <a:pt x="144" y="284"/>
                  </a:lnTo>
                  <a:lnTo>
                    <a:pt x="82" y="266"/>
                  </a:lnTo>
                  <a:lnTo>
                    <a:pt x="45" y="258"/>
                  </a:lnTo>
                  <a:lnTo>
                    <a:pt x="30" y="244"/>
                  </a:lnTo>
                  <a:lnTo>
                    <a:pt x="4" y="229"/>
                  </a:lnTo>
                  <a:lnTo>
                    <a:pt x="0" y="218"/>
                  </a:lnTo>
                  <a:lnTo>
                    <a:pt x="0" y="210"/>
                  </a:lnTo>
                  <a:lnTo>
                    <a:pt x="4" y="199"/>
                  </a:lnTo>
                  <a:lnTo>
                    <a:pt x="15" y="181"/>
                  </a:lnTo>
                  <a:lnTo>
                    <a:pt x="26" y="166"/>
                  </a:lnTo>
                  <a:lnTo>
                    <a:pt x="45" y="155"/>
                  </a:lnTo>
                  <a:lnTo>
                    <a:pt x="56" y="144"/>
                  </a:lnTo>
                  <a:lnTo>
                    <a:pt x="85" y="133"/>
                  </a:lnTo>
                  <a:lnTo>
                    <a:pt x="152" y="125"/>
                  </a:lnTo>
                  <a:lnTo>
                    <a:pt x="252" y="100"/>
                  </a:lnTo>
                  <a:lnTo>
                    <a:pt x="270" y="85"/>
                  </a:lnTo>
                  <a:lnTo>
                    <a:pt x="285" y="74"/>
                  </a:lnTo>
                  <a:lnTo>
                    <a:pt x="296" y="59"/>
                  </a:lnTo>
                  <a:lnTo>
                    <a:pt x="292" y="44"/>
                  </a:lnTo>
                  <a:lnTo>
                    <a:pt x="277" y="33"/>
                  </a:lnTo>
                  <a:lnTo>
                    <a:pt x="252" y="26"/>
                  </a:lnTo>
                  <a:lnTo>
                    <a:pt x="222" y="7"/>
                  </a:lnTo>
                  <a:lnTo>
                    <a:pt x="185" y="0"/>
                  </a:lnTo>
                  <a:lnTo>
                    <a:pt x="244" y="0"/>
                  </a:lnTo>
                  <a:lnTo>
                    <a:pt x="244" y="3"/>
                  </a:lnTo>
                  <a:lnTo>
                    <a:pt x="281" y="7"/>
                  </a:lnTo>
                  <a:lnTo>
                    <a:pt x="311" y="26"/>
                  </a:lnTo>
                  <a:lnTo>
                    <a:pt x="325" y="29"/>
                  </a:lnTo>
                  <a:lnTo>
                    <a:pt x="333" y="40"/>
                  </a:lnTo>
                  <a:lnTo>
                    <a:pt x="337" y="55"/>
                  </a:lnTo>
                  <a:lnTo>
                    <a:pt x="337" y="63"/>
                  </a:lnTo>
                  <a:lnTo>
                    <a:pt x="333" y="74"/>
                  </a:lnTo>
                  <a:lnTo>
                    <a:pt x="311" y="88"/>
                  </a:lnTo>
                  <a:lnTo>
                    <a:pt x="270" y="111"/>
                  </a:lnTo>
                  <a:lnTo>
                    <a:pt x="240" y="118"/>
                  </a:lnTo>
                  <a:lnTo>
                    <a:pt x="200" y="125"/>
                  </a:lnTo>
                  <a:lnTo>
                    <a:pt x="159" y="129"/>
                  </a:lnTo>
                  <a:lnTo>
                    <a:pt x="152" y="129"/>
                  </a:lnTo>
                  <a:lnTo>
                    <a:pt x="115" y="133"/>
                  </a:lnTo>
                  <a:lnTo>
                    <a:pt x="85" y="140"/>
                  </a:lnTo>
                  <a:lnTo>
                    <a:pt x="67" y="155"/>
                  </a:lnTo>
                  <a:lnTo>
                    <a:pt x="45" y="166"/>
                  </a:lnTo>
                  <a:lnTo>
                    <a:pt x="41" y="185"/>
                  </a:lnTo>
                  <a:lnTo>
                    <a:pt x="33" y="196"/>
                  </a:lnTo>
                  <a:lnTo>
                    <a:pt x="33" y="214"/>
                  </a:lnTo>
                  <a:lnTo>
                    <a:pt x="45" y="236"/>
                  </a:lnTo>
                  <a:lnTo>
                    <a:pt x="67" y="251"/>
                  </a:lnTo>
                  <a:lnTo>
                    <a:pt x="89" y="258"/>
                  </a:lnTo>
                  <a:lnTo>
                    <a:pt x="152" y="273"/>
                  </a:lnTo>
                  <a:lnTo>
                    <a:pt x="192" y="284"/>
                  </a:lnTo>
                  <a:lnTo>
                    <a:pt x="174" y="28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7" name="図形 141"/>
            <p:cNvSpPr>
              <a:spLocks/>
            </p:cNvSpPr>
            <p:nvPr/>
          </p:nvSpPr>
          <p:spPr bwMode="auto">
            <a:xfrm>
              <a:off x="1036040" y="5710101"/>
              <a:ext cx="312737" cy="214310"/>
            </a:xfrm>
            <a:custGeom>
              <a:avLst/>
              <a:gdLst/>
              <a:ahLst/>
              <a:cxnLst>
                <a:cxn ang="0">
                  <a:pos x="178" y="148"/>
                </a:cxn>
                <a:cxn ang="0">
                  <a:pos x="167" y="151"/>
                </a:cxn>
                <a:cxn ang="0">
                  <a:pos x="137" y="140"/>
                </a:cxn>
                <a:cxn ang="0">
                  <a:pos x="78" y="125"/>
                </a:cxn>
                <a:cxn ang="0">
                  <a:pos x="49" y="118"/>
                </a:cxn>
                <a:cxn ang="0">
                  <a:pos x="15" y="103"/>
                </a:cxn>
                <a:cxn ang="0">
                  <a:pos x="12" y="85"/>
                </a:cxn>
                <a:cxn ang="0">
                  <a:pos x="0" y="66"/>
                </a:cxn>
                <a:cxn ang="0">
                  <a:pos x="0" y="63"/>
                </a:cxn>
                <a:cxn ang="0">
                  <a:pos x="8" y="55"/>
                </a:cxn>
                <a:cxn ang="0">
                  <a:pos x="15" y="33"/>
                </a:cxn>
                <a:cxn ang="0">
                  <a:pos x="34" y="22"/>
                </a:cxn>
                <a:cxn ang="0">
                  <a:pos x="52" y="11"/>
                </a:cxn>
                <a:cxn ang="0">
                  <a:pos x="82" y="7"/>
                </a:cxn>
                <a:cxn ang="0">
                  <a:pos x="119" y="0"/>
                </a:cxn>
                <a:cxn ang="0">
                  <a:pos x="71" y="15"/>
                </a:cxn>
                <a:cxn ang="0">
                  <a:pos x="56" y="26"/>
                </a:cxn>
                <a:cxn ang="0">
                  <a:pos x="41" y="40"/>
                </a:cxn>
                <a:cxn ang="0">
                  <a:pos x="37" y="63"/>
                </a:cxn>
                <a:cxn ang="0">
                  <a:pos x="41" y="81"/>
                </a:cxn>
                <a:cxn ang="0">
                  <a:pos x="49" y="85"/>
                </a:cxn>
                <a:cxn ang="0">
                  <a:pos x="71" y="107"/>
                </a:cxn>
                <a:cxn ang="0">
                  <a:pos x="122" y="125"/>
                </a:cxn>
                <a:cxn ang="0">
                  <a:pos x="204" y="148"/>
                </a:cxn>
                <a:cxn ang="0">
                  <a:pos x="178" y="148"/>
                </a:cxn>
              </a:cxnLst>
              <a:rect l="0" t="0" r="0" b="0"/>
              <a:pathLst>
                <a:path w="204" h="151">
                  <a:moveTo>
                    <a:pt x="178" y="148"/>
                  </a:moveTo>
                  <a:lnTo>
                    <a:pt x="167" y="151"/>
                  </a:lnTo>
                  <a:lnTo>
                    <a:pt x="137" y="140"/>
                  </a:lnTo>
                  <a:lnTo>
                    <a:pt x="78" y="125"/>
                  </a:lnTo>
                  <a:lnTo>
                    <a:pt x="49" y="118"/>
                  </a:lnTo>
                  <a:lnTo>
                    <a:pt x="15" y="103"/>
                  </a:lnTo>
                  <a:lnTo>
                    <a:pt x="12" y="85"/>
                  </a:lnTo>
                  <a:lnTo>
                    <a:pt x="0" y="66"/>
                  </a:lnTo>
                  <a:lnTo>
                    <a:pt x="0" y="63"/>
                  </a:lnTo>
                  <a:lnTo>
                    <a:pt x="8" y="55"/>
                  </a:lnTo>
                  <a:lnTo>
                    <a:pt x="15" y="33"/>
                  </a:lnTo>
                  <a:lnTo>
                    <a:pt x="34" y="22"/>
                  </a:lnTo>
                  <a:lnTo>
                    <a:pt x="52" y="11"/>
                  </a:lnTo>
                  <a:lnTo>
                    <a:pt x="82" y="7"/>
                  </a:lnTo>
                  <a:lnTo>
                    <a:pt x="119" y="0"/>
                  </a:lnTo>
                  <a:lnTo>
                    <a:pt x="71" y="15"/>
                  </a:lnTo>
                  <a:lnTo>
                    <a:pt x="56" y="26"/>
                  </a:lnTo>
                  <a:lnTo>
                    <a:pt x="41" y="40"/>
                  </a:lnTo>
                  <a:lnTo>
                    <a:pt x="37" y="63"/>
                  </a:lnTo>
                  <a:lnTo>
                    <a:pt x="41" y="81"/>
                  </a:lnTo>
                  <a:lnTo>
                    <a:pt x="49" y="85"/>
                  </a:lnTo>
                  <a:lnTo>
                    <a:pt x="71" y="107"/>
                  </a:lnTo>
                  <a:lnTo>
                    <a:pt x="122" y="125"/>
                  </a:lnTo>
                  <a:lnTo>
                    <a:pt x="204" y="148"/>
                  </a:lnTo>
                  <a:lnTo>
                    <a:pt x="178" y="14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8" name="図形 142"/>
            <p:cNvSpPr>
              <a:spLocks/>
            </p:cNvSpPr>
            <p:nvPr/>
          </p:nvSpPr>
          <p:spPr bwMode="auto">
            <a:xfrm>
              <a:off x="1099540" y="5527540"/>
              <a:ext cx="454025" cy="380996"/>
            </a:xfrm>
            <a:custGeom>
              <a:avLst/>
              <a:gdLst/>
              <a:ahLst/>
              <a:cxnLst>
                <a:cxn ang="0">
                  <a:pos x="170" y="270"/>
                </a:cxn>
                <a:cxn ang="0">
                  <a:pos x="85" y="255"/>
                </a:cxn>
                <a:cxn ang="0">
                  <a:pos x="37" y="233"/>
                </a:cxn>
                <a:cxn ang="0">
                  <a:pos x="11" y="215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8" y="178"/>
                </a:cxn>
                <a:cxn ang="0">
                  <a:pos x="15" y="163"/>
                </a:cxn>
                <a:cxn ang="0">
                  <a:pos x="37" y="152"/>
                </a:cxn>
                <a:cxn ang="0">
                  <a:pos x="78" y="137"/>
                </a:cxn>
                <a:cxn ang="0">
                  <a:pos x="126" y="122"/>
                </a:cxn>
                <a:cxn ang="0">
                  <a:pos x="166" y="115"/>
                </a:cxn>
                <a:cxn ang="0">
                  <a:pos x="196" y="111"/>
                </a:cxn>
                <a:cxn ang="0">
                  <a:pos x="237" y="93"/>
                </a:cxn>
                <a:cxn ang="0">
                  <a:pos x="259" y="71"/>
                </a:cxn>
                <a:cxn ang="0">
                  <a:pos x="266" y="60"/>
                </a:cxn>
                <a:cxn ang="0">
                  <a:pos x="266" y="45"/>
                </a:cxn>
                <a:cxn ang="0">
                  <a:pos x="263" y="37"/>
                </a:cxn>
                <a:cxn ang="0">
                  <a:pos x="251" y="23"/>
                </a:cxn>
                <a:cxn ang="0">
                  <a:pos x="233" y="11"/>
                </a:cxn>
                <a:cxn ang="0">
                  <a:pos x="196" y="0"/>
                </a:cxn>
                <a:cxn ang="0">
                  <a:pos x="233" y="4"/>
                </a:cxn>
                <a:cxn ang="0">
                  <a:pos x="263" y="15"/>
                </a:cxn>
                <a:cxn ang="0">
                  <a:pos x="281" y="26"/>
                </a:cxn>
                <a:cxn ang="0">
                  <a:pos x="292" y="37"/>
                </a:cxn>
                <a:cxn ang="0">
                  <a:pos x="296" y="56"/>
                </a:cxn>
                <a:cxn ang="0">
                  <a:pos x="296" y="67"/>
                </a:cxn>
                <a:cxn ang="0">
                  <a:pos x="292" y="82"/>
                </a:cxn>
                <a:cxn ang="0">
                  <a:pos x="274" y="97"/>
                </a:cxn>
                <a:cxn ang="0">
                  <a:pos x="248" y="108"/>
                </a:cxn>
                <a:cxn ang="0">
                  <a:pos x="222" y="111"/>
                </a:cxn>
                <a:cxn ang="0">
                  <a:pos x="166" y="122"/>
                </a:cxn>
                <a:cxn ang="0">
                  <a:pos x="148" y="126"/>
                </a:cxn>
                <a:cxn ang="0">
                  <a:pos x="111" y="130"/>
                </a:cxn>
                <a:cxn ang="0">
                  <a:pos x="85" y="141"/>
                </a:cxn>
                <a:cxn ang="0">
                  <a:pos x="67" y="152"/>
                </a:cxn>
                <a:cxn ang="0">
                  <a:pos x="56" y="163"/>
                </a:cxn>
                <a:cxn ang="0">
                  <a:pos x="41" y="182"/>
                </a:cxn>
                <a:cxn ang="0">
                  <a:pos x="41" y="185"/>
                </a:cxn>
                <a:cxn ang="0">
                  <a:pos x="44" y="207"/>
                </a:cxn>
                <a:cxn ang="0">
                  <a:pos x="63" y="222"/>
                </a:cxn>
                <a:cxn ang="0">
                  <a:pos x="81" y="237"/>
                </a:cxn>
                <a:cxn ang="0">
                  <a:pos x="111" y="252"/>
                </a:cxn>
                <a:cxn ang="0">
                  <a:pos x="163" y="263"/>
                </a:cxn>
                <a:cxn ang="0">
                  <a:pos x="196" y="270"/>
                </a:cxn>
                <a:cxn ang="0">
                  <a:pos x="170" y="270"/>
                </a:cxn>
              </a:cxnLst>
              <a:rect l="0" t="0" r="0" b="0"/>
              <a:pathLst>
                <a:path w="296" h="270">
                  <a:moveTo>
                    <a:pt x="170" y="270"/>
                  </a:moveTo>
                  <a:lnTo>
                    <a:pt x="85" y="255"/>
                  </a:lnTo>
                  <a:lnTo>
                    <a:pt x="37" y="233"/>
                  </a:lnTo>
                  <a:lnTo>
                    <a:pt x="11" y="215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8" y="178"/>
                  </a:lnTo>
                  <a:lnTo>
                    <a:pt x="15" y="163"/>
                  </a:lnTo>
                  <a:lnTo>
                    <a:pt x="37" y="152"/>
                  </a:lnTo>
                  <a:lnTo>
                    <a:pt x="78" y="137"/>
                  </a:lnTo>
                  <a:lnTo>
                    <a:pt x="126" y="122"/>
                  </a:lnTo>
                  <a:lnTo>
                    <a:pt x="166" y="115"/>
                  </a:lnTo>
                  <a:lnTo>
                    <a:pt x="196" y="111"/>
                  </a:lnTo>
                  <a:lnTo>
                    <a:pt x="237" y="93"/>
                  </a:lnTo>
                  <a:lnTo>
                    <a:pt x="259" y="71"/>
                  </a:lnTo>
                  <a:lnTo>
                    <a:pt x="266" y="60"/>
                  </a:lnTo>
                  <a:lnTo>
                    <a:pt x="266" y="45"/>
                  </a:lnTo>
                  <a:lnTo>
                    <a:pt x="263" y="37"/>
                  </a:lnTo>
                  <a:lnTo>
                    <a:pt x="251" y="23"/>
                  </a:lnTo>
                  <a:lnTo>
                    <a:pt x="233" y="11"/>
                  </a:lnTo>
                  <a:lnTo>
                    <a:pt x="196" y="0"/>
                  </a:lnTo>
                  <a:lnTo>
                    <a:pt x="233" y="4"/>
                  </a:lnTo>
                  <a:lnTo>
                    <a:pt x="263" y="15"/>
                  </a:lnTo>
                  <a:lnTo>
                    <a:pt x="281" y="26"/>
                  </a:lnTo>
                  <a:lnTo>
                    <a:pt x="292" y="37"/>
                  </a:lnTo>
                  <a:lnTo>
                    <a:pt x="296" y="56"/>
                  </a:lnTo>
                  <a:lnTo>
                    <a:pt x="296" y="67"/>
                  </a:lnTo>
                  <a:lnTo>
                    <a:pt x="292" y="82"/>
                  </a:lnTo>
                  <a:lnTo>
                    <a:pt x="274" y="97"/>
                  </a:lnTo>
                  <a:lnTo>
                    <a:pt x="248" y="108"/>
                  </a:lnTo>
                  <a:lnTo>
                    <a:pt x="222" y="111"/>
                  </a:lnTo>
                  <a:lnTo>
                    <a:pt x="166" y="122"/>
                  </a:lnTo>
                  <a:lnTo>
                    <a:pt x="148" y="126"/>
                  </a:lnTo>
                  <a:lnTo>
                    <a:pt x="111" y="130"/>
                  </a:lnTo>
                  <a:lnTo>
                    <a:pt x="85" y="141"/>
                  </a:lnTo>
                  <a:lnTo>
                    <a:pt x="67" y="152"/>
                  </a:lnTo>
                  <a:lnTo>
                    <a:pt x="56" y="163"/>
                  </a:lnTo>
                  <a:lnTo>
                    <a:pt x="41" y="182"/>
                  </a:lnTo>
                  <a:lnTo>
                    <a:pt x="41" y="185"/>
                  </a:lnTo>
                  <a:lnTo>
                    <a:pt x="44" y="207"/>
                  </a:lnTo>
                  <a:lnTo>
                    <a:pt x="63" y="222"/>
                  </a:lnTo>
                  <a:lnTo>
                    <a:pt x="81" y="237"/>
                  </a:lnTo>
                  <a:lnTo>
                    <a:pt x="111" y="252"/>
                  </a:lnTo>
                  <a:lnTo>
                    <a:pt x="163" y="263"/>
                  </a:lnTo>
                  <a:lnTo>
                    <a:pt x="196" y="270"/>
                  </a:lnTo>
                  <a:lnTo>
                    <a:pt x="170" y="27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9" name="図形 143"/>
            <p:cNvSpPr>
              <a:spLocks/>
            </p:cNvSpPr>
            <p:nvPr/>
          </p:nvSpPr>
          <p:spPr bwMode="auto">
            <a:xfrm>
              <a:off x="1166215" y="5506903"/>
              <a:ext cx="487362" cy="401633"/>
            </a:xfrm>
            <a:custGeom>
              <a:avLst/>
              <a:gdLst/>
              <a:ahLst/>
              <a:cxnLst>
                <a:cxn ang="0">
                  <a:pos x="159" y="284"/>
                </a:cxn>
                <a:cxn ang="0">
                  <a:pos x="159" y="281"/>
                </a:cxn>
                <a:cxn ang="0">
                  <a:pos x="134" y="277"/>
                </a:cxn>
                <a:cxn ang="0">
                  <a:pos x="74" y="266"/>
                </a:cxn>
                <a:cxn ang="0">
                  <a:pos x="49" y="251"/>
                </a:cxn>
                <a:cxn ang="0">
                  <a:pos x="23" y="236"/>
                </a:cxn>
                <a:cxn ang="0">
                  <a:pos x="8" y="221"/>
                </a:cxn>
                <a:cxn ang="0">
                  <a:pos x="0" y="199"/>
                </a:cxn>
                <a:cxn ang="0">
                  <a:pos x="0" y="196"/>
                </a:cxn>
                <a:cxn ang="0">
                  <a:pos x="12" y="181"/>
                </a:cxn>
                <a:cxn ang="0">
                  <a:pos x="26" y="170"/>
                </a:cxn>
                <a:cxn ang="0">
                  <a:pos x="49" y="159"/>
                </a:cxn>
                <a:cxn ang="0">
                  <a:pos x="67" y="151"/>
                </a:cxn>
                <a:cxn ang="0">
                  <a:pos x="104" y="144"/>
                </a:cxn>
                <a:cxn ang="0">
                  <a:pos x="126" y="140"/>
                </a:cxn>
                <a:cxn ang="0">
                  <a:pos x="182" y="129"/>
                </a:cxn>
                <a:cxn ang="0">
                  <a:pos x="207" y="122"/>
                </a:cxn>
                <a:cxn ang="0">
                  <a:pos x="233" y="111"/>
                </a:cxn>
                <a:cxn ang="0">
                  <a:pos x="252" y="96"/>
                </a:cxn>
                <a:cxn ang="0">
                  <a:pos x="259" y="81"/>
                </a:cxn>
                <a:cxn ang="0">
                  <a:pos x="259" y="70"/>
                </a:cxn>
                <a:cxn ang="0">
                  <a:pos x="248" y="51"/>
                </a:cxn>
                <a:cxn ang="0">
                  <a:pos x="237" y="40"/>
                </a:cxn>
                <a:cxn ang="0">
                  <a:pos x="219" y="25"/>
                </a:cxn>
                <a:cxn ang="0">
                  <a:pos x="182" y="14"/>
                </a:cxn>
                <a:cxn ang="0">
                  <a:pos x="137" y="11"/>
                </a:cxn>
                <a:cxn ang="0">
                  <a:pos x="56" y="3"/>
                </a:cxn>
                <a:cxn ang="0">
                  <a:pos x="56" y="11"/>
                </a:cxn>
                <a:cxn ang="0">
                  <a:pos x="26" y="0"/>
                </a:cxn>
                <a:cxn ang="0">
                  <a:pos x="122" y="0"/>
                </a:cxn>
                <a:cxn ang="0">
                  <a:pos x="182" y="0"/>
                </a:cxn>
                <a:cxn ang="0">
                  <a:pos x="193" y="0"/>
                </a:cxn>
                <a:cxn ang="0">
                  <a:pos x="259" y="14"/>
                </a:cxn>
                <a:cxn ang="0">
                  <a:pos x="292" y="29"/>
                </a:cxn>
                <a:cxn ang="0">
                  <a:pos x="307" y="40"/>
                </a:cxn>
                <a:cxn ang="0">
                  <a:pos x="315" y="51"/>
                </a:cxn>
                <a:cxn ang="0">
                  <a:pos x="318" y="66"/>
                </a:cxn>
                <a:cxn ang="0">
                  <a:pos x="315" y="81"/>
                </a:cxn>
                <a:cxn ang="0">
                  <a:pos x="307" y="85"/>
                </a:cxn>
                <a:cxn ang="0">
                  <a:pos x="292" y="99"/>
                </a:cxn>
                <a:cxn ang="0">
                  <a:pos x="248" y="122"/>
                </a:cxn>
                <a:cxn ang="0">
                  <a:pos x="159" y="140"/>
                </a:cxn>
                <a:cxn ang="0">
                  <a:pos x="108" y="151"/>
                </a:cxn>
                <a:cxn ang="0">
                  <a:pos x="74" y="170"/>
                </a:cxn>
                <a:cxn ang="0">
                  <a:pos x="63" y="181"/>
                </a:cxn>
                <a:cxn ang="0">
                  <a:pos x="52" y="192"/>
                </a:cxn>
                <a:cxn ang="0">
                  <a:pos x="49" y="210"/>
                </a:cxn>
                <a:cxn ang="0">
                  <a:pos x="52" y="225"/>
                </a:cxn>
                <a:cxn ang="0">
                  <a:pos x="56" y="236"/>
                </a:cxn>
                <a:cxn ang="0">
                  <a:pos x="74" y="251"/>
                </a:cxn>
                <a:cxn ang="0">
                  <a:pos x="119" y="269"/>
                </a:cxn>
                <a:cxn ang="0">
                  <a:pos x="182" y="284"/>
                </a:cxn>
                <a:cxn ang="0">
                  <a:pos x="159" y="284"/>
                </a:cxn>
              </a:cxnLst>
              <a:rect l="0" t="0" r="0" b="0"/>
              <a:pathLst>
                <a:path w="318" h="284">
                  <a:moveTo>
                    <a:pt x="159" y="284"/>
                  </a:moveTo>
                  <a:lnTo>
                    <a:pt x="159" y="281"/>
                  </a:lnTo>
                  <a:lnTo>
                    <a:pt x="134" y="277"/>
                  </a:lnTo>
                  <a:lnTo>
                    <a:pt x="74" y="266"/>
                  </a:lnTo>
                  <a:lnTo>
                    <a:pt x="49" y="251"/>
                  </a:lnTo>
                  <a:lnTo>
                    <a:pt x="23" y="236"/>
                  </a:lnTo>
                  <a:lnTo>
                    <a:pt x="8" y="221"/>
                  </a:lnTo>
                  <a:lnTo>
                    <a:pt x="0" y="199"/>
                  </a:lnTo>
                  <a:lnTo>
                    <a:pt x="0" y="196"/>
                  </a:lnTo>
                  <a:lnTo>
                    <a:pt x="12" y="181"/>
                  </a:lnTo>
                  <a:lnTo>
                    <a:pt x="26" y="170"/>
                  </a:lnTo>
                  <a:lnTo>
                    <a:pt x="49" y="159"/>
                  </a:lnTo>
                  <a:lnTo>
                    <a:pt x="67" y="151"/>
                  </a:lnTo>
                  <a:lnTo>
                    <a:pt x="104" y="144"/>
                  </a:lnTo>
                  <a:lnTo>
                    <a:pt x="126" y="140"/>
                  </a:lnTo>
                  <a:lnTo>
                    <a:pt x="182" y="129"/>
                  </a:lnTo>
                  <a:lnTo>
                    <a:pt x="207" y="122"/>
                  </a:lnTo>
                  <a:lnTo>
                    <a:pt x="233" y="111"/>
                  </a:lnTo>
                  <a:lnTo>
                    <a:pt x="252" y="96"/>
                  </a:lnTo>
                  <a:lnTo>
                    <a:pt x="259" y="81"/>
                  </a:lnTo>
                  <a:lnTo>
                    <a:pt x="259" y="70"/>
                  </a:lnTo>
                  <a:lnTo>
                    <a:pt x="248" y="51"/>
                  </a:lnTo>
                  <a:lnTo>
                    <a:pt x="237" y="40"/>
                  </a:lnTo>
                  <a:lnTo>
                    <a:pt x="219" y="25"/>
                  </a:lnTo>
                  <a:lnTo>
                    <a:pt x="182" y="14"/>
                  </a:lnTo>
                  <a:lnTo>
                    <a:pt x="137" y="11"/>
                  </a:lnTo>
                  <a:lnTo>
                    <a:pt x="56" y="3"/>
                  </a:lnTo>
                  <a:lnTo>
                    <a:pt x="56" y="11"/>
                  </a:lnTo>
                  <a:lnTo>
                    <a:pt x="26" y="0"/>
                  </a:lnTo>
                  <a:lnTo>
                    <a:pt x="122" y="0"/>
                  </a:lnTo>
                  <a:lnTo>
                    <a:pt x="182" y="0"/>
                  </a:lnTo>
                  <a:lnTo>
                    <a:pt x="193" y="0"/>
                  </a:lnTo>
                  <a:lnTo>
                    <a:pt x="259" y="14"/>
                  </a:lnTo>
                  <a:lnTo>
                    <a:pt x="292" y="29"/>
                  </a:lnTo>
                  <a:lnTo>
                    <a:pt x="307" y="40"/>
                  </a:lnTo>
                  <a:lnTo>
                    <a:pt x="315" y="51"/>
                  </a:lnTo>
                  <a:lnTo>
                    <a:pt x="318" y="66"/>
                  </a:lnTo>
                  <a:lnTo>
                    <a:pt x="315" y="81"/>
                  </a:lnTo>
                  <a:lnTo>
                    <a:pt x="307" y="85"/>
                  </a:lnTo>
                  <a:lnTo>
                    <a:pt x="292" y="99"/>
                  </a:lnTo>
                  <a:lnTo>
                    <a:pt x="248" y="122"/>
                  </a:lnTo>
                  <a:lnTo>
                    <a:pt x="159" y="140"/>
                  </a:lnTo>
                  <a:lnTo>
                    <a:pt x="108" y="151"/>
                  </a:lnTo>
                  <a:lnTo>
                    <a:pt x="74" y="170"/>
                  </a:lnTo>
                  <a:lnTo>
                    <a:pt x="63" y="181"/>
                  </a:lnTo>
                  <a:lnTo>
                    <a:pt x="52" y="192"/>
                  </a:lnTo>
                  <a:lnTo>
                    <a:pt x="49" y="210"/>
                  </a:lnTo>
                  <a:lnTo>
                    <a:pt x="52" y="225"/>
                  </a:lnTo>
                  <a:lnTo>
                    <a:pt x="56" y="236"/>
                  </a:lnTo>
                  <a:lnTo>
                    <a:pt x="74" y="251"/>
                  </a:lnTo>
                  <a:lnTo>
                    <a:pt x="119" y="269"/>
                  </a:lnTo>
                  <a:lnTo>
                    <a:pt x="182" y="284"/>
                  </a:lnTo>
                  <a:lnTo>
                    <a:pt x="159" y="28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0" name="図形 144"/>
            <p:cNvSpPr>
              <a:spLocks/>
            </p:cNvSpPr>
            <p:nvPr/>
          </p:nvSpPr>
          <p:spPr bwMode="auto">
            <a:xfrm>
              <a:off x="1247177" y="5511665"/>
              <a:ext cx="533400" cy="396871"/>
            </a:xfrm>
            <a:custGeom>
              <a:avLst/>
              <a:gdLst/>
              <a:ahLst/>
              <a:cxnLst>
                <a:cxn ang="0">
                  <a:pos x="141" y="281"/>
                </a:cxn>
                <a:cxn ang="0">
                  <a:pos x="141" y="278"/>
                </a:cxn>
                <a:cxn ang="0">
                  <a:pos x="107" y="274"/>
                </a:cxn>
                <a:cxn ang="0">
                  <a:pos x="70" y="266"/>
                </a:cxn>
                <a:cxn ang="0">
                  <a:pos x="26" y="248"/>
                </a:cxn>
                <a:cxn ang="0">
                  <a:pos x="11" y="226"/>
                </a:cxn>
                <a:cxn ang="0">
                  <a:pos x="4" y="222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11" y="178"/>
                </a:cxn>
                <a:cxn ang="0">
                  <a:pos x="22" y="167"/>
                </a:cxn>
                <a:cxn ang="0">
                  <a:pos x="59" y="152"/>
                </a:cxn>
                <a:cxn ang="0">
                  <a:pos x="107" y="141"/>
                </a:cxn>
                <a:cxn ang="0">
                  <a:pos x="196" y="122"/>
                </a:cxn>
                <a:cxn ang="0">
                  <a:pos x="248" y="104"/>
                </a:cxn>
                <a:cxn ang="0">
                  <a:pos x="263" y="82"/>
                </a:cxn>
                <a:cxn ang="0">
                  <a:pos x="266" y="78"/>
                </a:cxn>
                <a:cxn ang="0">
                  <a:pos x="270" y="63"/>
                </a:cxn>
                <a:cxn ang="0">
                  <a:pos x="266" y="48"/>
                </a:cxn>
                <a:cxn ang="0">
                  <a:pos x="252" y="34"/>
                </a:cxn>
                <a:cxn ang="0">
                  <a:pos x="226" y="15"/>
                </a:cxn>
                <a:cxn ang="0">
                  <a:pos x="170" y="0"/>
                </a:cxn>
                <a:cxn ang="0">
                  <a:pos x="252" y="11"/>
                </a:cxn>
                <a:cxn ang="0">
                  <a:pos x="307" y="22"/>
                </a:cxn>
                <a:cxn ang="0">
                  <a:pos x="337" y="37"/>
                </a:cxn>
                <a:cxn ang="0">
                  <a:pos x="348" y="48"/>
                </a:cxn>
                <a:cxn ang="0">
                  <a:pos x="348" y="56"/>
                </a:cxn>
                <a:cxn ang="0">
                  <a:pos x="348" y="63"/>
                </a:cxn>
                <a:cxn ang="0">
                  <a:pos x="333" y="82"/>
                </a:cxn>
                <a:cxn ang="0">
                  <a:pos x="311" y="96"/>
                </a:cxn>
                <a:cxn ang="0">
                  <a:pos x="281" y="108"/>
                </a:cxn>
                <a:cxn ang="0">
                  <a:pos x="252" y="119"/>
                </a:cxn>
                <a:cxn ang="0">
                  <a:pos x="196" y="133"/>
                </a:cxn>
                <a:cxn ang="0">
                  <a:pos x="170" y="133"/>
                </a:cxn>
                <a:cxn ang="0">
                  <a:pos x="96" y="152"/>
                </a:cxn>
                <a:cxn ang="0">
                  <a:pos x="56" y="174"/>
                </a:cxn>
                <a:cxn ang="0">
                  <a:pos x="41" y="189"/>
                </a:cxn>
                <a:cxn ang="0">
                  <a:pos x="37" y="193"/>
                </a:cxn>
                <a:cxn ang="0">
                  <a:pos x="37" y="211"/>
                </a:cxn>
                <a:cxn ang="0">
                  <a:pos x="52" y="226"/>
                </a:cxn>
                <a:cxn ang="0">
                  <a:pos x="67" y="244"/>
                </a:cxn>
                <a:cxn ang="0">
                  <a:pos x="85" y="259"/>
                </a:cxn>
                <a:cxn ang="0">
                  <a:pos x="137" y="274"/>
                </a:cxn>
                <a:cxn ang="0">
                  <a:pos x="181" y="281"/>
                </a:cxn>
                <a:cxn ang="0">
                  <a:pos x="141" y="281"/>
                </a:cxn>
              </a:cxnLst>
              <a:rect l="0" t="0" r="0" b="0"/>
              <a:pathLst>
                <a:path w="348" h="281">
                  <a:moveTo>
                    <a:pt x="141" y="281"/>
                  </a:moveTo>
                  <a:lnTo>
                    <a:pt x="141" y="278"/>
                  </a:lnTo>
                  <a:lnTo>
                    <a:pt x="107" y="274"/>
                  </a:lnTo>
                  <a:lnTo>
                    <a:pt x="70" y="266"/>
                  </a:lnTo>
                  <a:lnTo>
                    <a:pt x="26" y="248"/>
                  </a:lnTo>
                  <a:lnTo>
                    <a:pt x="11" y="226"/>
                  </a:lnTo>
                  <a:lnTo>
                    <a:pt x="4" y="222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11" y="178"/>
                  </a:lnTo>
                  <a:lnTo>
                    <a:pt x="22" y="167"/>
                  </a:lnTo>
                  <a:lnTo>
                    <a:pt x="59" y="152"/>
                  </a:lnTo>
                  <a:lnTo>
                    <a:pt x="107" y="141"/>
                  </a:lnTo>
                  <a:lnTo>
                    <a:pt x="196" y="122"/>
                  </a:lnTo>
                  <a:lnTo>
                    <a:pt x="248" y="104"/>
                  </a:lnTo>
                  <a:lnTo>
                    <a:pt x="263" y="82"/>
                  </a:lnTo>
                  <a:lnTo>
                    <a:pt x="266" y="78"/>
                  </a:lnTo>
                  <a:lnTo>
                    <a:pt x="270" y="63"/>
                  </a:lnTo>
                  <a:lnTo>
                    <a:pt x="266" y="48"/>
                  </a:lnTo>
                  <a:lnTo>
                    <a:pt x="252" y="34"/>
                  </a:lnTo>
                  <a:lnTo>
                    <a:pt x="226" y="15"/>
                  </a:lnTo>
                  <a:lnTo>
                    <a:pt x="170" y="0"/>
                  </a:lnTo>
                  <a:lnTo>
                    <a:pt x="252" y="11"/>
                  </a:lnTo>
                  <a:lnTo>
                    <a:pt x="307" y="22"/>
                  </a:lnTo>
                  <a:lnTo>
                    <a:pt x="337" y="37"/>
                  </a:lnTo>
                  <a:lnTo>
                    <a:pt x="348" y="48"/>
                  </a:lnTo>
                  <a:lnTo>
                    <a:pt x="348" y="56"/>
                  </a:lnTo>
                  <a:lnTo>
                    <a:pt x="348" y="63"/>
                  </a:lnTo>
                  <a:lnTo>
                    <a:pt x="333" y="82"/>
                  </a:lnTo>
                  <a:lnTo>
                    <a:pt x="311" y="96"/>
                  </a:lnTo>
                  <a:lnTo>
                    <a:pt x="281" y="108"/>
                  </a:lnTo>
                  <a:lnTo>
                    <a:pt x="252" y="119"/>
                  </a:lnTo>
                  <a:lnTo>
                    <a:pt x="196" y="133"/>
                  </a:lnTo>
                  <a:lnTo>
                    <a:pt x="170" y="133"/>
                  </a:lnTo>
                  <a:lnTo>
                    <a:pt x="96" y="152"/>
                  </a:lnTo>
                  <a:lnTo>
                    <a:pt x="56" y="174"/>
                  </a:lnTo>
                  <a:lnTo>
                    <a:pt x="41" y="189"/>
                  </a:lnTo>
                  <a:lnTo>
                    <a:pt x="37" y="193"/>
                  </a:lnTo>
                  <a:lnTo>
                    <a:pt x="37" y="211"/>
                  </a:lnTo>
                  <a:lnTo>
                    <a:pt x="52" y="226"/>
                  </a:lnTo>
                  <a:lnTo>
                    <a:pt x="67" y="244"/>
                  </a:lnTo>
                  <a:lnTo>
                    <a:pt x="85" y="259"/>
                  </a:lnTo>
                  <a:lnTo>
                    <a:pt x="137" y="274"/>
                  </a:lnTo>
                  <a:lnTo>
                    <a:pt x="181" y="281"/>
                  </a:lnTo>
                  <a:lnTo>
                    <a:pt x="141" y="2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1" name="図形 145"/>
            <p:cNvSpPr>
              <a:spLocks/>
            </p:cNvSpPr>
            <p:nvPr/>
          </p:nvSpPr>
          <p:spPr bwMode="auto">
            <a:xfrm>
              <a:off x="1547216" y="5919649"/>
              <a:ext cx="6350" cy="15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0" b="0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2" name="図形 146"/>
            <p:cNvSpPr>
              <a:spLocks/>
            </p:cNvSpPr>
            <p:nvPr/>
          </p:nvSpPr>
          <p:spPr bwMode="auto">
            <a:xfrm>
              <a:off x="1309091" y="5502140"/>
              <a:ext cx="641350" cy="417508"/>
            </a:xfrm>
            <a:custGeom>
              <a:avLst/>
              <a:gdLst/>
              <a:ahLst/>
              <a:cxnLst>
                <a:cxn ang="0">
                  <a:pos x="214" y="296"/>
                </a:cxn>
                <a:cxn ang="0">
                  <a:pos x="170" y="288"/>
                </a:cxn>
                <a:cxn ang="0">
                  <a:pos x="140" y="285"/>
                </a:cxn>
                <a:cxn ang="0">
                  <a:pos x="81" y="273"/>
                </a:cxn>
                <a:cxn ang="0">
                  <a:pos x="52" y="259"/>
                </a:cxn>
                <a:cxn ang="0">
                  <a:pos x="18" y="244"/>
                </a:cxn>
                <a:cxn ang="0">
                  <a:pos x="4" y="225"/>
                </a:cxn>
                <a:cxn ang="0">
                  <a:pos x="0" y="214"/>
                </a:cxn>
                <a:cxn ang="0">
                  <a:pos x="0" y="200"/>
                </a:cxn>
                <a:cxn ang="0">
                  <a:pos x="0" y="196"/>
                </a:cxn>
                <a:cxn ang="0">
                  <a:pos x="18" y="181"/>
                </a:cxn>
                <a:cxn ang="0">
                  <a:pos x="59" y="163"/>
                </a:cxn>
                <a:cxn ang="0">
                  <a:pos x="129" y="144"/>
                </a:cxn>
                <a:cxn ang="0">
                  <a:pos x="159" y="140"/>
                </a:cxn>
                <a:cxn ang="0">
                  <a:pos x="214" y="129"/>
                </a:cxn>
                <a:cxn ang="0">
                  <a:pos x="248" y="118"/>
                </a:cxn>
                <a:cxn ang="0">
                  <a:pos x="277" y="103"/>
                </a:cxn>
                <a:cxn ang="0">
                  <a:pos x="296" y="89"/>
                </a:cxn>
                <a:cxn ang="0">
                  <a:pos x="310" y="70"/>
                </a:cxn>
                <a:cxn ang="0">
                  <a:pos x="310" y="63"/>
                </a:cxn>
                <a:cxn ang="0">
                  <a:pos x="307" y="55"/>
                </a:cxn>
                <a:cxn ang="0">
                  <a:pos x="296" y="41"/>
                </a:cxn>
                <a:cxn ang="0">
                  <a:pos x="266" y="22"/>
                </a:cxn>
                <a:cxn ang="0">
                  <a:pos x="214" y="15"/>
                </a:cxn>
                <a:cxn ang="0">
                  <a:pos x="137" y="4"/>
                </a:cxn>
                <a:cxn ang="0">
                  <a:pos x="266" y="4"/>
                </a:cxn>
                <a:cxn ang="0">
                  <a:pos x="266" y="0"/>
                </a:cxn>
                <a:cxn ang="0">
                  <a:pos x="307" y="4"/>
                </a:cxn>
                <a:cxn ang="0">
                  <a:pos x="355" y="15"/>
                </a:cxn>
                <a:cxn ang="0">
                  <a:pos x="392" y="29"/>
                </a:cxn>
                <a:cxn ang="0">
                  <a:pos x="406" y="44"/>
                </a:cxn>
                <a:cxn ang="0">
                  <a:pos x="418" y="55"/>
                </a:cxn>
                <a:cxn ang="0">
                  <a:pos x="418" y="70"/>
                </a:cxn>
                <a:cxn ang="0">
                  <a:pos x="406" y="85"/>
                </a:cxn>
                <a:cxn ang="0">
                  <a:pos x="395" y="100"/>
                </a:cxn>
                <a:cxn ang="0">
                  <a:pos x="377" y="111"/>
                </a:cxn>
                <a:cxn ang="0">
                  <a:pos x="347" y="115"/>
                </a:cxn>
                <a:cxn ang="0">
                  <a:pos x="266" y="133"/>
                </a:cxn>
                <a:cxn ang="0">
                  <a:pos x="155" y="148"/>
                </a:cxn>
                <a:cxn ang="0">
                  <a:pos x="114" y="159"/>
                </a:cxn>
                <a:cxn ang="0">
                  <a:pos x="81" y="170"/>
                </a:cxn>
                <a:cxn ang="0">
                  <a:pos x="59" y="185"/>
                </a:cxn>
                <a:cxn ang="0">
                  <a:pos x="52" y="196"/>
                </a:cxn>
                <a:cxn ang="0">
                  <a:pos x="44" y="203"/>
                </a:cxn>
                <a:cxn ang="0">
                  <a:pos x="44" y="211"/>
                </a:cxn>
                <a:cxn ang="0">
                  <a:pos x="55" y="233"/>
                </a:cxn>
                <a:cxn ang="0">
                  <a:pos x="74" y="251"/>
                </a:cxn>
                <a:cxn ang="0">
                  <a:pos x="100" y="266"/>
                </a:cxn>
                <a:cxn ang="0">
                  <a:pos x="129" y="273"/>
                </a:cxn>
                <a:cxn ang="0">
                  <a:pos x="192" y="285"/>
                </a:cxn>
                <a:cxn ang="0">
                  <a:pos x="236" y="288"/>
                </a:cxn>
                <a:cxn ang="0">
                  <a:pos x="214" y="296"/>
                </a:cxn>
              </a:cxnLst>
              <a:rect l="0" t="0" r="0" b="0"/>
              <a:pathLst>
                <a:path w="418" h="296">
                  <a:moveTo>
                    <a:pt x="214" y="296"/>
                  </a:moveTo>
                  <a:lnTo>
                    <a:pt x="170" y="288"/>
                  </a:lnTo>
                  <a:lnTo>
                    <a:pt x="140" y="285"/>
                  </a:lnTo>
                  <a:lnTo>
                    <a:pt x="81" y="273"/>
                  </a:lnTo>
                  <a:lnTo>
                    <a:pt x="52" y="259"/>
                  </a:lnTo>
                  <a:lnTo>
                    <a:pt x="18" y="244"/>
                  </a:lnTo>
                  <a:lnTo>
                    <a:pt x="4" y="225"/>
                  </a:lnTo>
                  <a:lnTo>
                    <a:pt x="0" y="214"/>
                  </a:lnTo>
                  <a:lnTo>
                    <a:pt x="0" y="200"/>
                  </a:lnTo>
                  <a:lnTo>
                    <a:pt x="0" y="196"/>
                  </a:lnTo>
                  <a:lnTo>
                    <a:pt x="18" y="181"/>
                  </a:lnTo>
                  <a:lnTo>
                    <a:pt x="59" y="163"/>
                  </a:lnTo>
                  <a:lnTo>
                    <a:pt x="129" y="144"/>
                  </a:lnTo>
                  <a:lnTo>
                    <a:pt x="159" y="140"/>
                  </a:lnTo>
                  <a:lnTo>
                    <a:pt x="214" y="129"/>
                  </a:lnTo>
                  <a:lnTo>
                    <a:pt x="248" y="118"/>
                  </a:lnTo>
                  <a:lnTo>
                    <a:pt x="277" y="103"/>
                  </a:lnTo>
                  <a:lnTo>
                    <a:pt x="296" y="89"/>
                  </a:lnTo>
                  <a:lnTo>
                    <a:pt x="310" y="70"/>
                  </a:lnTo>
                  <a:lnTo>
                    <a:pt x="310" y="63"/>
                  </a:lnTo>
                  <a:lnTo>
                    <a:pt x="307" y="55"/>
                  </a:lnTo>
                  <a:lnTo>
                    <a:pt x="296" y="41"/>
                  </a:lnTo>
                  <a:lnTo>
                    <a:pt x="266" y="22"/>
                  </a:lnTo>
                  <a:lnTo>
                    <a:pt x="214" y="15"/>
                  </a:lnTo>
                  <a:lnTo>
                    <a:pt x="137" y="4"/>
                  </a:lnTo>
                  <a:lnTo>
                    <a:pt x="266" y="4"/>
                  </a:lnTo>
                  <a:lnTo>
                    <a:pt x="266" y="0"/>
                  </a:lnTo>
                  <a:lnTo>
                    <a:pt x="307" y="4"/>
                  </a:lnTo>
                  <a:lnTo>
                    <a:pt x="355" y="15"/>
                  </a:lnTo>
                  <a:lnTo>
                    <a:pt x="392" y="29"/>
                  </a:lnTo>
                  <a:lnTo>
                    <a:pt x="406" y="44"/>
                  </a:lnTo>
                  <a:lnTo>
                    <a:pt x="418" y="55"/>
                  </a:lnTo>
                  <a:lnTo>
                    <a:pt x="418" y="70"/>
                  </a:lnTo>
                  <a:lnTo>
                    <a:pt x="406" y="85"/>
                  </a:lnTo>
                  <a:lnTo>
                    <a:pt x="395" y="100"/>
                  </a:lnTo>
                  <a:lnTo>
                    <a:pt x="377" y="111"/>
                  </a:lnTo>
                  <a:lnTo>
                    <a:pt x="347" y="115"/>
                  </a:lnTo>
                  <a:lnTo>
                    <a:pt x="266" y="133"/>
                  </a:lnTo>
                  <a:lnTo>
                    <a:pt x="155" y="148"/>
                  </a:lnTo>
                  <a:lnTo>
                    <a:pt x="114" y="159"/>
                  </a:lnTo>
                  <a:lnTo>
                    <a:pt x="81" y="170"/>
                  </a:lnTo>
                  <a:lnTo>
                    <a:pt x="59" y="185"/>
                  </a:lnTo>
                  <a:lnTo>
                    <a:pt x="52" y="196"/>
                  </a:lnTo>
                  <a:lnTo>
                    <a:pt x="44" y="203"/>
                  </a:lnTo>
                  <a:lnTo>
                    <a:pt x="44" y="211"/>
                  </a:lnTo>
                  <a:lnTo>
                    <a:pt x="55" y="233"/>
                  </a:lnTo>
                  <a:lnTo>
                    <a:pt x="74" y="251"/>
                  </a:lnTo>
                  <a:lnTo>
                    <a:pt x="100" y="266"/>
                  </a:lnTo>
                  <a:lnTo>
                    <a:pt x="129" y="273"/>
                  </a:lnTo>
                  <a:lnTo>
                    <a:pt x="192" y="285"/>
                  </a:lnTo>
                  <a:lnTo>
                    <a:pt x="236" y="288"/>
                  </a:lnTo>
                  <a:lnTo>
                    <a:pt x="214" y="29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3" name="図形 147"/>
            <p:cNvSpPr>
              <a:spLocks/>
            </p:cNvSpPr>
            <p:nvPr/>
          </p:nvSpPr>
          <p:spPr bwMode="auto">
            <a:xfrm>
              <a:off x="1031277" y="5135432"/>
              <a:ext cx="1144588" cy="773103"/>
            </a:xfrm>
            <a:custGeom>
              <a:avLst/>
              <a:gdLst/>
              <a:ahLst/>
              <a:cxnLst>
                <a:cxn ang="0">
                  <a:pos x="403" y="544"/>
                </a:cxn>
                <a:cxn ang="0">
                  <a:pos x="295" y="529"/>
                </a:cxn>
                <a:cxn ang="0">
                  <a:pos x="240" y="492"/>
                </a:cxn>
                <a:cxn ang="0">
                  <a:pos x="233" y="470"/>
                </a:cxn>
                <a:cxn ang="0">
                  <a:pos x="236" y="455"/>
                </a:cxn>
                <a:cxn ang="0">
                  <a:pos x="266" y="433"/>
                </a:cxn>
                <a:cxn ang="0">
                  <a:pos x="340" y="414"/>
                </a:cxn>
                <a:cxn ang="0">
                  <a:pos x="532" y="377"/>
                </a:cxn>
                <a:cxn ang="0">
                  <a:pos x="576" y="359"/>
                </a:cxn>
                <a:cxn ang="0">
                  <a:pos x="599" y="333"/>
                </a:cxn>
                <a:cxn ang="0">
                  <a:pos x="587" y="300"/>
                </a:cxn>
                <a:cxn ang="0">
                  <a:pos x="532" y="266"/>
                </a:cxn>
                <a:cxn ang="0">
                  <a:pos x="380" y="252"/>
                </a:cxn>
                <a:cxn ang="0">
                  <a:pos x="155" y="222"/>
                </a:cxn>
                <a:cxn ang="0">
                  <a:pos x="81" y="203"/>
                </a:cxn>
                <a:cxn ang="0">
                  <a:pos x="26" y="167"/>
                </a:cxn>
                <a:cxn ang="0">
                  <a:pos x="0" y="118"/>
                </a:cxn>
                <a:cxn ang="0">
                  <a:pos x="11" y="93"/>
                </a:cxn>
                <a:cxn ang="0">
                  <a:pos x="37" y="63"/>
                </a:cxn>
                <a:cxn ang="0">
                  <a:pos x="114" y="37"/>
                </a:cxn>
                <a:cxn ang="0">
                  <a:pos x="225" y="19"/>
                </a:cxn>
                <a:cxn ang="0">
                  <a:pos x="262" y="19"/>
                </a:cxn>
                <a:cxn ang="0">
                  <a:pos x="262" y="33"/>
                </a:cxn>
                <a:cxn ang="0">
                  <a:pos x="177" y="41"/>
                </a:cxn>
                <a:cxn ang="0">
                  <a:pos x="129" y="63"/>
                </a:cxn>
                <a:cxn ang="0">
                  <a:pos x="96" y="89"/>
                </a:cxn>
                <a:cxn ang="0">
                  <a:pos x="85" y="133"/>
                </a:cxn>
                <a:cxn ang="0">
                  <a:pos x="111" y="163"/>
                </a:cxn>
                <a:cxn ang="0">
                  <a:pos x="192" y="192"/>
                </a:cxn>
                <a:cxn ang="0">
                  <a:pos x="303" y="207"/>
                </a:cxn>
                <a:cxn ang="0">
                  <a:pos x="477" y="222"/>
                </a:cxn>
                <a:cxn ang="0">
                  <a:pos x="602" y="229"/>
                </a:cxn>
                <a:cxn ang="0">
                  <a:pos x="695" y="244"/>
                </a:cxn>
                <a:cxn ang="0">
                  <a:pos x="743" y="266"/>
                </a:cxn>
                <a:cxn ang="0">
                  <a:pos x="746" y="292"/>
                </a:cxn>
                <a:cxn ang="0">
                  <a:pos x="732" y="322"/>
                </a:cxn>
                <a:cxn ang="0">
                  <a:pos x="687" y="348"/>
                </a:cxn>
                <a:cxn ang="0">
                  <a:pos x="602" y="370"/>
                </a:cxn>
                <a:cxn ang="0">
                  <a:pos x="521" y="388"/>
                </a:cxn>
                <a:cxn ang="0">
                  <a:pos x="488" y="399"/>
                </a:cxn>
                <a:cxn ang="0">
                  <a:pos x="395" y="414"/>
                </a:cxn>
                <a:cxn ang="0">
                  <a:pos x="325" y="429"/>
                </a:cxn>
                <a:cxn ang="0">
                  <a:pos x="266" y="462"/>
                </a:cxn>
                <a:cxn ang="0">
                  <a:pos x="262" y="484"/>
                </a:cxn>
                <a:cxn ang="0">
                  <a:pos x="281" y="503"/>
                </a:cxn>
                <a:cxn ang="0">
                  <a:pos x="351" y="532"/>
                </a:cxn>
                <a:cxn ang="0">
                  <a:pos x="447" y="544"/>
                </a:cxn>
              </a:cxnLst>
              <a:rect l="0" t="0" r="0" b="0"/>
              <a:pathLst>
                <a:path w="746" h="547">
                  <a:moveTo>
                    <a:pt x="432" y="547"/>
                  </a:moveTo>
                  <a:lnTo>
                    <a:pt x="403" y="544"/>
                  </a:lnTo>
                  <a:lnTo>
                    <a:pt x="336" y="532"/>
                  </a:lnTo>
                  <a:lnTo>
                    <a:pt x="295" y="529"/>
                  </a:lnTo>
                  <a:lnTo>
                    <a:pt x="266" y="514"/>
                  </a:lnTo>
                  <a:lnTo>
                    <a:pt x="240" y="492"/>
                  </a:lnTo>
                  <a:lnTo>
                    <a:pt x="236" y="484"/>
                  </a:lnTo>
                  <a:lnTo>
                    <a:pt x="233" y="470"/>
                  </a:lnTo>
                  <a:lnTo>
                    <a:pt x="233" y="462"/>
                  </a:lnTo>
                  <a:lnTo>
                    <a:pt x="236" y="455"/>
                  </a:lnTo>
                  <a:lnTo>
                    <a:pt x="247" y="444"/>
                  </a:lnTo>
                  <a:lnTo>
                    <a:pt x="266" y="433"/>
                  </a:lnTo>
                  <a:lnTo>
                    <a:pt x="295" y="422"/>
                  </a:lnTo>
                  <a:lnTo>
                    <a:pt x="340" y="414"/>
                  </a:lnTo>
                  <a:lnTo>
                    <a:pt x="451" y="399"/>
                  </a:lnTo>
                  <a:lnTo>
                    <a:pt x="532" y="377"/>
                  </a:lnTo>
                  <a:lnTo>
                    <a:pt x="562" y="370"/>
                  </a:lnTo>
                  <a:lnTo>
                    <a:pt x="576" y="359"/>
                  </a:lnTo>
                  <a:lnTo>
                    <a:pt x="591" y="344"/>
                  </a:lnTo>
                  <a:lnTo>
                    <a:pt x="599" y="333"/>
                  </a:lnTo>
                  <a:lnTo>
                    <a:pt x="602" y="314"/>
                  </a:lnTo>
                  <a:lnTo>
                    <a:pt x="587" y="300"/>
                  </a:lnTo>
                  <a:lnTo>
                    <a:pt x="569" y="281"/>
                  </a:lnTo>
                  <a:lnTo>
                    <a:pt x="532" y="266"/>
                  </a:lnTo>
                  <a:lnTo>
                    <a:pt x="488" y="259"/>
                  </a:lnTo>
                  <a:lnTo>
                    <a:pt x="380" y="252"/>
                  </a:lnTo>
                  <a:lnTo>
                    <a:pt x="270" y="237"/>
                  </a:lnTo>
                  <a:lnTo>
                    <a:pt x="155" y="222"/>
                  </a:lnTo>
                  <a:lnTo>
                    <a:pt x="129" y="218"/>
                  </a:lnTo>
                  <a:lnTo>
                    <a:pt x="81" y="203"/>
                  </a:lnTo>
                  <a:lnTo>
                    <a:pt x="52" y="189"/>
                  </a:lnTo>
                  <a:lnTo>
                    <a:pt x="26" y="167"/>
                  </a:lnTo>
                  <a:lnTo>
                    <a:pt x="15" y="148"/>
                  </a:lnTo>
                  <a:lnTo>
                    <a:pt x="0" y="118"/>
                  </a:lnTo>
                  <a:lnTo>
                    <a:pt x="0" y="111"/>
                  </a:lnTo>
                  <a:lnTo>
                    <a:pt x="11" y="93"/>
                  </a:lnTo>
                  <a:lnTo>
                    <a:pt x="15" y="78"/>
                  </a:lnTo>
                  <a:lnTo>
                    <a:pt x="37" y="63"/>
                  </a:lnTo>
                  <a:lnTo>
                    <a:pt x="70" y="48"/>
                  </a:lnTo>
                  <a:lnTo>
                    <a:pt x="114" y="37"/>
                  </a:lnTo>
                  <a:lnTo>
                    <a:pt x="170" y="26"/>
                  </a:lnTo>
                  <a:lnTo>
                    <a:pt x="225" y="19"/>
                  </a:lnTo>
                  <a:lnTo>
                    <a:pt x="277" y="0"/>
                  </a:lnTo>
                  <a:lnTo>
                    <a:pt x="262" y="19"/>
                  </a:lnTo>
                  <a:lnTo>
                    <a:pt x="262" y="26"/>
                  </a:lnTo>
                  <a:lnTo>
                    <a:pt x="262" y="33"/>
                  </a:lnTo>
                  <a:lnTo>
                    <a:pt x="210" y="37"/>
                  </a:lnTo>
                  <a:lnTo>
                    <a:pt x="177" y="41"/>
                  </a:lnTo>
                  <a:lnTo>
                    <a:pt x="151" y="52"/>
                  </a:lnTo>
                  <a:lnTo>
                    <a:pt x="129" y="63"/>
                  </a:lnTo>
                  <a:lnTo>
                    <a:pt x="107" y="78"/>
                  </a:lnTo>
                  <a:lnTo>
                    <a:pt x="96" y="89"/>
                  </a:lnTo>
                  <a:lnTo>
                    <a:pt x="81" y="111"/>
                  </a:lnTo>
                  <a:lnTo>
                    <a:pt x="85" y="133"/>
                  </a:lnTo>
                  <a:lnTo>
                    <a:pt x="96" y="148"/>
                  </a:lnTo>
                  <a:lnTo>
                    <a:pt x="111" y="163"/>
                  </a:lnTo>
                  <a:lnTo>
                    <a:pt x="155" y="178"/>
                  </a:lnTo>
                  <a:lnTo>
                    <a:pt x="192" y="192"/>
                  </a:lnTo>
                  <a:lnTo>
                    <a:pt x="210" y="192"/>
                  </a:lnTo>
                  <a:lnTo>
                    <a:pt x="303" y="207"/>
                  </a:lnTo>
                  <a:lnTo>
                    <a:pt x="388" y="218"/>
                  </a:lnTo>
                  <a:lnTo>
                    <a:pt x="477" y="222"/>
                  </a:lnTo>
                  <a:lnTo>
                    <a:pt x="517" y="222"/>
                  </a:lnTo>
                  <a:lnTo>
                    <a:pt x="602" y="229"/>
                  </a:lnTo>
                  <a:lnTo>
                    <a:pt x="647" y="233"/>
                  </a:lnTo>
                  <a:lnTo>
                    <a:pt x="695" y="244"/>
                  </a:lnTo>
                  <a:lnTo>
                    <a:pt x="724" y="252"/>
                  </a:lnTo>
                  <a:lnTo>
                    <a:pt x="743" y="266"/>
                  </a:lnTo>
                  <a:lnTo>
                    <a:pt x="746" y="281"/>
                  </a:lnTo>
                  <a:lnTo>
                    <a:pt x="746" y="292"/>
                  </a:lnTo>
                  <a:lnTo>
                    <a:pt x="746" y="307"/>
                  </a:lnTo>
                  <a:lnTo>
                    <a:pt x="732" y="322"/>
                  </a:lnTo>
                  <a:lnTo>
                    <a:pt x="713" y="337"/>
                  </a:lnTo>
                  <a:lnTo>
                    <a:pt x="687" y="348"/>
                  </a:lnTo>
                  <a:lnTo>
                    <a:pt x="647" y="359"/>
                  </a:lnTo>
                  <a:lnTo>
                    <a:pt x="602" y="370"/>
                  </a:lnTo>
                  <a:lnTo>
                    <a:pt x="543" y="385"/>
                  </a:lnTo>
                  <a:lnTo>
                    <a:pt x="521" y="388"/>
                  </a:lnTo>
                  <a:lnTo>
                    <a:pt x="514" y="392"/>
                  </a:lnTo>
                  <a:lnTo>
                    <a:pt x="488" y="399"/>
                  </a:lnTo>
                  <a:lnTo>
                    <a:pt x="447" y="407"/>
                  </a:lnTo>
                  <a:lnTo>
                    <a:pt x="395" y="414"/>
                  </a:lnTo>
                  <a:lnTo>
                    <a:pt x="358" y="418"/>
                  </a:lnTo>
                  <a:lnTo>
                    <a:pt x="325" y="429"/>
                  </a:lnTo>
                  <a:lnTo>
                    <a:pt x="284" y="447"/>
                  </a:lnTo>
                  <a:lnTo>
                    <a:pt x="266" y="462"/>
                  </a:lnTo>
                  <a:lnTo>
                    <a:pt x="262" y="470"/>
                  </a:lnTo>
                  <a:lnTo>
                    <a:pt x="262" y="484"/>
                  </a:lnTo>
                  <a:lnTo>
                    <a:pt x="266" y="492"/>
                  </a:lnTo>
                  <a:lnTo>
                    <a:pt x="281" y="503"/>
                  </a:lnTo>
                  <a:lnTo>
                    <a:pt x="303" y="514"/>
                  </a:lnTo>
                  <a:lnTo>
                    <a:pt x="351" y="532"/>
                  </a:lnTo>
                  <a:lnTo>
                    <a:pt x="403" y="540"/>
                  </a:lnTo>
                  <a:lnTo>
                    <a:pt x="447" y="544"/>
                  </a:lnTo>
                  <a:lnTo>
                    <a:pt x="432" y="54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4" name="図形 148"/>
            <p:cNvSpPr>
              <a:spLocks/>
            </p:cNvSpPr>
            <p:nvPr/>
          </p:nvSpPr>
          <p:spPr bwMode="auto">
            <a:xfrm>
              <a:off x="1871066" y="5459279"/>
              <a:ext cx="430212" cy="220660"/>
            </a:xfrm>
            <a:custGeom>
              <a:avLst/>
              <a:gdLst/>
              <a:ahLst/>
              <a:cxnLst>
                <a:cxn ang="0">
                  <a:pos x="277" y="45"/>
                </a:cxn>
                <a:cxn ang="0">
                  <a:pos x="281" y="52"/>
                </a:cxn>
                <a:cxn ang="0">
                  <a:pos x="281" y="63"/>
                </a:cxn>
                <a:cxn ang="0">
                  <a:pos x="281" y="74"/>
                </a:cxn>
                <a:cxn ang="0">
                  <a:pos x="262" y="93"/>
                </a:cxn>
                <a:cxn ang="0">
                  <a:pos x="236" y="108"/>
                </a:cxn>
                <a:cxn ang="0">
                  <a:pos x="181" y="133"/>
                </a:cxn>
                <a:cxn ang="0">
                  <a:pos x="140" y="145"/>
                </a:cxn>
                <a:cxn ang="0">
                  <a:pos x="122" y="145"/>
                </a:cxn>
                <a:cxn ang="0">
                  <a:pos x="122" y="148"/>
                </a:cxn>
                <a:cxn ang="0">
                  <a:pos x="77" y="148"/>
                </a:cxn>
                <a:cxn ang="0">
                  <a:pos x="0" y="156"/>
                </a:cxn>
                <a:cxn ang="0">
                  <a:pos x="59" y="141"/>
                </a:cxn>
                <a:cxn ang="0">
                  <a:pos x="100" y="133"/>
                </a:cxn>
                <a:cxn ang="0">
                  <a:pos x="140" y="122"/>
                </a:cxn>
                <a:cxn ang="0">
                  <a:pos x="170" y="108"/>
                </a:cxn>
                <a:cxn ang="0">
                  <a:pos x="192" y="100"/>
                </a:cxn>
                <a:cxn ang="0">
                  <a:pos x="199" y="78"/>
                </a:cxn>
                <a:cxn ang="0">
                  <a:pos x="207" y="63"/>
                </a:cxn>
                <a:cxn ang="0">
                  <a:pos x="207" y="52"/>
                </a:cxn>
                <a:cxn ang="0">
                  <a:pos x="199" y="37"/>
                </a:cxn>
                <a:cxn ang="0">
                  <a:pos x="185" y="23"/>
                </a:cxn>
                <a:cxn ang="0">
                  <a:pos x="155" y="15"/>
                </a:cxn>
                <a:cxn ang="0">
                  <a:pos x="81" y="0"/>
                </a:cxn>
                <a:cxn ang="0">
                  <a:pos x="155" y="0"/>
                </a:cxn>
                <a:cxn ang="0">
                  <a:pos x="207" y="8"/>
                </a:cxn>
                <a:cxn ang="0">
                  <a:pos x="240" y="19"/>
                </a:cxn>
                <a:cxn ang="0">
                  <a:pos x="266" y="30"/>
                </a:cxn>
                <a:cxn ang="0">
                  <a:pos x="277" y="45"/>
                </a:cxn>
              </a:cxnLst>
              <a:rect l="0" t="0" r="0" b="0"/>
              <a:pathLst>
                <a:path w="281" h="156">
                  <a:moveTo>
                    <a:pt x="277" y="45"/>
                  </a:moveTo>
                  <a:lnTo>
                    <a:pt x="281" y="52"/>
                  </a:lnTo>
                  <a:lnTo>
                    <a:pt x="281" y="63"/>
                  </a:lnTo>
                  <a:lnTo>
                    <a:pt x="281" y="74"/>
                  </a:lnTo>
                  <a:lnTo>
                    <a:pt x="262" y="93"/>
                  </a:lnTo>
                  <a:lnTo>
                    <a:pt x="236" y="108"/>
                  </a:lnTo>
                  <a:lnTo>
                    <a:pt x="181" y="133"/>
                  </a:lnTo>
                  <a:lnTo>
                    <a:pt x="140" y="145"/>
                  </a:lnTo>
                  <a:lnTo>
                    <a:pt x="122" y="145"/>
                  </a:lnTo>
                  <a:lnTo>
                    <a:pt x="122" y="148"/>
                  </a:lnTo>
                  <a:lnTo>
                    <a:pt x="77" y="148"/>
                  </a:lnTo>
                  <a:lnTo>
                    <a:pt x="0" y="156"/>
                  </a:lnTo>
                  <a:lnTo>
                    <a:pt x="59" y="141"/>
                  </a:lnTo>
                  <a:lnTo>
                    <a:pt x="100" y="133"/>
                  </a:lnTo>
                  <a:lnTo>
                    <a:pt x="140" y="122"/>
                  </a:lnTo>
                  <a:lnTo>
                    <a:pt x="170" y="108"/>
                  </a:lnTo>
                  <a:lnTo>
                    <a:pt x="192" y="100"/>
                  </a:lnTo>
                  <a:lnTo>
                    <a:pt x="199" y="78"/>
                  </a:lnTo>
                  <a:lnTo>
                    <a:pt x="207" y="63"/>
                  </a:lnTo>
                  <a:lnTo>
                    <a:pt x="207" y="52"/>
                  </a:lnTo>
                  <a:lnTo>
                    <a:pt x="199" y="37"/>
                  </a:lnTo>
                  <a:lnTo>
                    <a:pt x="185" y="23"/>
                  </a:lnTo>
                  <a:lnTo>
                    <a:pt x="155" y="15"/>
                  </a:lnTo>
                  <a:lnTo>
                    <a:pt x="81" y="0"/>
                  </a:lnTo>
                  <a:lnTo>
                    <a:pt x="155" y="0"/>
                  </a:lnTo>
                  <a:lnTo>
                    <a:pt x="207" y="8"/>
                  </a:lnTo>
                  <a:lnTo>
                    <a:pt x="240" y="19"/>
                  </a:lnTo>
                  <a:lnTo>
                    <a:pt x="266" y="30"/>
                  </a:lnTo>
                  <a:lnTo>
                    <a:pt x="277" y="4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5" name="図形 149"/>
            <p:cNvSpPr>
              <a:spLocks/>
            </p:cNvSpPr>
            <p:nvPr/>
          </p:nvSpPr>
          <p:spPr bwMode="auto">
            <a:xfrm>
              <a:off x="2080616" y="5470391"/>
              <a:ext cx="288925" cy="198436"/>
            </a:xfrm>
            <a:custGeom>
              <a:avLst/>
              <a:gdLst/>
              <a:ahLst/>
              <a:cxnLst>
                <a:cxn ang="0">
                  <a:pos x="144" y="37"/>
                </a:cxn>
                <a:cxn ang="0">
                  <a:pos x="125" y="15"/>
                </a:cxn>
                <a:cxn ang="0">
                  <a:pos x="85" y="0"/>
                </a:cxn>
                <a:cxn ang="0">
                  <a:pos x="118" y="7"/>
                </a:cxn>
                <a:cxn ang="0">
                  <a:pos x="151" y="15"/>
                </a:cxn>
                <a:cxn ang="0">
                  <a:pos x="170" y="26"/>
                </a:cxn>
                <a:cxn ang="0">
                  <a:pos x="184" y="37"/>
                </a:cxn>
                <a:cxn ang="0">
                  <a:pos x="188" y="51"/>
                </a:cxn>
                <a:cxn ang="0">
                  <a:pos x="184" y="63"/>
                </a:cxn>
                <a:cxn ang="0">
                  <a:pos x="181" y="70"/>
                </a:cxn>
                <a:cxn ang="0">
                  <a:pos x="159" y="92"/>
                </a:cxn>
                <a:cxn ang="0">
                  <a:pos x="133" y="111"/>
                </a:cxn>
                <a:cxn ang="0">
                  <a:pos x="110" y="125"/>
                </a:cxn>
                <a:cxn ang="0">
                  <a:pos x="74" y="133"/>
                </a:cxn>
                <a:cxn ang="0">
                  <a:pos x="0" y="140"/>
                </a:cxn>
                <a:cxn ang="0">
                  <a:pos x="29" y="133"/>
                </a:cxn>
                <a:cxn ang="0">
                  <a:pos x="70" y="122"/>
                </a:cxn>
                <a:cxn ang="0">
                  <a:pos x="110" y="100"/>
                </a:cxn>
                <a:cxn ang="0">
                  <a:pos x="129" y="85"/>
                </a:cxn>
                <a:cxn ang="0">
                  <a:pos x="144" y="66"/>
                </a:cxn>
                <a:cxn ang="0">
                  <a:pos x="151" y="55"/>
                </a:cxn>
                <a:cxn ang="0">
                  <a:pos x="151" y="44"/>
                </a:cxn>
                <a:cxn ang="0">
                  <a:pos x="144" y="37"/>
                </a:cxn>
              </a:cxnLst>
              <a:rect l="0" t="0" r="0" b="0"/>
              <a:pathLst>
                <a:path w="188" h="140">
                  <a:moveTo>
                    <a:pt x="144" y="37"/>
                  </a:moveTo>
                  <a:lnTo>
                    <a:pt x="125" y="15"/>
                  </a:lnTo>
                  <a:lnTo>
                    <a:pt x="85" y="0"/>
                  </a:lnTo>
                  <a:lnTo>
                    <a:pt x="118" y="7"/>
                  </a:lnTo>
                  <a:lnTo>
                    <a:pt x="151" y="15"/>
                  </a:lnTo>
                  <a:lnTo>
                    <a:pt x="170" y="26"/>
                  </a:lnTo>
                  <a:lnTo>
                    <a:pt x="184" y="37"/>
                  </a:lnTo>
                  <a:lnTo>
                    <a:pt x="188" y="51"/>
                  </a:lnTo>
                  <a:lnTo>
                    <a:pt x="184" y="63"/>
                  </a:lnTo>
                  <a:lnTo>
                    <a:pt x="181" y="70"/>
                  </a:lnTo>
                  <a:lnTo>
                    <a:pt x="159" y="92"/>
                  </a:lnTo>
                  <a:lnTo>
                    <a:pt x="133" y="111"/>
                  </a:lnTo>
                  <a:lnTo>
                    <a:pt x="110" y="125"/>
                  </a:lnTo>
                  <a:lnTo>
                    <a:pt x="74" y="133"/>
                  </a:lnTo>
                  <a:lnTo>
                    <a:pt x="0" y="140"/>
                  </a:lnTo>
                  <a:lnTo>
                    <a:pt x="29" y="133"/>
                  </a:lnTo>
                  <a:lnTo>
                    <a:pt x="70" y="122"/>
                  </a:lnTo>
                  <a:lnTo>
                    <a:pt x="110" y="100"/>
                  </a:lnTo>
                  <a:lnTo>
                    <a:pt x="129" y="85"/>
                  </a:lnTo>
                  <a:lnTo>
                    <a:pt x="144" y="66"/>
                  </a:lnTo>
                  <a:lnTo>
                    <a:pt x="151" y="55"/>
                  </a:lnTo>
                  <a:lnTo>
                    <a:pt x="151" y="44"/>
                  </a:lnTo>
                  <a:lnTo>
                    <a:pt x="144" y="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6" name="図形 150"/>
            <p:cNvSpPr>
              <a:spLocks/>
            </p:cNvSpPr>
            <p:nvPr/>
          </p:nvSpPr>
          <p:spPr bwMode="auto">
            <a:xfrm>
              <a:off x="1439266" y="5705338"/>
              <a:ext cx="471487" cy="198436"/>
            </a:xfrm>
            <a:custGeom>
              <a:avLst/>
              <a:gdLst/>
              <a:ahLst/>
              <a:cxnLst>
                <a:cxn ang="0">
                  <a:pos x="214" y="141"/>
                </a:cxn>
                <a:cxn ang="0">
                  <a:pos x="214" y="137"/>
                </a:cxn>
                <a:cxn ang="0">
                  <a:pos x="196" y="141"/>
                </a:cxn>
                <a:cxn ang="0">
                  <a:pos x="163" y="137"/>
                </a:cxn>
                <a:cxn ang="0">
                  <a:pos x="100" y="129"/>
                </a:cxn>
                <a:cxn ang="0">
                  <a:pos x="41" y="111"/>
                </a:cxn>
                <a:cxn ang="0">
                  <a:pos x="18" y="100"/>
                </a:cxn>
                <a:cxn ang="0">
                  <a:pos x="4" y="85"/>
                </a:cxn>
                <a:cxn ang="0">
                  <a:pos x="0" y="74"/>
                </a:cxn>
                <a:cxn ang="0">
                  <a:pos x="0" y="70"/>
                </a:cxn>
                <a:cxn ang="0">
                  <a:pos x="4" y="59"/>
                </a:cxn>
                <a:cxn ang="0">
                  <a:pos x="26" y="44"/>
                </a:cxn>
                <a:cxn ang="0">
                  <a:pos x="66" y="30"/>
                </a:cxn>
                <a:cxn ang="0">
                  <a:pos x="129" y="15"/>
                </a:cxn>
                <a:cxn ang="0">
                  <a:pos x="225" y="0"/>
                </a:cxn>
                <a:cxn ang="0">
                  <a:pos x="200" y="15"/>
                </a:cxn>
                <a:cxn ang="0">
                  <a:pos x="181" y="26"/>
                </a:cxn>
                <a:cxn ang="0">
                  <a:pos x="166" y="44"/>
                </a:cxn>
                <a:cxn ang="0">
                  <a:pos x="166" y="59"/>
                </a:cxn>
                <a:cxn ang="0">
                  <a:pos x="166" y="81"/>
                </a:cxn>
                <a:cxn ang="0">
                  <a:pos x="177" y="89"/>
                </a:cxn>
                <a:cxn ang="0">
                  <a:pos x="192" y="100"/>
                </a:cxn>
                <a:cxn ang="0">
                  <a:pos x="225" y="115"/>
                </a:cxn>
                <a:cxn ang="0">
                  <a:pos x="270" y="129"/>
                </a:cxn>
                <a:cxn ang="0">
                  <a:pos x="307" y="129"/>
                </a:cxn>
                <a:cxn ang="0">
                  <a:pos x="270" y="129"/>
                </a:cxn>
                <a:cxn ang="0">
                  <a:pos x="214" y="141"/>
                </a:cxn>
              </a:cxnLst>
              <a:rect l="0" t="0" r="0" b="0"/>
              <a:pathLst>
                <a:path w="307" h="141">
                  <a:moveTo>
                    <a:pt x="214" y="141"/>
                  </a:moveTo>
                  <a:lnTo>
                    <a:pt x="214" y="137"/>
                  </a:lnTo>
                  <a:lnTo>
                    <a:pt x="196" y="141"/>
                  </a:lnTo>
                  <a:lnTo>
                    <a:pt x="163" y="137"/>
                  </a:lnTo>
                  <a:lnTo>
                    <a:pt x="100" y="129"/>
                  </a:lnTo>
                  <a:lnTo>
                    <a:pt x="41" y="111"/>
                  </a:lnTo>
                  <a:lnTo>
                    <a:pt x="18" y="100"/>
                  </a:lnTo>
                  <a:lnTo>
                    <a:pt x="4" y="85"/>
                  </a:lnTo>
                  <a:lnTo>
                    <a:pt x="0" y="74"/>
                  </a:lnTo>
                  <a:lnTo>
                    <a:pt x="0" y="70"/>
                  </a:lnTo>
                  <a:lnTo>
                    <a:pt x="4" y="59"/>
                  </a:lnTo>
                  <a:lnTo>
                    <a:pt x="26" y="44"/>
                  </a:lnTo>
                  <a:lnTo>
                    <a:pt x="66" y="30"/>
                  </a:lnTo>
                  <a:lnTo>
                    <a:pt x="129" y="15"/>
                  </a:lnTo>
                  <a:lnTo>
                    <a:pt x="225" y="0"/>
                  </a:lnTo>
                  <a:lnTo>
                    <a:pt x="200" y="15"/>
                  </a:lnTo>
                  <a:lnTo>
                    <a:pt x="181" y="26"/>
                  </a:lnTo>
                  <a:lnTo>
                    <a:pt x="166" y="44"/>
                  </a:lnTo>
                  <a:lnTo>
                    <a:pt x="166" y="59"/>
                  </a:lnTo>
                  <a:lnTo>
                    <a:pt x="166" y="81"/>
                  </a:lnTo>
                  <a:lnTo>
                    <a:pt x="177" y="89"/>
                  </a:lnTo>
                  <a:lnTo>
                    <a:pt x="192" y="100"/>
                  </a:lnTo>
                  <a:lnTo>
                    <a:pt x="225" y="115"/>
                  </a:lnTo>
                  <a:lnTo>
                    <a:pt x="270" y="129"/>
                  </a:lnTo>
                  <a:lnTo>
                    <a:pt x="307" y="129"/>
                  </a:lnTo>
                  <a:lnTo>
                    <a:pt x="270" y="129"/>
                  </a:lnTo>
                  <a:lnTo>
                    <a:pt x="214" y="14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7" name="図形 151"/>
            <p:cNvSpPr>
              <a:spLocks/>
            </p:cNvSpPr>
            <p:nvPr/>
          </p:nvSpPr>
          <p:spPr bwMode="auto">
            <a:xfrm>
              <a:off x="1694853" y="5443404"/>
              <a:ext cx="754063" cy="444495"/>
            </a:xfrm>
            <a:custGeom>
              <a:avLst/>
              <a:gdLst/>
              <a:ahLst/>
              <a:cxnLst>
                <a:cxn ang="0">
                  <a:pos x="159" y="314"/>
                </a:cxn>
                <a:cxn ang="0">
                  <a:pos x="130" y="314"/>
                </a:cxn>
                <a:cxn ang="0">
                  <a:pos x="82" y="307"/>
                </a:cxn>
                <a:cxn ang="0">
                  <a:pos x="34" y="285"/>
                </a:cxn>
                <a:cxn ang="0">
                  <a:pos x="19" y="274"/>
                </a:cxn>
                <a:cxn ang="0">
                  <a:pos x="4" y="259"/>
                </a:cxn>
                <a:cxn ang="0">
                  <a:pos x="0" y="244"/>
                </a:cxn>
                <a:cxn ang="0">
                  <a:pos x="4" y="229"/>
                </a:cxn>
                <a:cxn ang="0">
                  <a:pos x="15" y="222"/>
                </a:cxn>
                <a:cxn ang="0">
                  <a:pos x="41" y="200"/>
                </a:cxn>
                <a:cxn ang="0">
                  <a:pos x="67" y="185"/>
                </a:cxn>
                <a:cxn ang="0">
                  <a:pos x="100" y="174"/>
                </a:cxn>
                <a:cxn ang="0">
                  <a:pos x="141" y="167"/>
                </a:cxn>
                <a:cxn ang="0">
                  <a:pos x="192" y="159"/>
                </a:cxn>
                <a:cxn ang="0">
                  <a:pos x="270" y="159"/>
                </a:cxn>
                <a:cxn ang="0">
                  <a:pos x="337" y="156"/>
                </a:cxn>
                <a:cxn ang="0">
                  <a:pos x="366" y="144"/>
                </a:cxn>
                <a:cxn ang="0">
                  <a:pos x="385" y="133"/>
                </a:cxn>
                <a:cxn ang="0">
                  <a:pos x="418" y="115"/>
                </a:cxn>
                <a:cxn ang="0">
                  <a:pos x="436" y="96"/>
                </a:cxn>
                <a:cxn ang="0">
                  <a:pos x="440" y="82"/>
                </a:cxn>
                <a:cxn ang="0">
                  <a:pos x="440" y="70"/>
                </a:cxn>
                <a:cxn ang="0">
                  <a:pos x="436" y="56"/>
                </a:cxn>
                <a:cxn ang="0">
                  <a:pos x="422" y="41"/>
                </a:cxn>
                <a:cxn ang="0">
                  <a:pos x="403" y="30"/>
                </a:cxn>
                <a:cxn ang="0">
                  <a:pos x="370" y="19"/>
                </a:cxn>
                <a:cxn ang="0">
                  <a:pos x="307" y="11"/>
                </a:cxn>
                <a:cxn ang="0">
                  <a:pos x="244" y="11"/>
                </a:cxn>
                <a:cxn ang="0">
                  <a:pos x="181" y="11"/>
                </a:cxn>
                <a:cxn ang="0">
                  <a:pos x="89" y="0"/>
                </a:cxn>
                <a:cxn ang="0">
                  <a:pos x="181" y="4"/>
                </a:cxn>
                <a:cxn ang="0">
                  <a:pos x="255" y="4"/>
                </a:cxn>
                <a:cxn ang="0">
                  <a:pos x="333" y="11"/>
                </a:cxn>
                <a:cxn ang="0">
                  <a:pos x="392" y="19"/>
                </a:cxn>
                <a:cxn ang="0">
                  <a:pos x="436" y="30"/>
                </a:cxn>
                <a:cxn ang="0">
                  <a:pos x="462" y="48"/>
                </a:cxn>
                <a:cxn ang="0">
                  <a:pos x="481" y="63"/>
                </a:cxn>
                <a:cxn ang="0">
                  <a:pos x="492" y="85"/>
                </a:cxn>
                <a:cxn ang="0">
                  <a:pos x="492" y="96"/>
                </a:cxn>
                <a:cxn ang="0">
                  <a:pos x="492" y="111"/>
                </a:cxn>
                <a:cxn ang="0">
                  <a:pos x="477" y="130"/>
                </a:cxn>
                <a:cxn ang="0">
                  <a:pos x="448" y="144"/>
                </a:cxn>
                <a:cxn ang="0">
                  <a:pos x="407" y="156"/>
                </a:cxn>
                <a:cxn ang="0">
                  <a:pos x="366" y="167"/>
                </a:cxn>
                <a:cxn ang="0">
                  <a:pos x="296" y="170"/>
                </a:cxn>
                <a:cxn ang="0">
                  <a:pos x="263" y="170"/>
                </a:cxn>
                <a:cxn ang="0">
                  <a:pos x="200" y="174"/>
                </a:cxn>
                <a:cxn ang="0">
                  <a:pos x="152" y="181"/>
                </a:cxn>
                <a:cxn ang="0">
                  <a:pos x="115" y="189"/>
                </a:cxn>
                <a:cxn ang="0">
                  <a:pos x="89" y="200"/>
                </a:cxn>
                <a:cxn ang="0">
                  <a:pos x="74" y="211"/>
                </a:cxn>
                <a:cxn ang="0">
                  <a:pos x="67" y="222"/>
                </a:cxn>
                <a:cxn ang="0">
                  <a:pos x="59" y="229"/>
                </a:cxn>
                <a:cxn ang="0">
                  <a:pos x="56" y="244"/>
                </a:cxn>
                <a:cxn ang="0">
                  <a:pos x="56" y="255"/>
                </a:cxn>
                <a:cxn ang="0">
                  <a:pos x="67" y="270"/>
                </a:cxn>
                <a:cxn ang="0">
                  <a:pos x="74" y="281"/>
                </a:cxn>
                <a:cxn ang="0">
                  <a:pos x="111" y="296"/>
                </a:cxn>
                <a:cxn ang="0">
                  <a:pos x="181" y="314"/>
                </a:cxn>
                <a:cxn ang="0">
                  <a:pos x="159" y="314"/>
                </a:cxn>
              </a:cxnLst>
              <a:rect l="0" t="0" r="0" b="0"/>
              <a:pathLst>
                <a:path w="492" h="314">
                  <a:moveTo>
                    <a:pt x="159" y="314"/>
                  </a:moveTo>
                  <a:lnTo>
                    <a:pt x="130" y="314"/>
                  </a:lnTo>
                  <a:lnTo>
                    <a:pt x="82" y="307"/>
                  </a:lnTo>
                  <a:lnTo>
                    <a:pt x="34" y="285"/>
                  </a:lnTo>
                  <a:lnTo>
                    <a:pt x="19" y="274"/>
                  </a:lnTo>
                  <a:lnTo>
                    <a:pt x="4" y="259"/>
                  </a:lnTo>
                  <a:lnTo>
                    <a:pt x="0" y="244"/>
                  </a:lnTo>
                  <a:lnTo>
                    <a:pt x="4" y="229"/>
                  </a:lnTo>
                  <a:lnTo>
                    <a:pt x="15" y="222"/>
                  </a:lnTo>
                  <a:lnTo>
                    <a:pt x="41" y="200"/>
                  </a:lnTo>
                  <a:lnTo>
                    <a:pt x="67" y="185"/>
                  </a:lnTo>
                  <a:lnTo>
                    <a:pt x="100" y="174"/>
                  </a:lnTo>
                  <a:lnTo>
                    <a:pt x="141" y="167"/>
                  </a:lnTo>
                  <a:lnTo>
                    <a:pt x="192" y="159"/>
                  </a:lnTo>
                  <a:lnTo>
                    <a:pt x="270" y="159"/>
                  </a:lnTo>
                  <a:lnTo>
                    <a:pt x="337" y="156"/>
                  </a:lnTo>
                  <a:lnTo>
                    <a:pt x="366" y="144"/>
                  </a:lnTo>
                  <a:lnTo>
                    <a:pt x="385" y="133"/>
                  </a:lnTo>
                  <a:lnTo>
                    <a:pt x="418" y="115"/>
                  </a:lnTo>
                  <a:lnTo>
                    <a:pt x="436" y="96"/>
                  </a:lnTo>
                  <a:lnTo>
                    <a:pt x="440" y="82"/>
                  </a:lnTo>
                  <a:lnTo>
                    <a:pt x="440" y="70"/>
                  </a:lnTo>
                  <a:lnTo>
                    <a:pt x="436" y="56"/>
                  </a:lnTo>
                  <a:lnTo>
                    <a:pt x="422" y="41"/>
                  </a:lnTo>
                  <a:lnTo>
                    <a:pt x="403" y="30"/>
                  </a:lnTo>
                  <a:lnTo>
                    <a:pt x="370" y="19"/>
                  </a:lnTo>
                  <a:lnTo>
                    <a:pt x="307" y="11"/>
                  </a:lnTo>
                  <a:lnTo>
                    <a:pt x="244" y="11"/>
                  </a:lnTo>
                  <a:lnTo>
                    <a:pt x="181" y="11"/>
                  </a:lnTo>
                  <a:lnTo>
                    <a:pt x="89" y="0"/>
                  </a:lnTo>
                  <a:lnTo>
                    <a:pt x="181" y="4"/>
                  </a:lnTo>
                  <a:lnTo>
                    <a:pt x="255" y="4"/>
                  </a:lnTo>
                  <a:lnTo>
                    <a:pt x="333" y="11"/>
                  </a:lnTo>
                  <a:lnTo>
                    <a:pt x="392" y="19"/>
                  </a:lnTo>
                  <a:lnTo>
                    <a:pt x="436" y="30"/>
                  </a:lnTo>
                  <a:lnTo>
                    <a:pt x="462" y="48"/>
                  </a:lnTo>
                  <a:lnTo>
                    <a:pt x="481" y="63"/>
                  </a:lnTo>
                  <a:lnTo>
                    <a:pt x="492" y="85"/>
                  </a:lnTo>
                  <a:lnTo>
                    <a:pt x="492" y="96"/>
                  </a:lnTo>
                  <a:lnTo>
                    <a:pt x="492" y="111"/>
                  </a:lnTo>
                  <a:lnTo>
                    <a:pt x="477" y="130"/>
                  </a:lnTo>
                  <a:lnTo>
                    <a:pt x="448" y="144"/>
                  </a:lnTo>
                  <a:lnTo>
                    <a:pt x="407" y="156"/>
                  </a:lnTo>
                  <a:lnTo>
                    <a:pt x="366" y="167"/>
                  </a:lnTo>
                  <a:lnTo>
                    <a:pt x="296" y="170"/>
                  </a:lnTo>
                  <a:lnTo>
                    <a:pt x="263" y="170"/>
                  </a:lnTo>
                  <a:lnTo>
                    <a:pt x="200" y="174"/>
                  </a:lnTo>
                  <a:lnTo>
                    <a:pt x="152" y="181"/>
                  </a:lnTo>
                  <a:lnTo>
                    <a:pt x="115" y="189"/>
                  </a:lnTo>
                  <a:lnTo>
                    <a:pt x="89" y="200"/>
                  </a:lnTo>
                  <a:lnTo>
                    <a:pt x="74" y="211"/>
                  </a:lnTo>
                  <a:lnTo>
                    <a:pt x="67" y="222"/>
                  </a:lnTo>
                  <a:lnTo>
                    <a:pt x="59" y="229"/>
                  </a:lnTo>
                  <a:lnTo>
                    <a:pt x="56" y="244"/>
                  </a:lnTo>
                  <a:lnTo>
                    <a:pt x="56" y="255"/>
                  </a:lnTo>
                  <a:lnTo>
                    <a:pt x="67" y="270"/>
                  </a:lnTo>
                  <a:lnTo>
                    <a:pt x="74" y="281"/>
                  </a:lnTo>
                  <a:lnTo>
                    <a:pt x="111" y="296"/>
                  </a:lnTo>
                  <a:lnTo>
                    <a:pt x="181" y="314"/>
                  </a:lnTo>
                  <a:lnTo>
                    <a:pt x="159" y="31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8" name="図形 152"/>
            <p:cNvSpPr>
              <a:spLocks/>
            </p:cNvSpPr>
            <p:nvPr/>
          </p:nvSpPr>
          <p:spPr bwMode="auto">
            <a:xfrm>
              <a:off x="1785341" y="5689463"/>
              <a:ext cx="385762" cy="198436"/>
            </a:xfrm>
            <a:custGeom>
              <a:avLst/>
              <a:gdLst/>
              <a:ahLst/>
              <a:cxnLst>
                <a:cxn ang="0">
                  <a:pos x="163" y="140"/>
                </a:cxn>
                <a:cxn ang="0">
                  <a:pos x="133" y="140"/>
                </a:cxn>
                <a:cxn ang="0">
                  <a:pos x="67" y="122"/>
                </a:cxn>
                <a:cxn ang="0">
                  <a:pos x="26" y="107"/>
                </a:cxn>
                <a:cxn ang="0">
                  <a:pos x="11" y="92"/>
                </a:cxn>
                <a:cxn ang="0">
                  <a:pos x="0" y="81"/>
                </a:cxn>
                <a:cxn ang="0">
                  <a:pos x="0" y="70"/>
                </a:cxn>
                <a:cxn ang="0">
                  <a:pos x="8" y="55"/>
                </a:cxn>
                <a:cxn ang="0">
                  <a:pos x="11" y="48"/>
                </a:cxn>
                <a:cxn ang="0">
                  <a:pos x="23" y="41"/>
                </a:cxn>
                <a:cxn ang="0">
                  <a:pos x="37" y="30"/>
                </a:cxn>
                <a:cxn ang="0">
                  <a:pos x="56" y="22"/>
                </a:cxn>
                <a:cxn ang="0">
                  <a:pos x="93" y="11"/>
                </a:cxn>
                <a:cxn ang="0">
                  <a:pos x="141" y="7"/>
                </a:cxn>
                <a:cxn ang="0">
                  <a:pos x="204" y="0"/>
                </a:cxn>
                <a:cxn ang="0">
                  <a:pos x="252" y="0"/>
                </a:cxn>
                <a:cxn ang="0">
                  <a:pos x="196" y="7"/>
                </a:cxn>
                <a:cxn ang="0">
                  <a:pos x="141" y="15"/>
                </a:cxn>
                <a:cxn ang="0">
                  <a:pos x="96" y="37"/>
                </a:cxn>
                <a:cxn ang="0">
                  <a:pos x="82" y="52"/>
                </a:cxn>
                <a:cxn ang="0">
                  <a:pos x="71" y="67"/>
                </a:cxn>
                <a:cxn ang="0">
                  <a:pos x="71" y="70"/>
                </a:cxn>
                <a:cxn ang="0">
                  <a:pos x="78" y="85"/>
                </a:cxn>
                <a:cxn ang="0">
                  <a:pos x="85" y="100"/>
                </a:cxn>
                <a:cxn ang="0">
                  <a:pos x="100" y="111"/>
                </a:cxn>
                <a:cxn ang="0">
                  <a:pos x="126" y="126"/>
                </a:cxn>
                <a:cxn ang="0">
                  <a:pos x="167" y="137"/>
                </a:cxn>
                <a:cxn ang="0">
                  <a:pos x="163" y="140"/>
                </a:cxn>
              </a:cxnLst>
              <a:rect l="0" t="0" r="0" b="0"/>
              <a:pathLst>
                <a:path w="252" h="140">
                  <a:moveTo>
                    <a:pt x="163" y="140"/>
                  </a:moveTo>
                  <a:lnTo>
                    <a:pt x="133" y="140"/>
                  </a:lnTo>
                  <a:lnTo>
                    <a:pt x="67" y="122"/>
                  </a:lnTo>
                  <a:lnTo>
                    <a:pt x="26" y="107"/>
                  </a:lnTo>
                  <a:lnTo>
                    <a:pt x="11" y="92"/>
                  </a:lnTo>
                  <a:lnTo>
                    <a:pt x="0" y="81"/>
                  </a:lnTo>
                  <a:lnTo>
                    <a:pt x="0" y="70"/>
                  </a:lnTo>
                  <a:lnTo>
                    <a:pt x="8" y="55"/>
                  </a:lnTo>
                  <a:lnTo>
                    <a:pt x="11" y="48"/>
                  </a:lnTo>
                  <a:lnTo>
                    <a:pt x="23" y="41"/>
                  </a:lnTo>
                  <a:lnTo>
                    <a:pt x="37" y="30"/>
                  </a:lnTo>
                  <a:lnTo>
                    <a:pt x="56" y="22"/>
                  </a:lnTo>
                  <a:lnTo>
                    <a:pt x="93" y="11"/>
                  </a:lnTo>
                  <a:lnTo>
                    <a:pt x="141" y="7"/>
                  </a:lnTo>
                  <a:lnTo>
                    <a:pt x="204" y="0"/>
                  </a:lnTo>
                  <a:lnTo>
                    <a:pt x="252" y="0"/>
                  </a:lnTo>
                  <a:lnTo>
                    <a:pt x="196" y="7"/>
                  </a:lnTo>
                  <a:lnTo>
                    <a:pt x="141" y="15"/>
                  </a:lnTo>
                  <a:lnTo>
                    <a:pt x="96" y="37"/>
                  </a:lnTo>
                  <a:lnTo>
                    <a:pt x="82" y="52"/>
                  </a:lnTo>
                  <a:lnTo>
                    <a:pt x="71" y="67"/>
                  </a:lnTo>
                  <a:lnTo>
                    <a:pt x="71" y="70"/>
                  </a:lnTo>
                  <a:lnTo>
                    <a:pt x="78" y="85"/>
                  </a:lnTo>
                  <a:lnTo>
                    <a:pt x="85" y="100"/>
                  </a:lnTo>
                  <a:lnTo>
                    <a:pt x="100" y="111"/>
                  </a:lnTo>
                  <a:lnTo>
                    <a:pt x="126" y="126"/>
                  </a:lnTo>
                  <a:lnTo>
                    <a:pt x="167" y="137"/>
                  </a:lnTo>
                  <a:lnTo>
                    <a:pt x="163" y="14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9" name="図形 153"/>
            <p:cNvSpPr>
              <a:spLocks/>
            </p:cNvSpPr>
            <p:nvPr/>
          </p:nvSpPr>
          <p:spPr bwMode="auto">
            <a:xfrm>
              <a:off x="1904403" y="5459279"/>
              <a:ext cx="815975" cy="423857"/>
            </a:xfrm>
            <a:custGeom>
              <a:avLst/>
              <a:gdLst/>
              <a:ahLst/>
              <a:cxnLst>
                <a:cxn ang="0">
                  <a:pos x="325" y="163"/>
                </a:cxn>
                <a:cxn ang="0">
                  <a:pos x="296" y="163"/>
                </a:cxn>
                <a:cxn ang="0">
                  <a:pos x="133" y="178"/>
                </a:cxn>
                <a:cxn ang="0">
                  <a:pos x="92" y="189"/>
                </a:cxn>
                <a:cxn ang="0">
                  <a:pos x="70" y="200"/>
                </a:cxn>
                <a:cxn ang="0">
                  <a:pos x="55" y="211"/>
                </a:cxn>
                <a:cxn ang="0">
                  <a:pos x="44" y="218"/>
                </a:cxn>
                <a:cxn ang="0">
                  <a:pos x="37" y="233"/>
                </a:cxn>
                <a:cxn ang="0">
                  <a:pos x="37" y="241"/>
                </a:cxn>
                <a:cxn ang="0">
                  <a:pos x="37" y="248"/>
                </a:cxn>
                <a:cxn ang="0">
                  <a:pos x="55" y="259"/>
                </a:cxn>
                <a:cxn ang="0">
                  <a:pos x="85" y="274"/>
                </a:cxn>
                <a:cxn ang="0">
                  <a:pos x="155" y="289"/>
                </a:cxn>
                <a:cxn ang="0">
                  <a:pos x="104" y="300"/>
                </a:cxn>
                <a:cxn ang="0">
                  <a:pos x="92" y="300"/>
                </a:cxn>
                <a:cxn ang="0">
                  <a:pos x="55" y="289"/>
                </a:cxn>
                <a:cxn ang="0">
                  <a:pos x="30" y="274"/>
                </a:cxn>
                <a:cxn ang="0">
                  <a:pos x="7" y="259"/>
                </a:cxn>
                <a:cxn ang="0">
                  <a:pos x="0" y="248"/>
                </a:cxn>
                <a:cxn ang="0">
                  <a:pos x="0" y="233"/>
                </a:cxn>
                <a:cxn ang="0">
                  <a:pos x="0" y="230"/>
                </a:cxn>
                <a:cxn ang="0">
                  <a:pos x="4" y="215"/>
                </a:cxn>
                <a:cxn ang="0">
                  <a:pos x="18" y="204"/>
                </a:cxn>
                <a:cxn ang="0">
                  <a:pos x="55" y="189"/>
                </a:cxn>
                <a:cxn ang="0">
                  <a:pos x="100" y="174"/>
                </a:cxn>
                <a:cxn ang="0">
                  <a:pos x="144" y="170"/>
                </a:cxn>
                <a:cxn ang="0">
                  <a:pos x="233" y="163"/>
                </a:cxn>
                <a:cxn ang="0">
                  <a:pos x="270" y="163"/>
                </a:cxn>
                <a:cxn ang="0">
                  <a:pos x="299" y="159"/>
                </a:cxn>
                <a:cxn ang="0">
                  <a:pos x="311" y="163"/>
                </a:cxn>
                <a:cxn ang="0">
                  <a:pos x="355" y="159"/>
                </a:cxn>
                <a:cxn ang="0">
                  <a:pos x="396" y="148"/>
                </a:cxn>
                <a:cxn ang="0">
                  <a:pos x="425" y="141"/>
                </a:cxn>
                <a:cxn ang="0">
                  <a:pos x="455" y="122"/>
                </a:cxn>
                <a:cxn ang="0">
                  <a:pos x="492" y="104"/>
                </a:cxn>
                <a:cxn ang="0">
                  <a:pos x="499" y="89"/>
                </a:cxn>
                <a:cxn ang="0">
                  <a:pos x="506" y="71"/>
                </a:cxn>
                <a:cxn ang="0">
                  <a:pos x="499" y="48"/>
                </a:cxn>
                <a:cxn ang="0">
                  <a:pos x="484" y="34"/>
                </a:cxn>
                <a:cxn ang="0">
                  <a:pos x="466" y="19"/>
                </a:cxn>
                <a:cxn ang="0">
                  <a:pos x="421" y="0"/>
                </a:cxn>
                <a:cxn ang="0">
                  <a:pos x="462" y="8"/>
                </a:cxn>
                <a:cxn ang="0">
                  <a:pos x="492" y="19"/>
                </a:cxn>
                <a:cxn ang="0">
                  <a:pos x="510" y="34"/>
                </a:cxn>
                <a:cxn ang="0">
                  <a:pos x="525" y="45"/>
                </a:cxn>
                <a:cxn ang="0">
                  <a:pos x="532" y="59"/>
                </a:cxn>
                <a:cxn ang="0">
                  <a:pos x="532" y="74"/>
                </a:cxn>
                <a:cxn ang="0">
                  <a:pos x="532" y="78"/>
                </a:cxn>
                <a:cxn ang="0">
                  <a:pos x="514" y="100"/>
                </a:cxn>
                <a:cxn ang="0">
                  <a:pos x="492" y="119"/>
                </a:cxn>
                <a:cxn ang="0">
                  <a:pos x="455" y="133"/>
                </a:cxn>
                <a:cxn ang="0">
                  <a:pos x="421" y="145"/>
                </a:cxn>
                <a:cxn ang="0">
                  <a:pos x="355" y="159"/>
                </a:cxn>
                <a:cxn ang="0">
                  <a:pos x="325" y="163"/>
                </a:cxn>
              </a:cxnLst>
              <a:rect l="0" t="0" r="0" b="0"/>
              <a:pathLst>
                <a:path w="532" h="300">
                  <a:moveTo>
                    <a:pt x="325" y="163"/>
                  </a:moveTo>
                  <a:lnTo>
                    <a:pt x="296" y="163"/>
                  </a:lnTo>
                  <a:lnTo>
                    <a:pt x="133" y="178"/>
                  </a:lnTo>
                  <a:lnTo>
                    <a:pt x="92" y="189"/>
                  </a:lnTo>
                  <a:lnTo>
                    <a:pt x="70" y="200"/>
                  </a:lnTo>
                  <a:lnTo>
                    <a:pt x="55" y="211"/>
                  </a:lnTo>
                  <a:lnTo>
                    <a:pt x="44" y="218"/>
                  </a:lnTo>
                  <a:lnTo>
                    <a:pt x="37" y="233"/>
                  </a:lnTo>
                  <a:lnTo>
                    <a:pt x="37" y="241"/>
                  </a:lnTo>
                  <a:lnTo>
                    <a:pt x="37" y="248"/>
                  </a:lnTo>
                  <a:lnTo>
                    <a:pt x="55" y="259"/>
                  </a:lnTo>
                  <a:lnTo>
                    <a:pt x="85" y="274"/>
                  </a:lnTo>
                  <a:lnTo>
                    <a:pt x="155" y="289"/>
                  </a:lnTo>
                  <a:lnTo>
                    <a:pt x="104" y="300"/>
                  </a:lnTo>
                  <a:lnTo>
                    <a:pt x="92" y="300"/>
                  </a:lnTo>
                  <a:lnTo>
                    <a:pt x="55" y="289"/>
                  </a:lnTo>
                  <a:lnTo>
                    <a:pt x="30" y="274"/>
                  </a:lnTo>
                  <a:lnTo>
                    <a:pt x="7" y="259"/>
                  </a:lnTo>
                  <a:lnTo>
                    <a:pt x="0" y="248"/>
                  </a:lnTo>
                  <a:lnTo>
                    <a:pt x="0" y="233"/>
                  </a:lnTo>
                  <a:lnTo>
                    <a:pt x="0" y="230"/>
                  </a:lnTo>
                  <a:lnTo>
                    <a:pt x="4" y="215"/>
                  </a:lnTo>
                  <a:lnTo>
                    <a:pt x="18" y="204"/>
                  </a:lnTo>
                  <a:lnTo>
                    <a:pt x="55" y="189"/>
                  </a:lnTo>
                  <a:lnTo>
                    <a:pt x="100" y="174"/>
                  </a:lnTo>
                  <a:lnTo>
                    <a:pt x="144" y="170"/>
                  </a:lnTo>
                  <a:lnTo>
                    <a:pt x="233" y="163"/>
                  </a:lnTo>
                  <a:lnTo>
                    <a:pt x="270" y="163"/>
                  </a:lnTo>
                  <a:lnTo>
                    <a:pt x="299" y="159"/>
                  </a:lnTo>
                  <a:lnTo>
                    <a:pt x="311" y="163"/>
                  </a:lnTo>
                  <a:lnTo>
                    <a:pt x="355" y="159"/>
                  </a:lnTo>
                  <a:lnTo>
                    <a:pt x="396" y="148"/>
                  </a:lnTo>
                  <a:lnTo>
                    <a:pt x="425" y="141"/>
                  </a:lnTo>
                  <a:lnTo>
                    <a:pt x="455" y="122"/>
                  </a:lnTo>
                  <a:lnTo>
                    <a:pt x="492" y="104"/>
                  </a:lnTo>
                  <a:lnTo>
                    <a:pt x="499" y="89"/>
                  </a:lnTo>
                  <a:lnTo>
                    <a:pt x="506" y="71"/>
                  </a:lnTo>
                  <a:lnTo>
                    <a:pt x="499" y="48"/>
                  </a:lnTo>
                  <a:lnTo>
                    <a:pt x="484" y="34"/>
                  </a:lnTo>
                  <a:lnTo>
                    <a:pt x="466" y="19"/>
                  </a:lnTo>
                  <a:lnTo>
                    <a:pt x="421" y="0"/>
                  </a:lnTo>
                  <a:lnTo>
                    <a:pt x="462" y="8"/>
                  </a:lnTo>
                  <a:lnTo>
                    <a:pt x="492" y="19"/>
                  </a:lnTo>
                  <a:lnTo>
                    <a:pt x="510" y="34"/>
                  </a:lnTo>
                  <a:lnTo>
                    <a:pt x="525" y="45"/>
                  </a:lnTo>
                  <a:lnTo>
                    <a:pt x="532" y="59"/>
                  </a:lnTo>
                  <a:lnTo>
                    <a:pt x="532" y="74"/>
                  </a:lnTo>
                  <a:lnTo>
                    <a:pt x="532" y="78"/>
                  </a:lnTo>
                  <a:lnTo>
                    <a:pt x="514" y="100"/>
                  </a:lnTo>
                  <a:lnTo>
                    <a:pt x="492" y="119"/>
                  </a:lnTo>
                  <a:lnTo>
                    <a:pt x="455" y="133"/>
                  </a:lnTo>
                  <a:lnTo>
                    <a:pt x="421" y="145"/>
                  </a:lnTo>
                  <a:lnTo>
                    <a:pt x="355" y="159"/>
                  </a:lnTo>
                  <a:lnTo>
                    <a:pt x="325" y="163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0" name="図形 154"/>
            <p:cNvSpPr>
              <a:spLocks/>
            </p:cNvSpPr>
            <p:nvPr/>
          </p:nvSpPr>
          <p:spPr bwMode="auto">
            <a:xfrm>
              <a:off x="1723428" y="5302118"/>
              <a:ext cx="1082675" cy="387346"/>
            </a:xfrm>
            <a:custGeom>
              <a:avLst/>
              <a:gdLst/>
              <a:ahLst/>
              <a:cxnLst>
                <a:cxn ang="0">
                  <a:pos x="539" y="100"/>
                </a:cxn>
                <a:cxn ang="0">
                  <a:pos x="654" y="119"/>
                </a:cxn>
                <a:cxn ang="0">
                  <a:pos x="698" y="159"/>
                </a:cxn>
                <a:cxn ang="0">
                  <a:pos x="698" y="204"/>
                </a:cxn>
                <a:cxn ang="0">
                  <a:pos x="632" y="252"/>
                </a:cxn>
                <a:cxn ang="0">
                  <a:pos x="469" y="274"/>
                </a:cxn>
                <a:cxn ang="0">
                  <a:pos x="599" y="241"/>
                </a:cxn>
                <a:cxn ang="0">
                  <a:pos x="654" y="189"/>
                </a:cxn>
                <a:cxn ang="0">
                  <a:pos x="643" y="156"/>
                </a:cxn>
                <a:cxn ang="0">
                  <a:pos x="562" y="115"/>
                </a:cxn>
                <a:cxn ang="0">
                  <a:pos x="554" y="119"/>
                </a:cxn>
                <a:cxn ang="0">
                  <a:pos x="617" y="163"/>
                </a:cxn>
                <a:cxn ang="0">
                  <a:pos x="602" y="211"/>
                </a:cxn>
                <a:cxn ang="0">
                  <a:pos x="514" y="259"/>
                </a:cxn>
                <a:cxn ang="0">
                  <a:pos x="421" y="270"/>
                </a:cxn>
                <a:cxn ang="0">
                  <a:pos x="528" y="230"/>
                </a:cxn>
                <a:cxn ang="0">
                  <a:pos x="547" y="174"/>
                </a:cxn>
                <a:cxn ang="0">
                  <a:pos x="525" y="130"/>
                </a:cxn>
                <a:cxn ang="0">
                  <a:pos x="406" y="100"/>
                </a:cxn>
                <a:cxn ang="0">
                  <a:pos x="210" y="93"/>
                </a:cxn>
                <a:cxn ang="0">
                  <a:pos x="66" y="63"/>
                </a:cxn>
                <a:cxn ang="0">
                  <a:pos x="48" y="41"/>
                </a:cxn>
                <a:cxn ang="0">
                  <a:pos x="77" y="4"/>
                </a:cxn>
                <a:cxn ang="0">
                  <a:pos x="48" y="30"/>
                </a:cxn>
                <a:cxn ang="0">
                  <a:pos x="70" y="71"/>
                </a:cxn>
                <a:cxn ang="0">
                  <a:pos x="210" y="100"/>
                </a:cxn>
                <a:cxn ang="0">
                  <a:pos x="406" y="100"/>
                </a:cxn>
                <a:cxn ang="0">
                  <a:pos x="517" y="134"/>
                </a:cxn>
                <a:cxn ang="0">
                  <a:pos x="543" y="174"/>
                </a:cxn>
                <a:cxn ang="0">
                  <a:pos x="528" y="226"/>
                </a:cxn>
                <a:cxn ang="0">
                  <a:pos x="388" y="270"/>
                </a:cxn>
                <a:cxn ang="0">
                  <a:pos x="414" y="256"/>
                </a:cxn>
                <a:cxn ang="0">
                  <a:pos x="477" y="211"/>
                </a:cxn>
                <a:cxn ang="0">
                  <a:pos x="462" y="163"/>
                </a:cxn>
                <a:cxn ang="0">
                  <a:pos x="373" y="115"/>
                </a:cxn>
                <a:cxn ang="0">
                  <a:pos x="173" y="100"/>
                </a:cxn>
                <a:cxn ang="0">
                  <a:pos x="15" y="63"/>
                </a:cxn>
                <a:cxn ang="0">
                  <a:pos x="11" y="19"/>
                </a:cxn>
                <a:cxn ang="0">
                  <a:pos x="85" y="0"/>
                </a:cxn>
                <a:cxn ang="0">
                  <a:pos x="77" y="23"/>
                </a:cxn>
                <a:cxn ang="0">
                  <a:pos x="85" y="56"/>
                </a:cxn>
                <a:cxn ang="0">
                  <a:pos x="192" y="89"/>
                </a:cxn>
                <a:cxn ang="0">
                  <a:pos x="414" y="89"/>
                </a:cxn>
              </a:cxnLst>
              <a:rect l="0" t="0" r="0" b="0"/>
              <a:pathLst>
                <a:path w="706" h="274">
                  <a:moveTo>
                    <a:pt x="414" y="89"/>
                  </a:moveTo>
                  <a:lnTo>
                    <a:pt x="484" y="93"/>
                  </a:lnTo>
                  <a:lnTo>
                    <a:pt x="539" y="100"/>
                  </a:lnTo>
                  <a:lnTo>
                    <a:pt x="587" y="104"/>
                  </a:lnTo>
                  <a:lnTo>
                    <a:pt x="624" y="111"/>
                  </a:lnTo>
                  <a:lnTo>
                    <a:pt x="654" y="119"/>
                  </a:lnTo>
                  <a:lnTo>
                    <a:pt x="672" y="134"/>
                  </a:lnTo>
                  <a:lnTo>
                    <a:pt x="687" y="145"/>
                  </a:lnTo>
                  <a:lnTo>
                    <a:pt x="698" y="159"/>
                  </a:lnTo>
                  <a:lnTo>
                    <a:pt x="706" y="174"/>
                  </a:lnTo>
                  <a:lnTo>
                    <a:pt x="706" y="189"/>
                  </a:lnTo>
                  <a:lnTo>
                    <a:pt x="698" y="204"/>
                  </a:lnTo>
                  <a:lnTo>
                    <a:pt x="684" y="226"/>
                  </a:lnTo>
                  <a:lnTo>
                    <a:pt x="665" y="241"/>
                  </a:lnTo>
                  <a:lnTo>
                    <a:pt x="632" y="252"/>
                  </a:lnTo>
                  <a:lnTo>
                    <a:pt x="599" y="259"/>
                  </a:lnTo>
                  <a:lnTo>
                    <a:pt x="532" y="270"/>
                  </a:lnTo>
                  <a:lnTo>
                    <a:pt x="469" y="274"/>
                  </a:lnTo>
                  <a:lnTo>
                    <a:pt x="517" y="267"/>
                  </a:lnTo>
                  <a:lnTo>
                    <a:pt x="573" y="252"/>
                  </a:lnTo>
                  <a:lnTo>
                    <a:pt x="599" y="241"/>
                  </a:lnTo>
                  <a:lnTo>
                    <a:pt x="624" y="226"/>
                  </a:lnTo>
                  <a:lnTo>
                    <a:pt x="643" y="211"/>
                  </a:lnTo>
                  <a:lnTo>
                    <a:pt x="654" y="189"/>
                  </a:lnTo>
                  <a:lnTo>
                    <a:pt x="654" y="182"/>
                  </a:lnTo>
                  <a:lnTo>
                    <a:pt x="654" y="163"/>
                  </a:lnTo>
                  <a:lnTo>
                    <a:pt x="643" y="156"/>
                  </a:lnTo>
                  <a:lnTo>
                    <a:pt x="628" y="141"/>
                  </a:lnTo>
                  <a:lnTo>
                    <a:pt x="602" y="126"/>
                  </a:lnTo>
                  <a:lnTo>
                    <a:pt x="562" y="115"/>
                  </a:lnTo>
                  <a:lnTo>
                    <a:pt x="510" y="111"/>
                  </a:lnTo>
                  <a:lnTo>
                    <a:pt x="510" y="111"/>
                  </a:lnTo>
                  <a:lnTo>
                    <a:pt x="554" y="119"/>
                  </a:lnTo>
                  <a:lnTo>
                    <a:pt x="595" y="141"/>
                  </a:lnTo>
                  <a:lnTo>
                    <a:pt x="610" y="148"/>
                  </a:lnTo>
                  <a:lnTo>
                    <a:pt x="617" y="163"/>
                  </a:lnTo>
                  <a:lnTo>
                    <a:pt x="617" y="182"/>
                  </a:lnTo>
                  <a:lnTo>
                    <a:pt x="613" y="200"/>
                  </a:lnTo>
                  <a:lnTo>
                    <a:pt x="602" y="211"/>
                  </a:lnTo>
                  <a:lnTo>
                    <a:pt x="569" y="233"/>
                  </a:lnTo>
                  <a:lnTo>
                    <a:pt x="543" y="244"/>
                  </a:lnTo>
                  <a:lnTo>
                    <a:pt x="514" y="259"/>
                  </a:lnTo>
                  <a:lnTo>
                    <a:pt x="473" y="267"/>
                  </a:lnTo>
                  <a:lnTo>
                    <a:pt x="429" y="270"/>
                  </a:lnTo>
                  <a:lnTo>
                    <a:pt x="421" y="270"/>
                  </a:lnTo>
                  <a:lnTo>
                    <a:pt x="469" y="259"/>
                  </a:lnTo>
                  <a:lnTo>
                    <a:pt x="502" y="244"/>
                  </a:lnTo>
                  <a:lnTo>
                    <a:pt x="528" y="230"/>
                  </a:lnTo>
                  <a:lnTo>
                    <a:pt x="543" y="211"/>
                  </a:lnTo>
                  <a:lnTo>
                    <a:pt x="547" y="189"/>
                  </a:lnTo>
                  <a:lnTo>
                    <a:pt x="547" y="174"/>
                  </a:lnTo>
                  <a:lnTo>
                    <a:pt x="543" y="159"/>
                  </a:lnTo>
                  <a:lnTo>
                    <a:pt x="532" y="145"/>
                  </a:lnTo>
                  <a:lnTo>
                    <a:pt x="525" y="130"/>
                  </a:lnTo>
                  <a:lnTo>
                    <a:pt x="488" y="111"/>
                  </a:lnTo>
                  <a:lnTo>
                    <a:pt x="447" y="104"/>
                  </a:lnTo>
                  <a:lnTo>
                    <a:pt x="406" y="100"/>
                  </a:lnTo>
                  <a:lnTo>
                    <a:pt x="332" y="93"/>
                  </a:lnTo>
                  <a:lnTo>
                    <a:pt x="295" y="100"/>
                  </a:lnTo>
                  <a:lnTo>
                    <a:pt x="210" y="93"/>
                  </a:lnTo>
                  <a:lnTo>
                    <a:pt x="140" y="85"/>
                  </a:lnTo>
                  <a:lnTo>
                    <a:pt x="96" y="74"/>
                  </a:lnTo>
                  <a:lnTo>
                    <a:pt x="66" y="63"/>
                  </a:lnTo>
                  <a:lnTo>
                    <a:pt x="51" y="56"/>
                  </a:lnTo>
                  <a:lnTo>
                    <a:pt x="48" y="45"/>
                  </a:lnTo>
                  <a:lnTo>
                    <a:pt x="48" y="41"/>
                  </a:lnTo>
                  <a:lnTo>
                    <a:pt x="51" y="30"/>
                  </a:lnTo>
                  <a:lnTo>
                    <a:pt x="63" y="15"/>
                  </a:lnTo>
                  <a:lnTo>
                    <a:pt x="77" y="4"/>
                  </a:lnTo>
                  <a:lnTo>
                    <a:pt x="70" y="0"/>
                  </a:lnTo>
                  <a:lnTo>
                    <a:pt x="55" y="15"/>
                  </a:lnTo>
                  <a:lnTo>
                    <a:pt x="48" y="30"/>
                  </a:lnTo>
                  <a:lnTo>
                    <a:pt x="40" y="45"/>
                  </a:lnTo>
                  <a:lnTo>
                    <a:pt x="51" y="60"/>
                  </a:lnTo>
                  <a:lnTo>
                    <a:pt x="70" y="71"/>
                  </a:lnTo>
                  <a:lnTo>
                    <a:pt x="100" y="78"/>
                  </a:lnTo>
                  <a:lnTo>
                    <a:pt x="140" y="89"/>
                  </a:lnTo>
                  <a:lnTo>
                    <a:pt x="210" y="100"/>
                  </a:lnTo>
                  <a:lnTo>
                    <a:pt x="295" y="104"/>
                  </a:lnTo>
                  <a:lnTo>
                    <a:pt x="332" y="100"/>
                  </a:lnTo>
                  <a:lnTo>
                    <a:pt x="406" y="100"/>
                  </a:lnTo>
                  <a:lnTo>
                    <a:pt x="447" y="111"/>
                  </a:lnTo>
                  <a:lnTo>
                    <a:pt x="488" y="115"/>
                  </a:lnTo>
                  <a:lnTo>
                    <a:pt x="517" y="134"/>
                  </a:lnTo>
                  <a:lnTo>
                    <a:pt x="528" y="148"/>
                  </a:lnTo>
                  <a:lnTo>
                    <a:pt x="539" y="163"/>
                  </a:lnTo>
                  <a:lnTo>
                    <a:pt x="543" y="174"/>
                  </a:lnTo>
                  <a:lnTo>
                    <a:pt x="543" y="189"/>
                  </a:lnTo>
                  <a:lnTo>
                    <a:pt x="539" y="204"/>
                  </a:lnTo>
                  <a:lnTo>
                    <a:pt x="528" y="226"/>
                  </a:lnTo>
                  <a:lnTo>
                    <a:pt x="499" y="241"/>
                  </a:lnTo>
                  <a:lnTo>
                    <a:pt x="454" y="259"/>
                  </a:lnTo>
                  <a:lnTo>
                    <a:pt x="388" y="270"/>
                  </a:lnTo>
                  <a:lnTo>
                    <a:pt x="314" y="270"/>
                  </a:lnTo>
                  <a:lnTo>
                    <a:pt x="362" y="267"/>
                  </a:lnTo>
                  <a:lnTo>
                    <a:pt x="414" y="256"/>
                  </a:lnTo>
                  <a:lnTo>
                    <a:pt x="454" y="233"/>
                  </a:lnTo>
                  <a:lnTo>
                    <a:pt x="469" y="226"/>
                  </a:lnTo>
                  <a:lnTo>
                    <a:pt x="477" y="211"/>
                  </a:lnTo>
                  <a:lnTo>
                    <a:pt x="477" y="196"/>
                  </a:lnTo>
                  <a:lnTo>
                    <a:pt x="473" y="182"/>
                  </a:lnTo>
                  <a:lnTo>
                    <a:pt x="462" y="163"/>
                  </a:lnTo>
                  <a:lnTo>
                    <a:pt x="447" y="145"/>
                  </a:lnTo>
                  <a:lnTo>
                    <a:pt x="417" y="130"/>
                  </a:lnTo>
                  <a:lnTo>
                    <a:pt x="373" y="115"/>
                  </a:lnTo>
                  <a:lnTo>
                    <a:pt x="314" y="111"/>
                  </a:lnTo>
                  <a:lnTo>
                    <a:pt x="273" y="104"/>
                  </a:lnTo>
                  <a:lnTo>
                    <a:pt x="173" y="100"/>
                  </a:lnTo>
                  <a:lnTo>
                    <a:pt x="100" y="89"/>
                  </a:lnTo>
                  <a:lnTo>
                    <a:pt x="51" y="74"/>
                  </a:lnTo>
                  <a:lnTo>
                    <a:pt x="15" y="63"/>
                  </a:lnTo>
                  <a:lnTo>
                    <a:pt x="7" y="45"/>
                  </a:lnTo>
                  <a:lnTo>
                    <a:pt x="0" y="30"/>
                  </a:lnTo>
                  <a:lnTo>
                    <a:pt x="11" y="19"/>
                  </a:lnTo>
                  <a:lnTo>
                    <a:pt x="26" y="8"/>
                  </a:lnTo>
                  <a:lnTo>
                    <a:pt x="51" y="0"/>
                  </a:lnTo>
                  <a:lnTo>
                    <a:pt x="85" y="0"/>
                  </a:lnTo>
                  <a:lnTo>
                    <a:pt x="111" y="4"/>
                  </a:lnTo>
                  <a:lnTo>
                    <a:pt x="92" y="8"/>
                  </a:lnTo>
                  <a:lnTo>
                    <a:pt x="77" y="23"/>
                  </a:lnTo>
                  <a:lnTo>
                    <a:pt x="77" y="34"/>
                  </a:lnTo>
                  <a:lnTo>
                    <a:pt x="77" y="41"/>
                  </a:lnTo>
                  <a:lnTo>
                    <a:pt x="85" y="56"/>
                  </a:lnTo>
                  <a:lnTo>
                    <a:pt x="96" y="63"/>
                  </a:lnTo>
                  <a:lnTo>
                    <a:pt x="136" y="78"/>
                  </a:lnTo>
                  <a:lnTo>
                    <a:pt x="192" y="89"/>
                  </a:lnTo>
                  <a:lnTo>
                    <a:pt x="247" y="93"/>
                  </a:lnTo>
                  <a:lnTo>
                    <a:pt x="358" y="93"/>
                  </a:lnTo>
                  <a:lnTo>
                    <a:pt x="414" y="8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1" name="図形 155"/>
            <p:cNvSpPr>
              <a:spLocks/>
            </p:cNvSpPr>
            <p:nvPr/>
          </p:nvSpPr>
          <p:spPr bwMode="auto">
            <a:xfrm>
              <a:off x="1961553" y="5313231"/>
              <a:ext cx="350838" cy="114299"/>
            </a:xfrm>
            <a:custGeom>
              <a:avLst/>
              <a:gdLst/>
              <a:ahLst/>
              <a:cxnLst>
                <a:cxn ang="0">
                  <a:pos x="55" y="26"/>
                </a:cxn>
                <a:cxn ang="0">
                  <a:pos x="63" y="33"/>
                </a:cxn>
                <a:cxn ang="0">
                  <a:pos x="70" y="41"/>
                </a:cxn>
                <a:cxn ang="0">
                  <a:pos x="107" y="55"/>
                </a:cxn>
                <a:cxn ang="0">
                  <a:pos x="148" y="66"/>
                </a:cxn>
                <a:cxn ang="0">
                  <a:pos x="229" y="81"/>
                </a:cxn>
                <a:cxn ang="0">
                  <a:pos x="196" y="81"/>
                </a:cxn>
                <a:cxn ang="0">
                  <a:pos x="137" y="70"/>
                </a:cxn>
                <a:cxn ang="0">
                  <a:pos x="89" y="66"/>
                </a:cxn>
                <a:cxn ang="0">
                  <a:pos x="41" y="52"/>
                </a:cxn>
                <a:cxn ang="0">
                  <a:pos x="11" y="41"/>
                </a:cxn>
                <a:cxn ang="0">
                  <a:pos x="0" y="37"/>
                </a:cxn>
                <a:cxn ang="0">
                  <a:pos x="0" y="33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37" y="0"/>
                </a:cxn>
                <a:cxn ang="0">
                  <a:pos x="81" y="0"/>
                </a:cxn>
                <a:cxn ang="0">
                  <a:pos x="67" y="11"/>
                </a:cxn>
                <a:cxn ang="0">
                  <a:pos x="63" y="15"/>
                </a:cxn>
                <a:cxn ang="0">
                  <a:pos x="55" y="26"/>
                </a:cxn>
              </a:cxnLst>
              <a:rect l="0" t="0" r="0" b="0"/>
              <a:pathLst>
                <a:path w="229" h="81">
                  <a:moveTo>
                    <a:pt x="55" y="26"/>
                  </a:moveTo>
                  <a:lnTo>
                    <a:pt x="63" y="33"/>
                  </a:lnTo>
                  <a:lnTo>
                    <a:pt x="70" y="41"/>
                  </a:lnTo>
                  <a:lnTo>
                    <a:pt x="107" y="55"/>
                  </a:lnTo>
                  <a:lnTo>
                    <a:pt x="148" y="66"/>
                  </a:lnTo>
                  <a:lnTo>
                    <a:pt x="229" y="81"/>
                  </a:lnTo>
                  <a:lnTo>
                    <a:pt x="196" y="81"/>
                  </a:lnTo>
                  <a:lnTo>
                    <a:pt x="137" y="70"/>
                  </a:lnTo>
                  <a:lnTo>
                    <a:pt x="89" y="66"/>
                  </a:lnTo>
                  <a:lnTo>
                    <a:pt x="41" y="52"/>
                  </a:lnTo>
                  <a:lnTo>
                    <a:pt x="11" y="41"/>
                  </a:lnTo>
                  <a:lnTo>
                    <a:pt x="0" y="37"/>
                  </a:lnTo>
                  <a:lnTo>
                    <a:pt x="0" y="33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37" y="0"/>
                  </a:lnTo>
                  <a:lnTo>
                    <a:pt x="81" y="0"/>
                  </a:lnTo>
                  <a:lnTo>
                    <a:pt x="67" y="11"/>
                  </a:lnTo>
                  <a:lnTo>
                    <a:pt x="63" y="15"/>
                  </a:lnTo>
                  <a:lnTo>
                    <a:pt x="55" y="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2" name="図形 156"/>
            <p:cNvSpPr>
              <a:spLocks/>
            </p:cNvSpPr>
            <p:nvPr/>
          </p:nvSpPr>
          <p:spPr bwMode="auto">
            <a:xfrm>
              <a:off x="2753716" y="5443404"/>
              <a:ext cx="409575" cy="277809"/>
            </a:xfrm>
            <a:custGeom>
              <a:avLst/>
              <a:gdLst/>
              <a:ahLst/>
              <a:cxnLst>
                <a:cxn ang="0">
                  <a:pos x="252" y="56"/>
                </a:cxn>
                <a:cxn ang="0">
                  <a:pos x="263" y="70"/>
                </a:cxn>
                <a:cxn ang="0">
                  <a:pos x="267" y="82"/>
                </a:cxn>
                <a:cxn ang="0">
                  <a:pos x="267" y="96"/>
                </a:cxn>
                <a:cxn ang="0">
                  <a:pos x="263" y="111"/>
                </a:cxn>
                <a:cxn ang="0">
                  <a:pos x="259" y="119"/>
                </a:cxn>
                <a:cxn ang="0">
                  <a:pos x="226" y="144"/>
                </a:cxn>
                <a:cxn ang="0">
                  <a:pos x="193" y="159"/>
                </a:cxn>
                <a:cxn ang="0">
                  <a:pos x="152" y="174"/>
                </a:cxn>
                <a:cxn ang="0">
                  <a:pos x="67" y="189"/>
                </a:cxn>
                <a:cxn ang="0">
                  <a:pos x="0" y="196"/>
                </a:cxn>
                <a:cxn ang="0">
                  <a:pos x="41" y="185"/>
                </a:cxn>
                <a:cxn ang="0">
                  <a:pos x="82" y="174"/>
                </a:cxn>
                <a:cxn ang="0">
                  <a:pos x="126" y="156"/>
                </a:cxn>
                <a:cxn ang="0">
                  <a:pos x="174" y="126"/>
                </a:cxn>
                <a:cxn ang="0">
                  <a:pos x="189" y="104"/>
                </a:cxn>
                <a:cxn ang="0">
                  <a:pos x="196" y="89"/>
                </a:cxn>
                <a:cxn ang="0">
                  <a:pos x="196" y="63"/>
                </a:cxn>
                <a:cxn ang="0">
                  <a:pos x="189" y="45"/>
                </a:cxn>
                <a:cxn ang="0">
                  <a:pos x="167" y="26"/>
                </a:cxn>
                <a:cxn ang="0">
                  <a:pos x="134" y="11"/>
                </a:cxn>
                <a:cxn ang="0">
                  <a:pos x="85" y="0"/>
                </a:cxn>
                <a:cxn ang="0">
                  <a:pos x="152" y="11"/>
                </a:cxn>
                <a:cxn ang="0">
                  <a:pos x="204" y="19"/>
                </a:cxn>
                <a:cxn ang="0">
                  <a:pos x="233" y="34"/>
                </a:cxn>
                <a:cxn ang="0">
                  <a:pos x="252" y="56"/>
                </a:cxn>
              </a:cxnLst>
              <a:rect l="0" t="0" r="0" b="0"/>
              <a:pathLst>
                <a:path w="267" h="196">
                  <a:moveTo>
                    <a:pt x="252" y="56"/>
                  </a:moveTo>
                  <a:lnTo>
                    <a:pt x="263" y="70"/>
                  </a:lnTo>
                  <a:lnTo>
                    <a:pt x="267" y="82"/>
                  </a:lnTo>
                  <a:lnTo>
                    <a:pt x="267" y="96"/>
                  </a:lnTo>
                  <a:lnTo>
                    <a:pt x="263" y="111"/>
                  </a:lnTo>
                  <a:lnTo>
                    <a:pt x="259" y="119"/>
                  </a:lnTo>
                  <a:lnTo>
                    <a:pt x="226" y="144"/>
                  </a:lnTo>
                  <a:lnTo>
                    <a:pt x="193" y="159"/>
                  </a:lnTo>
                  <a:lnTo>
                    <a:pt x="152" y="174"/>
                  </a:lnTo>
                  <a:lnTo>
                    <a:pt x="67" y="189"/>
                  </a:lnTo>
                  <a:lnTo>
                    <a:pt x="0" y="196"/>
                  </a:lnTo>
                  <a:lnTo>
                    <a:pt x="41" y="185"/>
                  </a:lnTo>
                  <a:lnTo>
                    <a:pt x="82" y="174"/>
                  </a:lnTo>
                  <a:lnTo>
                    <a:pt x="126" y="156"/>
                  </a:lnTo>
                  <a:lnTo>
                    <a:pt x="174" y="126"/>
                  </a:lnTo>
                  <a:lnTo>
                    <a:pt x="189" y="104"/>
                  </a:lnTo>
                  <a:lnTo>
                    <a:pt x="196" y="89"/>
                  </a:lnTo>
                  <a:lnTo>
                    <a:pt x="196" y="63"/>
                  </a:lnTo>
                  <a:lnTo>
                    <a:pt x="189" y="45"/>
                  </a:lnTo>
                  <a:lnTo>
                    <a:pt x="167" y="26"/>
                  </a:lnTo>
                  <a:lnTo>
                    <a:pt x="134" y="11"/>
                  </a:lnTo>
                  <a:lnTo>
                    <a:pt x="85" y="0"/>
                  </a:lnTo>
                  <a:lnTo>
                    <a:pt x="152" y="11"/>
                  </a:lnTo>
                  <a:lnTo>
                    <a:pt x="204" y="19"/>
                  </a:lnTo>
                  <a:lnTo>
                    <a:pt x="233" y="34"/>
                  </a:lnTo>
                  <a:lnTo>
                    <a:pt x="252" y="5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3" name="図形 157"/>
            <p:cNvSpPr>
              <a:spLocks/>
            </p:cNvSpPr>
            <p:nvPr/>
          </p:nvSpPr>
          <p:spPr bwMode="auto">
            <a:xfrm>
              <a:off x="3893542" y="5360855"/>
              <a:ext cx="322262" cy="269872"/>
            </a:xfrm>
            <a:custGeom>
              <a:avLst/>
              <a:gdLst/>
              <a:ahLst/>
              <a:cxnLst>
                <a:cxn ang="0">
                  <a:pos x="211" y="85"/>
                </a:cxn>
                <a:cxn ang="0">
                  <a:pos x="211" y="93"/>
                </a:cxn>
                <a:cxn ang="0">
                  <a:pos x="204" y="122"/>
                </a:cxn>
                <a:cxn ang="0">
                  <a:pos x="193" y="141"/>
                </a:cxn>
                <a:cxn ang="0">
                  <a:pos x="178" y="155"/>
                </a:cxn>
                <a:cxn ang="0">
                  <a:pos x="152" y="174"/>
                </a:cxn>
                <a:cxn ang="0">
                  <a:pos x="122" y="189"/>
                </a:cxn>
                <a:cxn ang="0">
                  <a:pos x="89" y="192"/>
                </a:cxn>
                <a:cxn ang="0">
                  <a:pos x="111" y="178"/>
                </a:cxn>
                <a:cxn ang="0">
                  <a:pos x="141" y="159"/>
                </a:cxn>
                <a:cxn ang="0">
                  <a:pos x="163" y="129"/>
                </a:cxn>
                <a:cxn ang="0">
                  <a:pos x="174" y="107"/>
                </a:cxn>
                <a:cxn ang="0">
                  <a:pos x="174" y="93"/>
                </a:cxn>
                <a:cxn ang="0">
                  <a:pos x="167" y="78"/>
                </a:cxn>
                <a:cxn ang="0">
                  <a:pos x="141" y="59"/>
                </a:cxn>
                <a:cxn ang="0">
                  <a:pos x="119" y="44"/>
                </a:cxn>
                <a:cxn ang="0">
                  <a:pos x="93" y="30"/>
                </a:cxn>
                <a:cxn ang="0">
                  <a:pos x="52" y="8"/>
                </a:cxn>
                <a:cxn ang="0">
                  <a:pos x="0" y="0"/>
                </a:cxn>
                <a:cxn ang="0">
                  <a:pos x="56" y="4"/>
                </a:cxn>
                <a:cxn ang="0">
                  <a:pos x="122" y="22"/>
                </a:cxn>
                <a:cxn ang="0">
                  <a:pos x="152" y="33"/>
                </a:cxn>
                <a:cxn ang="0">
                  <a:pos x="182" y="48"/>
                </a:cxn>
                <a:cxn ang="0">
                  <a:pos x="204" y="70"/>
                </a:cxn>
                <a:cxn ang="0">
                  <a:pos x="211" y="85"/>
                </a:cxn>
              </a:cxnLst>
              <a:rect l="0" t="0" r="0" b="0"/>
              <a:pathLst>
                <a:path w="211" h="192">
                  <a:moveTo>
                    <a:pt x="211" y="85"/>
                  </a:moveTo>
                  <a:lnTo>
                    <a:pt x="211" y="93"/>
                  </a:lnTo>
                  <a:lnTo>
                    <a:pt x="204" y="122"/>
                  </a:lnTo>
                  <a:lnTo>
                    <a:pt x="193" y="141"/>
                  </a:lnTo>
                  <a:lnTo>
                    <a:pt x="178" y="155"/>
                  </a:lnTo>
                  <a:lnTo>
                    <a:pt x="152" y="174"/>
                  </a:lnTo>
                  <a:lnTo>
                    <a:pt x="122" y="189"/>
                  </a:lnTo>
                  <a:lnTo>
                    <a:pt x="89" y="192"/>
                  </a:lnTo>
                  <a:lnTo>
                    <a:pt x="111" y="178"/>
                  </a:lnTo>
                  <a:lnTo>
                    <a:pt x="141" y="159"/>
                  </a:lnTo>
                  <a:lnTo>
                    <a:pt x="163" y="129"/>
                  </a:lnTo>
                  <a:lnTo>
                    <a:pt x="174" y="107"/>
                  </a:lnTo>
                  <a:lnTo>
                    <a:pt x="174" y="93"/>
                  </a:lnTo>
                  <a:lnTo>
                    <a:pt x="167" y="78"/>
                  </a:lnTo>
                  <a:lnTo>
                    <a:pt x="141" y="59"/>
                  </a:lnTo>
                  <a:lnTo>
                    <a:pt x="119" y="44"/>
                  </a:lnTo>
                  <a:lnTo>
                    <a:pt x="93" y="30"/>
                  </a:lnTo>
                  <a:lnTo>
                    <a:pt x="52" y="8"/>
                  </a:lnTo>
                  <a:lnTo>
                    <a:pt x="0" y="0"/>
                  </a:lnTo>
                  <a:lnTo>
                    <a:pt x="56" y="4"/>
                  </a:lnTo>
                  <a:lnTo>
                    <a:pt x="122" y="22"/>
                  </a:lnTo>
                  <a:lnTo>
                    <a:pt x="152" y="33"/>
                  </a:lnTo>
                  <a:lnTo>
                    <a:pt x="182" y="48"/>
                  </a:lnTo>
                  <a:lnTo>
                    <a:pt x="204" y="70"/>
                  </a:lnTo>
                  <a:lnTo>
                    <a:pt x="211" y="8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4" name="図形 158"/>
            <p:cNvSpPr>
              <a:spLocks/>
            </p:cNvSpPr>
            <p:nvPr/>
          </p:nvSpPr>
          <p:spPr bwMode="auto">
            <a:xfrm>
              <a:off x="3671291" y="5329105"/>
              <a:ext cx="477837" cy="328608"/>
            </a:xfrm>
            <a:custGeom>
              <a:avLst/>
              <a:gdLst/>
              <a:ahLst/>
              <a:cxnLst>
                <a:cxn ang="0">
                  <a:pos x="266" y="155"/>
                </a:cxn>
                <a:cxn ang="0">
                  <a:pos x="270" y="137"/>
                </a:cxn>
                <a:cxn ang="0">
                  <a:pos x="278" y="122"/>
                </a:cxn>
                <a:cxn ang="0">
                  <a:pos x="270" y="107"/>
                </a:cxn>
                <a:cxn ang="0">
                  <a:pos x="252" y="85"/>
                </a:cxn>
                <a:cxn ang="0">
                  <a:pos x="226" y="70"/>
                </a:cxn>
                <a:cxn ang="0">
                  <a:pos x="196" y="52"/>
                </a:cxn>
                <a:cxn ang="0">
                  <a:pos x="163" y="37"/>
                </a:cxn>
                <a:cxn ang="0">
                  <a:pos x="85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163" y="26"/>
                </a:cxn>
                <a:cxn ang="0">
                  <a:pos x="215" y="44"/>
                </a:cxn>
                <a:cxn ang="0">
                  <a:pos x="255" y="66"/>
                </a:cxn>
                <a:cxn ang="0">
                  <a:pos x="285" y="85"/>
                </a:cxn>
                <a:cxn ang="0">
                  <a:pos x="303" y="100"/>
                </a:cxn>
                <a:cxn ang="0">
                  <a:pos x="311" y="115"/>
                </a:cxn>
                <a:cxn ang="0">
                  <a:pos x="311" y="137"/>
                </a:cxn>
                <a:cxn ang="0">
                  <a:pos x="303" y="155"/>
                </a:cxn>
                <a:cxn ang="0">
                  <a:pos x="285" y="170"/>
                </a:cxn>
                <a:cxn ang="0">
                  <a:pos x="266" y="192"/>
                </a:cxn>
                <a:cxn ang="0">
                  <a:pos x="233" y="211"/>
                </a:cxn>
                <a:cxn ang="0">
                  <a:pos x="215" y="222"/>
                </a:cxn>
                <a:cxn ang="0">
                  <a:pos x="163" y="233"/>
                </a:cxn>
                <a:cxn ang="0">
                  <a:pos x="196" y="214"/>
                </a:cxn>
                <a:cxn ang="0">
                  <a:pos x="233" y="200"/>
                </a:cxn>
                <a:cxn ang="0">
                  <a:pos x="252" y="181"/>
                </a:cxn>
                <a:cxn ang="0">
                  <a:pos x="266" y="155"/>
                </a:cxn>
              </a:cxnLst>
              <a:rect l="0" t="0" r="0" b="0"/>
              <a:pathLst>
                <a:path w="311" h="233">
                  <a:moveTo>
                    <a:pt x="266" y="155"/>
                  </a:moveTo>
                  <a:lnTo>
                    <a:pt x="270" y="137"/>
                  </a:lnTo>
                  <a:lnTo>
                    <a:pt x="278" y="122"/>
                  </a:lnTo>
                  <a:lnTo>
                    <a:pt x="270" y="107"/>
                  </a:lnTo>
                  <a:lnTo>
                    <a:pt x="252" y="85"/>
                  </a:lnTo>
                  <a:lnTo>
                    <a:pt x="226" y="70"/>
                  </a:lnTo>
                  <a:lnTo>
                    <a:pt x="196" y="52"/>
                  </a:lnTo>
                  <a:lnTo>
                    <a:pt x="163" y="37"/>
                  </a:lnTo>
                  <a:lnTo>
                    <a:pt x="85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163" y="26"/>
                  </a:lnTo>
                  <a:lnTo>
                    <a:pt x="215" y="44"/>
                  </a:lnTo>
                  <a:lnTo>
                    <a:pt x="255" y="66"/>
                  </a:lnTo>
                  <a:lnTo>
                    <a:pt x="285" y="85"/>
                  </a:lnTo>
                  <a:lnTo>
                    <a:pt x="303" y="100"/>
                  </a:lnTo>
                  <a:lnTo>
                    <a:pt x="311" y="115"/>
                  </a:lnTo>
                  <a:lnTo>
                    <a:pt x="311" y="137"/>
                  </a:lnTo>
                  <a:lnTo>
                    <a:pt x="303" y="155"/>
                  </a:lnTo>
                  <a:lnTo>
                    <a:pt x="285" y="170"/>
                  </a:lnTo>
                  <a:lnTo>
                    <a:pt x="266" y="192"/>
                  </a:lnTo>
                  <a:lnTo>
                    <a:pt x="233" y="211"/>
                  </a:lnTo>
                  <a:lnTo>
                    <a:pt x="215" y="222"/>
                  </a:lnTo>
                  <a:lnTo>
                    <a:pt x="163" y="233"/>
                  </a:lnTo>
                  <a:lnTo>
                    <a:pt x="196" y="214"/>
                  </a:lnTo>
                  <a:lnTo>
                    <a:pt x="233" y="200"/>
                  </a:lnTo>
                  <a:lnTo>
                    <a:pt x="252" y="181"/>
                  </a:lnTo>
                  <a:lnTo>
                    <a:pt x="266" y="15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5" name="図形 159"/>
            <p:cNvSpPr>
              <a:spLocks/>
            </p:cNvSpPr>
            <p:nvPr/>
          </p:nvSpPr>
          <p:spPr bwMode="auto">
            <a:xfrm>
              <a:off x="3622078" y="5365617"/>
              <a:ext cx="322263" cy="292097"/>
            </a:xfrm>
            <a:custGeom>
              <a:avLst/>
              <a:gdLst/>
              <a:ahLst/>
              <a:cxnLst>
                <a:cxn ang="0">
                  <a:pos x="174" y="100"/>
                </a:cxn>
                <a:cxn ang="0">
                  <a:pos x="174" y="89"/>
                </a:cxn>
                <a:cxn ang="0">
                  <a:pos x="163" y="70"/>
                </a:cxn>
                <a:cxn ang="0">
                  <a:pos x="148" y="59"/>
                </a:cxn>
                <a:cxn ang="0">
                  <a:pos x="115" y="33"/>
                </a:cxn>
                <a:cxn ang="0">
                  <a:pos x="59" y="15"/>
                </a:cxn>
                <a:cxn ang="0">
                  <a:pos x="0" y="0"/>
                </a:cxn>
                <a:cxn ang="0">
                  <a:pos x="63" y="11"/>
                </a:cxn>
                <a:cxn ang="0">
                  <a:pos x="115" y="18"/>
                </a:cxn>
                <a:cxn ang="0">
                  <a:pos x="148" y="33"/>
                </a:cxn>
                <a:cxn ang="0">
                  <a:pos x="174" y="48"/>
                </a:cxn>
                <a:cxn ang="0">
                  <a:pos x="196" y="66"/>
                </a:cxn>
                <a:cxn ang="0">
                  <a:pos x="203" y="70"/>
                </a:cxn>
                <a:cxn ang="0">
                  <a:pos x="211" y="81"/>
                </a:cxn>
                <a:cxn ang="0">
                  <a:pos x="211" y="96"/>
                </a:cxn>
                <a:cxn ang="0">
                  <a:pos x="211" y="114"/>
                </a:cxn>
                <a:cxn ang="0">
                  <a:pos x="200" y="129"/>
                </a:cxn>
                <a:cxn ang="0">
                  <a:pos x="174" y="166"/>
                </a:cxn>
                <a:cxn ang="0">
                  <a:pos x="140" y="188"/>
                </a:cxn>
                <a:cxn ang="0">
                  <a:pos x="107" y="207"/>
                </a:cxn>
                <a:cxn ang="0">
                  <a:pos x="144" y="174"/>
                </a:cxn>
                <a:cxn ang="0">
                  <a:pos x="163" y="144"/>
                </a:cxn>
                <a:cxn ang="0">
                  <a:pos x="174" y="118"/>
                </a:cxn>
                <a:cxn ang="0">
                  <a:pos x="174" y="100"/>
                </a:cxn>
              </a:cxnLst>
              <a:rect l="0" t="0" r="0" b="0"/>
              <a:pathLst>
                <a:path w="211" h="207">
                  <a:moveTo>
                    <a:pt x="174" y="100"/>
                  </a:moveTo>
                  <a:lnTo>
                    <a:pt x="174" y="89"/>
                  </a:lnTo>
                  <a:lnTo>
                    <a:pt x="163" y="70"/>
                  </a:lnTo>
                  <a:lnTo>
                    <a:pt x="148" y="59"/>
                  </a:lnTo>
                  <a:lnTo>
                    <a:pt x="115" y="33"/>
                  </a:lnTo>
                  <a:lnTo>
                    <a:pt x="59" y="15"/>
                  </a:lnTo>
                  <a:lnTo>
                    <a:pt x="0" y="0"/>
                  </a:lnTo>
                  <a:lnTo>
                    <a:pt x="63" y="11"/>
                  </a:lnTo>
                  <a:lnTo>
                    <a:pt x="115" y="18"/>
                  </a:lnTo>
                  <a:lnTo>
                    <a:pt x="148" y="33"/>
                  </a:lnTo>
                  <a:lnTo>
                    <a:pt x="174" y="48"/>
                  </a:lnTo>
                  <a:lnTo>
                    <a:pt x="196" y="66"/>
                  </a:lnTo>
                  <a:lnTo>
                    <a:pt x="203" y="70"/>
                  </a:lnTo>
                  <a:lnTo>
                    <a:pt x="211" y="81"/>
                  </a:lnTo>
                  <a:lnTo>
                    <a:pt x="211" y="96"/>
                  </a:lnTo>
                  <a:lnTo>
                    <a:pt x="211" y="114"/>
                  </a:lnTo>
                  <a:lnTo>
                    <a:pt x="200" y="129"/>
                  </a:lnTo>
                  <a:lnTo>
                    <a:pt x="174" y="166"/>
                  </a:lnTo>
                  <a:lnTo>
                    <a:pt x="140" y="188"/>
                  </a:lnTo>
                  <a:lnTo>
                    <a:pt x="107" y="207"/>
                  </a:lnTo>
                  <a:lnTo>
                    <a:pt x="144" y="174"/>
                  </a:lnTo>
                  <a:lnTo>
                    <a:pt x="163" y="144"/>
                  </a:lnTo>
                  <a:lnTo>
                    <a:pt x="174" y="118"/>
                  </a:lnTo>
                  <a:lnTo>
                    <a:pt x="174" y="10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6" name="図形 160"/>
            <p:cNvSpPr>
              <a:spLocks/>
            </p:cNvSpPr>
            <p:nvPr/>
          </p:nvSpPr>
          <p:spPr bwMode="auto">
            <a:xfrm>
              <a:off x="3196628" y="5344980"/>
              <a:ext cx="555625" cy="334958"/>
            </a:xfrm>
            <a:custGeom>
              <a:avLst/>
              <a:gdLst/>
              <a:ahLst/>
              <a:cxnLst>
                <a:cxn ang="0">
                  <a:pos x="321" y="140"/>
                </a:cxn>
                <a:cxn ang="0">
                  <a:pos x="314" y="104"/>
                </a:cxn>
                <a:cxn ang="0">
                  <a:pos x="307" y="96"/>
                </a:cxn>
                <a:cxn ang="0">
                  <a:pos x="292" y="81"/>
                </a:cxn>
                <a:cxn ang="0">
                  <a:pos x="266" y="70"/>
                </a:cxn>
                <a:cxn ang="0">
                  <a:pos x="225" y="48"/>
                </a:cxn>
                <a:cxn ang="0">
                  <a:pos x="170" y="33"/>
                </a:cxn>
                <a:cxn ang="0">
                  <a:pos x="96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203" y="30"/>
                </a:cxn>
                <a:cxn ang="0">
                  <a:pos x="255" y="44"/>
                </a:cxn>
                <a:cxn ang="0">
                  <a:pos x="299" y="63"/>
                </a:cxn>
                <a:cxn ang="0">
                  <a:pos x="336" y="81"/>
                </a:cxn>
                <a:cxn ang="0">
                  <a:pos x="362" y="104"/>
                </a:cxn>
                <a:cxn ang="0">
                  <a:pos x="362" y="118"/>
                </a:cxn>
                <a:cxn ang="0">
                  <a:pos x="362" y="140"/>
                </a:cxn>
                <a:cxn ang="0">
                  <a:pos x="351" y="159"/>
                </a:cxn>
                <a:cxn ang="0">
                  <a:pos x="336" y="185"/>
                </a:cxn>
                <a:cxn ang="0">
                  <a:pos x="314" y="200"/>
                </a:cxn>
                <a:cxn ang="0">
                  <a:pos x="284" y="222"/>
                </a:cxn>
                <a:cxn ang="0">
                  <a:pos x="255" y="237"/>
                </a:cxn>
                <a:cxn ang="0">
                  <a:pos x="277" y="222"/>
                </a:cxn>
                <a:cxn ang="0">
                  <a:pos x="296" y="200"/>
                </a:cxn>
                <a:cxn ang="0">
                  <a:pos x="310" y="170"/>
                </a:cxn>
                <a:cxn ang="0">
                  <a:pos x="321" y="140"/>
                </a:cxn>
              </a:cxnLst>
              <a:rect l="0" t="0" r="0" b="0"/>
              <a:pathLst>
                <a:path w="362" h="237">
                  <a:moveTo>
                    <a:pt x="321" y="140"/>
                  </a:moveTo>
                  <a:lnTo>
                    <a:pt x="314" y="104"/>
                  </a:lnTo>
                  <a:lnTo>
                    <a:pt x="307" y="96"/>
                  </a:lnTo>
                  <a:lnTo>
                    <a:pt x="292" y="81"/>
                  </a:lnTo>
                  <a:lnTo>
                    <a:pt x="266" y="70"/>
                  </a:lnTo>
                  <a:lnTo>
                    <a:pt x="225" y="48"/>
                  </a:lnTo>
                  <a:lnTo>
                    <a:pt x="170" y="33"/>
                  </a:lnTo>
                  <a:lnTo>
                    <a:pt x="96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203" y="30"/>
                  </a:lnTo>
                  <a:lnTo>
                    <a:pt x="255" y="44"/>
                  </a:lnTo>
                  <a:lnTo>
                    <a:pt x="299" y="63"/>
                  </a:lnTo>
                  <a:lnTo>
                    <a:pt x="336" y="81"/>
                  </a:lnTo>
                  <a:lnTo>
                    <a:pt x="362" y="104"/>
                  </a:lnTo>
                  <a:lnTo>
                    <a:pt x="362" y="118"/>
                  </a:lnTo>
                  <a:lnTo>
                    <a:pt x="362" y="140"/>
                  </a:lnTo>
                  <a:lnTo>
                    <a:pt x="351" y="159"/>
                  </a:lnTo>
                  <a:lnTo>
                    <a:pt x="336" y="185"/>
                  </a:lnTo>
                  <a:lnTo>
                    <a:pt x="314" y="200"/>
                  </a:lnTo>
                  <a:lnTo>
                    <a:pt x="284" y="222"/>
                  </a:lnTo>
                  <a:lnTo>
                    <a:pt x="255" y="237"/>
                  </a:lnTo>
                  <a:lnTo>
                    <a:pt x="277" y="222"/>
                  </a:lnTo>
                  <a:lnTo>
                    <a:pt x="296" y="200"/>
                  </a:lnTo>
                  <a:lnTo>
                    <a:pt x="310" y="170"/>
                  </a:lnTo>
                  <a:lnTo>
                    <a:pt x="321" y="14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7" name="図形 161"/>
            <p:cNvSpPr>
              <a:spLocks/>
            </p:cNvSpPr>
            <p:nvPr/>
          </p:nvSpPr>
          <p:spPr bwMode="auto">
            <a:xfrm>
              <a:off x="3048991" y="5908536"/>
              <a:ext cx="4762" cy="11113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0" y="0"/>
                </a:cxn>
                <a:cxn ang="0">
                  <a:pos x="3" y="8"/>
                </a:cxn>
                <a:cxn ang="0">
                  <a:pos x="0" y="8"/>
                </a:cxn>
              </a:cxnLst>
              <a:rect l="0" t="0" r="0" b="0"/>
              <a:pathLst>
                <a:path w="3" h="8">
                  <a:moveTo>
                    <a:pt x="0" y="8"/>
                  </a:moveTo>
                  <a:lnTo>
                    <a:pt x="0" y="0"/>
                  </a:lnTo>
                  <a:lnTo>
                    <a:pt x="3" y="8"/>
                  </a:lnTo>
                  <a:lnTo>
                    <a:pt x="0" y="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8" name="図形 162"/>
            <p:cNvSpPr>
              <a:spLocks/>
            </p:cNvSpPr>
            <p:nvPr/>
          </p:nvSpPr>
          <p:spPr bwMode="auto">
            <a:xfrm>
              <a:off x="16865" y="6065697"/>
              <a:ext cx="90487" cy="2063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0"/>
                </a:cxn>
                <a:cxn ang="0">
                  <a:pos x="0" y="8"/>
                </a:cxn>
                <a:cxn ang="0">
                  <a:pos x="44" y="15"/>
                </a:cxn>
                <a:cxn ang="0">
                  <a:pos x="59" y="15"/>
                </a:cxn>
                <a:cxn ang="0">
                  <a:pos x="4" y="0"/>
                </a:cxn>
              </a:cxnLst>
              <a:rect l="0" t="0" r="0" b="0"/>
              <a:pathLst>
                <a:path w="59" h="15">
                  <a:moveTo>
                    <a:pt x="4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44" y="15"/>
                  </a:lnTo>
                  <a:lnTo>
                    <a:pt x="59" y="15"/>
                  </a:lnTo>
                  <a:lnTo>
                    <a:pt x="4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9" name="図形 163"/>
            <p:cNvSpPr>
              <a:spLocks/>
            </p:cNvSpPr>
            <p:nvPr/>
          </p:nvSpPr>
          <p:spPr bwMode="auto">
            <a:xfrm>
              <a:off x="3110903" y="5402130"/>
              <a:ext cx="260350" cy="280984"/>
            </a:xfrm>
            <a:custGeom>
              <a:avLst/>
              <a:gdLst/>
              <a:ahLst/>
              <a:cxnLst>
                <a:cxn ang="0">
                  <a:pos x="26" y="196"/>
                </a:cxn>
                <a:cxn ang="0">
                  <a:pos x="30" y="199"/>
                </a:cxn>
                <a:cxn ang="0">
                  <a:pos x="48" y="196"/>
                </a:cxn>
                <a:cxn ang="0">
                  <a:pos x="89" y="181"/>
                </a:cxn>
                <a:cxn ang="0">
                  <a:pos x="137" y="155"/>
                </a:cxn>
                <a:cxn ang="0">
                  <a:pos x="156" y="133"/>
                </a:cxn>
                <a:cxn ang="0">
                  <a:pos x="167" y="114"/>
                </a:cxn>
                <a:cxn ang="0">
                  <a:pos x="170" y="103"/>
                </a:cxn>
                <a:cxn ang="0">
                  <a:pos x="167" y="88"/>
                </a:cxn>
                <a:cxn ang="0">
                  <a:pos x="152" y="59"/>
                </a:cxn>
                <a:cxn ang="0">
                  <a:pos x="141" y="48"/>
                </a:cxn>
                <a:cxn ang="0">
                  <a:pos x="111" y="33"/>
                </a:cxn>
                <a:cxn ang="0">
                  <a:pos x="67" y="14"/>
                </a:cxn>
                <a:cxn ang="0">
                  <a:pos x="34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4" y="7"/>
                </a:cxn>
                <a:cxn ang="0">
                  <a:pos x="67" y="18"/>
                </a:cxn>
                <a:cxn ang="0">
                  <a:pos x="111" y="40"/>
                </a:cxn>
                <a:cxn ang="0">
                  <a:pos x="137" y="55"/>
                </a:cxn>
                <a:cxn ang="0">
                  <a:pos x="145" y="59"/>
                </a:cxn>
                <a:cxn ang="0">
                  <a:pos x="167" y="88"/>
                </a:cxn>
                <a:cxn ang="0">
                  <a:pos x="167" y="103"/>
                </a:cxn>
                <a:cxn ang="0">
                  <a:pos x="159" y="114"/>
                </a:cxn>
                <a:cxn ang="0">
                  <a:pos x="152" y="133"/>
                </a:cxn>
                <a:cxn ang="0">
                  <a:pos x="137" y="148"/>
                </a:cxn>
                <a:cxn ang="0">
                  <a:pos x="89" y="173"/>
                </a:cxn>
                <a:cxn ang="0">
                  <a:pos x="45" y="188"/>
                </a:cxn>
                <a:cxn ang="0">
                  <a:pos x="26" y="196"/>
                </a:cxn>
              </a:cxnLst>
              <a:rect l="0" t="0" r="0" b="0"/>
              <a:pathLst>
                <a:path w="170" h="199">
                  <a:moveTo>
                    <a:pt x="26" y="196"/>
                  </a:moveTo>
                  <a:lnTo>
                    <a:pt x="30" y="199"/>
                  </a:lnTo>
                  <a:lnTo>
                    <a:pt x="48" y="196"/>
                  </a:lnTo>
                  <a:lnTo>
                    <a:pt x="89" y="181"/>
                  </a:lnTo>
                  <a:lnTo>
                    <a:pt x="137" y="155"/>
                  </a:lnTo>
                  <a:lnTo>
                    <a:pt x="156" y="133"/>
                  </a:lnTo>
                  <a:lnTo>
                    <a:pt x="167" y="114"/>
                  </a:lnTo>
                  <a:lnTo>
                    <a:pt x="170" y="103"/>
                  </a:lnTo>
                  <a:lnTo>
                    <a:pt x="167" y="88"/>
                  </a:lnTo>
                  <a:lnTo>
                    <a:pt x="152" y="59"/>
                  </a:lnTo>
                  <a:lnTo>
                    <a:pt x="141" y="48"/>
                  </a:lnTo>
                  <a:lnTo>
                    <a:pt x="111" y="33"/>
                  </a:lnTo>
                  <a:lnTo>
                    <a:pt x="67" y="14"/>
                  </a:lnTo>
                  <a:lnTo>
                    <a:pt x="34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34" y="7"/>
                  </a:lnTo>
                  <a:lnTo>
                    <a:pt x="67" y="18"/>
                  </a:lnTo>
                  <a:lnTo>
                    <a:pt x="111" y="40"/>
                  </a:lnTo>
                  <a:lnTo>
                    <a:pt x="137" y="55"/>
                  </a:lnTo>
                  <a:lnTo>
                    <a:pt x="145" y="59"/>
                  </a:lnTo>
                  <a:lnTo>
                    <a:pt x="167" y="88"/>
                  </a:lnTo>
                  <a:lnTo>
                    <a:pt x="167" y="103"/>
                  </a:lnTo>
                  <a:lnTo>
                    <a:pt x="159" y="114"/>
                  </a:lnTo>
                  <a:lnTo>
                    <a:pt x="152" y="133"/>
                  </a:lnTo>
                  <a:lnTo>
                    <a:pt x="137" y="148"/>
                  </a:lnTo>
                  <a:lnTo>
                    <a:pt x="89" y="173"/>
                  </a:lnTo>
                  <a:lnTo>
                    <a:pt x="45" y="188"/>
                  </a:lnTo>
                  <a:lnTo>
                    <a:pt x="26" y="19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0" name="図形 164"/>
            <p:cNvSpPr>
              <a:spLocks/>
            </p:cNvSpPr>
            <p:nvPr/>
          </p:nvSpPr>
          <p:spPr bwMode="auto">
            <a:xfrm>
              <a:off x="16865" y="6029185"/>
              <a:ext cx="493712" cy="57149"/>
            </a:xfrm>
            <a:custGeom>
              <a:avLst/>
              <a:gdLst/>
              <a:ahLst/>
              <a:cxnLst>
                <a:cxn ang="0">
                  <a:pos x="189" y="19"/>
                </a:cxn>
                <a:cxn ang="0">
                  <a:pos x="100" y="22"/>
                </a:cxn>
                <a:cxn ang="0">
                  <a:pos x="100" y="26"/>
                </a:cxn>
                <a:cxn ang="0">
                  <a:pos x="0" y="0"/>
                </a:cxn>
                <a:cxn ang="0">
                  <a:pos x="96" y="34"/>
                </a:cxn>
                <a:cxn ang="0">
                  <a:pos x="96" y="37"/>
                </a:cxn>
                <a:cxn ang="0">
                  <a:pos x="0" y="11"/>
                </a:cxn>
                <a:cxn ang="0">
                  <a:pos x="0" y="19"/>
                </a:cxn>
                <a:cxn ang="0">
                  <a:pos x="96" y="37"/>
                </a:cxn>
                <a:cxn ang="0">
                  <a:pos x="89" y="41"/>
                </a:cxn>
                <a:cxn ang="0">
                  <a:pos x="96" y="41"/>
                </a:cxn>
                <a:cxn ang="0">
                  <a:pos x="104" y="26"/>
                </a:cxn>
                <a:cxn ang="0">
                  <a:pos x="189" y="22"/>
                </a:cxn>
                <a:cxn ang="0">
                  <a:pos x="226" y="22"/>
                </a:cxn>
                <a:cxn ang="0">
                  <a:pos x="255" y="26"/>
                </a:cxn>
                <a:cxn ang="0">
                  <a:pos x="311" y="41"/>
                </a:cxn>
                <a:cxn ang="0">
                  <a:pos x="322" y="41"/>
                </a:cxn>
                <a:cxn ang="0">
                  <a:pos x="266" y="26"/>
                </a:cxn>
                <a:cxn ang="0">
                  <a:pos x="229" y="19"/>
                </a:cxn>
                <a:cxn ang="0">
                  <a:pos x="189" y="19"/>
                </a:cxn>
              </a:cxnLst>
              <a:rect l="0" t="0" r="0" b="0"/>
              <a:pathLst>
                <a:path w="322" h="41">
                  <a:moveTo>
                    <a:pt x="189" y="19"/>
                  </a:moveTo>
                  <a:lnTo>
                    <a:pt x="100" y="22"/>
                  </a:lnTo>
                  <a:lnTo>
                    <a:pt x="100" y="26"/>
                  </a:lnTo>
                  <a:lnTo>
                    <a:pt x="0" y="0"/>
                  </a:lnTo>
                  <a:lnTo>
                    <a:pt x="96" y="34"/>
                  </a:lnTo>
                  <a:lnTo>
                    <a:pt x="96" y="37"/>
                  </a:lnTo>
                  <a:lnTo>
                    <a:pt x="0" y="11"/>
                  </a:lnTo>
                  <a:lnTo>
                    <a:pt x="0" y="19"/>
                  </a:lnTo>
                  <a:lnTo>
                    <a:pt x="96" y="37"/>
                  </a:lnTo>
                  <a:lnTo>
                    <a:pt x="89" y="41"/>
                  </a:lnTo>
                  <a:lnTo>
                    <a:pt x="96" y="41"/>
                  </a:lnTo>
                  <a:lnTo>
                    <a:pt x="104" y="26"/>
                  </a:lnTo>
                  <a:lnTo>
                    <a:pt x="189" y="22"/>
                  </a:lnTo>
                  <a:lnTo>
                    <a:pt x="226" y="22"/>
                  </a:lnTo>
                  <a:lnTo>
                    <a:pt x="255" y="26"/>
                  </a:lnTo>
                  <a:lnTo>
                    <a:pt x="311" y="41"/>
                  </a:lnTo>
                  <a:lnTo>
                    <a:pt x="322" y="41"/>
                  </a:lnTo>
                  <a:lnTo>
                    <a:pt x="266" y="26"/>
                  </a:lnTo>
                  <a:lnTo>
                    <a:pt x="229" y="19"/>
                  </a:lnTo>
                  <a:lnTo>
                    <a:pt x="189" y="1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tx2">
                  <a:lumMod val="40000"/>
                  <a:lumOff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</p:grpSp>
      <p:sp>
        <p:nvSpPr>
          <p:cNvPr id="81" name="図形 9"/>
          <p:cNvSpPr>
            <a:spLocks/>
          </p:cNvSpPr>
          <p:nvPr/>
        </p:nvSpPr>
        <p:spPr bwMode="auto">
          <a:xfrm>
            <a:off x="3929063" y="0"/>
            <a:ext cx="5214937" cy="3382963"/>
          </a:xfrm>
          <a:custGeom>
            <a:avLst/>
            <a:gdLst/>
            <a:ahLst/>
            <a:cxnLst>
              <a:cxn ang="0">
                <a:pos x="3574" y="25"/>
              </a:cxn>
              <a:cxn ang="0">
                <a:pos x="3628" y="83"/>
              </a:cxn>
              <a:cxn ang="0">
                <a:pos x="3611" y="121"/>
              </a:cxn>
              <a:cxn ang="0">
                <a:pos x="3278" y="166"/>
              </a:cxn>
              <a:cxn ang="0">
                <a:pos x="2987" y="220"/>
              </a:cxn>
              <a:cxn ang="0">
                <a:pos x="2896" y="274"/>
              </a:cxn>
              <a:cxn ang="0">
                <a:pos x="2887" y="320"/>
              </a:cxn>
              <a:cxn ang="0">
                <a:pos x="2987" y="374"/>
              </a:cxn>
              <a:cxn ang="0">
                <a:pos x="3407" y="403"/>
              </a:cxn>
              <a:cxn ang="0">
                <a:pos x="3732" y="399"/>
              </a:cxn>
              <a:cxn ang="0">
                <a:pos x="3607" y="2391"/>
              </a:cxn>
              <a:cxn ang="0">
                <a:pos x="3199" y="2262"/>
              </a:cxn>
              <a:cxn ang="0">
                <a:pos x="3041" y="2159"/>
              </a:cxn>
              <a:cxn ang="0">
                <a:pos x="2991" y="2050"/>
              </a:cxn>
              <a:cxn ang="0">
                <a:pos x="3000" y="1992"/>
              </a:cxn>
              <a:cxn ang="0">
                <a:pos x="3054" y="1905"/>
              </a:cxn>
              <a:cxn ang="0">
                <a:pos x="3158" y="1826"/>
              </a:cxn>
              <a:cxn ang="0">
                <a:pos x="3183" y="1768"/>
              </a:cxn>
              <a:cxn ang="0">
                <a:pos x="3158" y="1684"/>
              </a:cxn>
              <a:cxn ang="0">
                <a:pos x="3099" y="1576"/>
              </a:cxn>
              <a:cxn ang="0">
                <a:pos x="2950" y="1497"/>
              </a:cxn>
              <a:cxn ang="0">
                <a:pos x="2779" y="1439"/>
              </a:cxn>
              <a:cxn ang="0">
                <a:pos x="2679" y="1364"/>
              </a:cxn>
              <a:cxn ang="0">
                <a:pos x="2654" y="1281"/>
              </a:cxn>
              <a:cxn ang="0">
                <a:pos x="2667" y="1194"/>
              </a:cxn>
              <a:cxn ang="0">
                <a:pos x="2600" y="1106"/>
              </a:cxn>
              <a:cxn ang="0">
                <a:pos x="2459" y="1077"/>
              </a:cxn>
              <a:cxn ang="0">
                <a:pos x="2005" y="1119"/>
              </a:cxn>
              <a:cxn ang="0">
                <a:pos x="1835" y="1102"/>
              </a:cxn>
              <a:cxn ang="0">
                <a:pos x="1743" y="1052"/>
              </a:cxn>
              <a:cxn ang="0">
                <a:pos x="1689" y="957"/>
              </a:cxn>
              <a:cxn ang="0">
                <a:pos x="1697" y="840"/>
              </a:cxn>
              <a:cxn ang="0">
                <a:pos x="1689" y="736"/>
              </a:cxn>
              <a:cxn ang="0">
                <a:pos x="1627" y="690"/>
              </a:cxn>
              <a:cxn ang="0">
                <a:pos x="1544" y="690"/>
              </a:cxn>
              <a:cxn ang="0">
                <a:pos x="1460" y="665"/>
              </a:cxn>
              <a:cxn ang="0">
                <a:pos x="1423" y="620"/>
              </a:cxn>
              <a:cxn ang="0">
                <a:pos x="1323" y="607"/>
              </a:cxn>
              <a:cxn ang="0">
                <a:pos x="1281" y="624"/>
              </a:cxn>
              <a:cxn ang="0">
                <a:pos x="1161" y="599"/>
              </a:cxn>
              <a:cxn ang="0">
                <a:pos x="1003" y="553"/>
              </a:cxn>
              <a:cxn ang="0">
                <a:pos x="928" y="578"/>
              </a:cxn>
              <a:cxn ang="0">
                <a:pos x="865" y="653"/>
              </a:cxn>
              <a:cxn ang="0">
                <a:pos x="845" y="724"/>
              </a:cxn>
              <a:cxn ang="0">
                <a:pos x="853" y="844"/>
              </a:cxn>
              <a:cxn ang="0">
                <a:pos x="803" y="936"/>
              </a:cxn>
              <a:cxn ang="0">
                <a:pos x="608" y="1027"/>
              </a:cxn>
              <a:cxn ang="0">
                <a:pos x="458" y="1048"/>
              </a:cxn>
              <a:cxn ang="0">
                <a:pos x="325" y="982"/>
              </a:cxn>
              <a:cxn ang="0">
                <a:pos x="233" y="786"/>
              </a:cxn>
              <a:cxn ang="0">
                <a:pos x="229" y="674"/>
              </a:cxn>
              <a:cxn ang="0">
                <a:pos x="287" y="570"/>
              </a:cxn>
              <a:cxn ang="0">
                <a:pos x="316" y="487"/>
              </a:cxn>
              <a:cxn ang="0">
                <a:pos x="246" y="441"/>
              </a:cxn>
              <a:cxn ang="0">
                <a:pos x="146" y="370"/>
              </a:cxn>
              <a:cxn ang="0">
                <a:pos x="104" y="287"/>
              </a:cxn>
              <a:cxn ang="0">
                <a:pos x="133" y="208"/>
              </a:cxn>
              <a:cxn ang="0">
                <a:pos x="162" y="154"/>
              </a:cxn>
              <a:cxn ang="0">
                <a:pos x="133" y="112"/>
              </a:cxn>
              <a:cxn ang="0">
                <a:pos x="42" y="83"/>
              </a:cxn>
              <a:cxn ang="0">
                <a:pos x="0" y="29"/>
              </a:cxn>
              <a:cxn ang="0">
                <a:pos x="179" y="0"/>
              </a:cxn>
            </a:cxnLst>
            <a:rect l="0" t="0" r="0" b="0"/>
            <a:pathLst>
              <a:path w="3732" h="2421">
                <a:moveTo>
                  <a:pt x="179" y="0"/>
                </a:moveTo>
                <a:lnTo>
                  <a:pt x="3553" y="4"/>
                </a:lnTo>
                <a:lnTo>
                  <a:pt x="3574" y="25"/>
                </a:lnTo>
                <a:lnTo>
                  <a:pt x="3599" y="37"/>
                </a:lnTo>
                <a:lnTo>
                  <a:pt x="3624" y="58"/>
                </a:lnTo>
                <a:lnTo>
                  <a:pt x="3628" y="83"/>
                </a:lnTo>
                <a:lnTo>
                  <a:pt x="3628" y="96"/>
                </a:lnTo>
                <a:lnTo>
                  <a:pt x="3624" y="108"/>
                </a:lnTo>
                <a:lnTo>
                  <a:pt x="3611" y="121"/>
                </a:lnTo>
                <a:lnTo>
                  <a:pt x="3594" y="125"/>
                </a:lnTo>
                <a:lnTo>
                  <a:pt x="3528" y="150"/>
                </a:lnTo>
                <a:lnTo>
                  <a:pt x="3278" y="166"/>
                </a:lnTo>
                <a:lnTo>
                  <a:pt x="3099" y="191"/>
                </a:lnTo>
                <a:lnTo>
                  <a:pt x="3029" y="204"/>
                </a:lnTo>
                <a:lnTo>
                  <a:pt x="2987" y="220"/>
                </a:lnTo>
                <a:lnTo>
                  <a:pt x="2975" y="225"/>
                </a:lnTo>
                <a:lnTo>
                  <a:pt x="2933" y="245"/>
                </a:lnTo>
                <a:lnTo>
                  <a:pt x="2896" y="274"/>
                </a:lnTo>
                <a:lnTo>
                  <a:pt x="2887" y="291"/>
                </a:lnTo>
                <a:lnTo>
                  <a:pt x="2879" y="316"/>
                </a:lnTo>
                <a:lnTo>
                  <a:pt x="2887" y="320"/>
                </a:lnTo>
                <a:lnTo>
                  <a:pt x="2916" y="345"/>
                </a:lnTo>
                <a:lnTo>
                  <a:pt x="2945" y="362"/>
                </a:lnTo>
                <a:lnTo>
                  <a:pt x="2987" y="374"/>
                </a:lnTo>
                <a:lnTo>
                  <a:pt x="3045" y="387"/>
                </a:lnTo>
                <a:lnTo>
                  <a:pt x="3116" y="391"/>
                </a:lnTo>
                <a:lnTo>
                  <a:pt x="3407" y="403"/>
                </a:lnTo>
                <a:lnTo>
                  <a:pt x="3624" y="403"/>
                </a:lnTo>
                <a:lnTo>
                  <a:pt x="3694" y="403"/>
                </a:lnTo>
                <a:lnTo>
                  <a:pt x="3732" y="399"/>
                </a:lnTo>
                <a:lnTo>
                  <a:pt x="3732" y="1410"/>
                </a:lnTo>
                <a:lnTo>
                  <a:pt x="3732" y="2421"/>
                </a:lnTo>
                <a:lnTo>
                  <a:pt x="3607" y="2391"/>
                </a:lnTo>
                <a:lnTo>
                  <a:pt x="3482" y="2362"/>
                </a:lnTo>
                <a:lnTo>
                  <a:pt x="3336" y="2321"/>
                </a:lnTo>
                <a:lnTo>
                  <a:pt x="3199" y="2262"/>
                </a:lnTo>
                <a:lnTo>
                  <a:pt x="3137" y="2229"/>
                </a:lnTo>
                <a:lnTo>
                  <a:pt x="3087" y="2196"/>
                </a:lnTo>
                <a:lnTo>
                  <a:pt x="3041" y="2159"/>
                </a:lnTo>
                <a:lnTo>
                  <a:pt x="3012" y="2117"/>
                </a:lnTo>
                <a:lnTo>
                  <a:pt x="2991" y="2071"/>
                </a:lnTo>
                <a:lnTo>
                  <a:pt x="2991" y="2050"/>
                </a:lnTo>
                <a:lnTo>
                  <a:pt x="2991" y="2030"/>
                </a:lnTo>
                <a:lnTo>
                  <a:pt x="2991" y="2017"/>
                </a:lnTo>
                <a:lnTo>
                  <a:pt x="3000" y="1992"/>
                </a:lnTo>
                <a:lnTo>
                  <a:pt x="3004" y="1967"/>
                </a:lnTo>
                <a:lnTo>
                  <a:pt x="3020" y="1938"/>
                </a:lnTo>
                <a:lnTo>
                  <a:pt x="3054" y="1905"/>
                </a:lnTo>
                <a:lnTo>
                  <a:pt x="3095" y="1867"/>
                </a:lnTo>
                <a:lnTo>
                  <a:pt x="3149" y="1838"/>
                </a:lnTo>
                <a:lnTo>
                  <a:pt x="3158" y="1826"/>
                </a:lnTo>
                <a:lnTo>
                  <a:pt x="3178" y="1801"/>
                </a:lnTo>
                <a:lnTo>
                  <a:pt x="3183" y="1784"/>
                </a:lnTo>
                <a:lnTo>
                  <a:pt x="3183" y="1768"/>
                </a:lnTo>
                <a:lnTo>
                  <a:pt x="3183" y="1743"/>
                </a:lnTo>
                <a:lnTo>
                  <a:pt x="3170" y="1713"/>
                </a:lnTo>
                <a:lnTo>
                  <a:pt x="3158" y="1684"/>
                </a:lnTo>
                <a:lnTo>
                  <a:pt x="3149" y="1655"/>
                </a:lnTo>
                <a:lnTo>
                  <a:pt x="3124" y="1614"/>
                </a:lnTo>
                <a:lnTo>
                  <a:pt x="3099" y="1576"/>
                </a:lnTo>
                <a:lnTo>
                  <a:pt x="3062" y="1539"/>
                </a:lnTo>
                <a:lnTo>
                  <a:pt x="3012" y="1518"/>
                </a:lnTo>
                <a:lnTo>
                  <a:pt x="2950" y="1497"/>
                </a:lnTo>
                <a:lnTo>
                  <a:pt x="2896" y="1489"/>
                </a:lnTo>
                <a:lnTo>
                  <a:pt x="2837" y="1468"/>
                </a:lnTo>
                <a:lnTo>
                  <a:pt x="2779" y="1439"/>
                </a:lnTo>
                <a:lnTo>
                  <a:pt x="2721" y="1406"/>
                </a:lnTo>
                <a:lnTo>
                  <a:pt x="2696" y="1385"/>
                </a:lnTo>
                <a:lnTo>
                  <a:pt x="2679" y="1364"/>
                </a:lnTo>
                <a:lnTo>
                  <a:pt x="2667" y="1339"/>
                </a:lnTo>
                <a:lnTo>
                  <a:pt x="2654" y="1310"/>
                </a:lnTo>
                <a:lnTo>
                  <a:pt x="2654" y="1281"/>
                </a:lnTo>
                <a:lnTo>
                  <a:pt x="2667" y="1244"/>
                </a:lnTo>
                <a:lnTo>
                  <a:pt x="2667" y="1219"/>
                </a:lnTo>
                <a:lnTo>
                  <a:pt x="2667" y="1194"/>
                </a:lnTo>
                <a:lnTo>
                  <a:pt x="2654" y="1160"/>
                </a:lnTo>
                <a:lnTo>
                  <a:pt x="2638" y="1131"/>
                </a:lnTo>
                <a:lnTo>
                  <a:pt x="2600" y="1106"/>
                </a:lnTo>
                <a:lnTo>
                  <a:pt x="2554" y="1090"/>
                </a:lnTo>
                <a:lnTo>
                  <a:pt x="2480" y="1081"/>
                </a:lnTo>
                <a:lnTo>
                  <a:pt x="2459" y="1077"/>
                </a:lnTo>
                <a:lnTo>
                  <a:pt x="2380" y="1077"/>
                </a:lnTo>
                <a:lnTo>
                  <a:pt x="2230" y="1090"/>
                </a:lnTo>
                <a:lnTo>
                  <a:pt x="2005" y="1119"/>
                </a:lnTo>
                <a:lnTo>
                  <a:pt x="1947" y="1119"/>
                </a:lnTo>
                <a:lnTo>
                  <a:pt x="1893" y="1110"/>
                </a:lnTo>
                <a:lnTo>
                  <a:pt x="1835" y="1102"/>
                </a:lnTo>
                <a:lnTo>
                  <a:pt x="1797" y="1090"/>
                </a:lnTo>
                <a:lnTo>
                  <a:pt x="1768" y="1069"/>
                </a:lnTo>
                <a:lnTo>
                  <a:pt x="1743" y="1052"/>
                </a:lnTo>
                <a:lnTo>
                  <a:pt x="1718" y="1023"/>
                </a:lnTo>
                <a:lnTo>
                  <a:pt x="1702" y="994"/>
                </a:lnTo>
                <a:lnTo>
                  <a:pt x="1689" y="957"/>
                </a:lnTo>
                <a:lnTo>
                  <a:pt x="1685" y="915"/>
                </a:lnTo>
                <a:lnTo>
                  <a:pt x="1689" y="869"/>
                </a:lnTo>
                <a:lnTo>
                  <a:pt x="1697" y="840"/>
                </a:lnTo>
                <a:lnTo>
                  <a:pt x="1702" y="803"/>
                </a:lnTo>
                <a:lnTo>
                  <a:pt x="1697" y="774"/>
                </a:lnTo>
                <a:lnTo>
                  <a:pt x="1689" y="736"/>
                </a:lnTo>
                <a:lnTo>
                  <a:pt x="1668" y="707"/>
                </a:lnTo>
                <a:lnTo>
                  <a:pt x="1648" y="695"/>
                </a:lnTo>
                <a:lnTo>
                  <a:pt x="1627" y="690"/>
                </a:lnTo>
                <a:lnTo>
                  <a:pt x="1593" y="690"/>
                </a:lnTo>
                <a:lnTo>
                  <a:pt x="1560" y="690"/>
                </a:lnTo>
                <a:lnTo>
                  <a:pt x="1544" y="690"/>
                </a:lnTo>
                <a:lnTo>
                  <a:pt x="1502" y="682"/>
                </a:lnTo>
                <a:lnTo>
                  <a:pt x="1481" y="678"/>
                </a:lnTo>
                <a:lnTo>
                  <a:pt x="1460" y="665"/>
                </a:lnTo>
                <a:lnTo>
                  <a:pt x="1448" y="649"/>
                </a:lnTo>
                <a:lnTo>
                  <a:pt x="1435" y="624"/>
                </a:lnTo>
                <a:lnTo>
                  <a:pt x="1423" y="620"/>
                </a:lnTo>
                <a:lnTo>
                  <a:pt x="1385" y="607"/>
                </a:lnTo>
                <a:lnTo>
                  <a:pt x="1344" y="599"/>
                </a:lnTo>
                <a:lnTo>
                  <a:pt x="1323" y="607"/>
                </a:lnTo>
                <a:lnTo>
                  <a:pt x="1298" y="611"/>
                </a:lnTo>
                <a:lnTo>
                  <a:pt x="1294" y="620"/>
                </a:lnTo>
                <a:lnTo>
                  <a:pt x="1281" y="624"/>
                </a:lnTo>
                <a:lnTo>
                  <a:pt x="1252" y="632"/>
                </a:lnTo>
                <a:lnTo>
                  <a:pt x="1190" y="620"/>
                </a:lnTo>
                <a:lnTo>
                  <a:pt x="1161" y="599"/>
                </a:lnTo>
                <a:lnTo>
                  <a:pt x="1090" y="566"/>
                </a:lnTo>
                <a:lnTo>
                  <a:pt x="1044" y="553"/>
                </a:lnTo>
                <a:lnTo>
                  <a:pt x="1003" y="553"/>
                </a:lnTo>
                <a:lnTo>
                  <a:pt x="961" y="557"/>
                </a:lnTo>
                <a:lnTo>
                  <a:pt x="940" y="566"/>
                </a:lnTo>
                <a:lnTo>
                  <a:pt x="928" y="578"/>
                </a:lnTo>
                <a:lnTo>
                  <a:pt x="911" y="595"/>
                </a:lnTo>
                <a:lnTo>
                  <a:pt x="878" y="632"/>
                </a:lnTo>
                <a:lnTo>
                  <a:pt x="865" y="653"/>
                </a:lnTo>
                <a:lnTo>
                  <a:pt x="845" y="678"/>
                </a:lnTo>
                <a:lnTo>
                  <a:pt x="840" y="703"/>
                </a:lnTo>
                <a:lnTo>
                  <a:pt x="845" y="724"/>
                </a:lnTo>
                <a:lnTo>
                  <a:pt x="853" y="749"/>
                </a:lnTo>
                <a:lnTo>
                  <a:pt x="853" y="811"/>
                </a:lnTo>
                <a:lnTo>
                  <a:pt x="853" y="844"/>
                </a:lnTo>
                <a:lnTo>
                  <a:pt x="840" y="882"/>
                </a:lnTo>
                <a:lnTo>
                  <a:pt x="828" y="911"/>
                </a:lnTo>
                <a:lnTo>
                  <a:pt x="803" y="936"/>
                </a:lnTo>
                <a:lnTo>
                  <a:pt x="728" y="982"/>
                </a:lnTo>
                <a:lnTo>
                  <a:pt x="649" y="1019"/>
                </a:lnTo>
                <a:lnTo>
                  <a:pt x="608" y="1027"/>
                </a:lnTo>
                <a:lnTo>
                  <a:pt x="562" y="1040"/>
                </a:lnTo>
                <a:lnTo>
                  <a:pt x="508" y="1048"/>
                </a:lnTo>
                <a:lnTo>
                  <a:pt x="458" y="1048"/>
                </a:lnTo>
                <a:lnTo>
                  <a:pt x="412" y="1036"/>
                </a:lnTo>
                <a:lnTo>
                  <a:pt x="366" y="1011"/>
                </a:lnTo>
                <a:lnTo>
                  <a:pt x="325" y="982"/>
                </a:lnTo>
                <a:lnTo>
                  <a:pt x="287" y="936"/>
                </a:lnTo>
                <a:lnTo>
                  <a:pt x="258" y="869"/>
                </a:lnTo>
                <a:lnTo>
                  <a:pt x="233" y="786"/>
                </a:lnTo>
                <a:lnTo>
                  <a:pt x="229" y="761"/>
                </a:lnTo>
                <a:lnTo>
                  <a:pt x="221" y="707"/>
                </a:lnTo>
                <a:lnTo>
                  <a:pt x="229" y="674"/>
                </a:lnTo>
                <a:lnTo>
                  <a:pt x="241" y="636"/>
                </a:lnTo>
                <a:lnTo>
                  <a:pt x="258" y="599"/>
                </a:lnTo>
                <a:lnTo>
                  <a:pt x="287" y="570"/>
                </a:lnTo>
                <a:lnTo>
                  <a:pt x="300" y="553"/>
                </a:lnTo>
                <a:lnTo>
                  <a:pt x="316" y="512"/>
                </a:lnTo>
                <a:lnTo>
                  <a:pt x="316" y="487"/>
                </a:lnTo>
                <a:lnTo>
                  <a:pt x="304" y="470"/>
                </a:lnTo>
                <a:lnTo>
                  <a:pt x="287" y="453"/>
                </a:lnTo>
                <a:lnTo>
                  <a:pt x="246" y="441"/>
                </a:lnTo>
                <a:lnTo>
                  <a:pt x="208" y="416"/>
                </a:lnTo>
                <a:lnTo>
                  <a:pt x="179" y="403"/>
                </a:lnTo>
                <a:lnTo>
                  <a:pt x="146" y="370"/>
                </a:lnTo>
                <a:lnTo>
                  <a:pt x="117" y="333"/>
                </a:lnTo>
                <a:lnTo>
                  <a:pt x="108" y="308"/>
                </a:lnTo>
                <a:lnTo>
                  <a:pt x="104" y="287"/>
                </a:lnTo>
                <a:lnTo>
                  <a:pt x="108" y="262"/>
                </a:lnTo>
                <a:lnTo>
                  <a:pt x="117" y="233"/>
                </a:lnTo>
                <a:lnTo>
                  <a:pt x="133" y="208"/>
                </a:lnTo>
                <a:lnTo>
                  <a:pt x="158" y="179"/>
                </a:lnTo>
                <a:lnTo>
                  <a:pt x="162" y="166"/>
                </a:lnTo>
                <a:lnTo>
                  <a:pt x="162" y="154"/>
                </a:lnTo>
                <a:lnTo>
                  <a:pt x="158" y="141"/>
                </a:lnTo>
                <a:lnTo>
                  <a:pt x="150" y="125"/>
                </a:lnTo>
                <a:lnTo>
                  <a:pt x="133" y="112"/>
                </a:lnTo>
                <a:lnTo>
                  <a:pt x="104" y="100"/>
                </a:lnTo>
                <a:lnTo>
                  <a:pt x="54" y="96"/>
                </a:lnTo>
                <a:lnTo>
                  <a:pt x="42" y="83"/>
                </a:lnTo>
                <a:lnTo>
                  <a:pt x="13" y="58"/>
                </a:lnTo>
                <a:lnTo>
                  <a:pt x="8" y="46"/>
                </a:lnTo>
                <a:lnTo>
                  <a:pt x="0" y="29"/>
                </a:lnTo>
                <a:lnTo>
                  <a:pt x="13" y="17"/>
                </a:lnTo>
                <a:lnTo>
                  <a:pt x="33" y="4"/>
                </a:lnTo>
                <a:lnTo>
                  <a:pt x="179" y="0"/>
                </a:lnTo>
                <a:close/>
              </a:path>
            </a:pathLst>
          </a:custGeom>
          <a:solidFill>
            <a:srgbClr val="FFFFFF">
              <a:alpha val="2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ja-JP" altLang="en-US">
              <a:latin typeface="Arial" charset="0"/>
            </a:endParaRPr>
          </a:p>
        </p:txBody>
      </p:sp>
      <p:grpSp>
        <p:nvGrpSpPr>
          <p:cNvPr id="82" name="グループ化 12"/>
          <p:cNvGrpSpPr>
            <a:grpSpLocks/>
          </p:cNvGrpSpPr>
          <p:nvPr/>
        </p:nvGrpSpPr>
        <p:grpSpPr bwMode="auto">
          <a:xfrm>
            <a:off x="4000500" y="0"/>
            <a:ext cx="5143500" cy="2000250"/>
            <a:chOff x="2168" y="0"/>
            <a:chExt cx="3576" cy="1384"/>
          </a:xfrm>
        </p:grpSpPr>
        <p:sp>
          <p:nvSpPr>
            <p:cNvPr id="83" name="図形 13"/>
            <p:cNvSpPr>
              <a:spLocks/>
            </p:cNvSpPr>
            <p:nvPr/>
          </p:nvSpPr>
          <p:spPr bwMode="auto">
            <a:xfrm>
              <a:off x="5420" y="1043"/>
              <a:ext cx="324" cy="272"/>
            </a:xfrm>
            <a:custGeom>
              <a:avLst/>
              <a:gdLst/>
              <a:ahLst/>
              <a:cxnLst>
                <a:cxn ang="0">
                  <a:pos x="12" y="112"/>
                </a:cxn>
                <a:cxn ang="0">
                  <a:pos x="0" y="124"/>
                </a:cxn>
                <a:cxn ang="0">
                  <a:pos x="0" y="148"/>
                </a:cxn>
                <a:cxn ang="0">
                  <a:pos x="0" y="152"/>
                </a:cxn>
                <a:cxn ang="0">
                  <a:pos x="4" y="164"/>
                </a:cxn>
                <a:cxn ang="0">
                  <a:pos x="16" y="176"/>
                </a:cxn>
                <a:cxn ang="0">
                  <a:pos x="52" y="200"/>
                </a:cxn>
                <a:cxn ang="0">
                  <a:pos x="104" y="224"/>
                </a:cxn>
                <a:cxn ang="0">
                  <a:pos x="156" y="244"/>
                </a:cxn>
                <a:cxn ang="0">
                  <a:pos x="260" y="260"/>
                </a:cxn>
                <a:cxn ang="0">
                  <a:pos x="308" y="268"/>
                </a:cxn>
                <a:cxn ang="0">
                  <a:pos x="324" y="272"/>
                </a:cxn>
                <a:cxn ang="0">
                  <a:pos x="324" y="268"/>
                </a:cxn>
                <a:cxn ang="0">
                  <a:pos x="308" y="268"/>
                </a:cxn>
                <a:cxn ang="0">
                  <a:pos x="264" y="256"/>
                </a:cxn>
                <a:cxn ang="0">
                  <a:pos x="164" y="236"/>
                </a:cxn>
                <a:cxn ang="0">
                  <a:pos x="108" y="220"/>
                </a:cxn>
                <a:cxn ang="0">
                  <a:pos x="60" y="200"/>
                </a:cxn>
                <a:cxn ang="0">
                  <a:pos x="24" y="176"/>
                </a:cxn>
                <a:cxn ang="0">
                  <a:pos x="12" y="164"/>
                </a:cxn>
                <a:cxn ang="0">
                  <a:pos x="0" y="148"/>
                </a:cxn>
                <a:cxn ang="0">
                  <a:pos x="4" y="124"/>
                </a:cxn>
                <a:cxn ang="0">
                  <a:pos x="16" y="112"/>
                </a:cxn>
                <a:cxn ang="0">
                  <a:pos x="36" y="92"/>
                </a:cxn>
                <a:cxn ang="0">
                  <a:pos x="64" y="76"/>
                </a:cxn>
                <a:cxn ang="0">
                  <a:pos x="140" y="44"/>
                </a:cxn>
                <a:cxn ang="0">
                  <a:pos x="228" y="20"/>
                </a:cxn>
                <a:cxn ang="0">
                  <a:pos x="324" y="0"/>
                </a:cxn>
                <a:cxn ang="0">
                  <a:pos x="236" y="12"/>
                </a:cxn>
                <a:cxn ang="0">
                  <a:pos x="140" y="36"/>
                </a:cxn>
                <a:cxn ang="0">
                  <a:pos x="64" y="76"/>
                </a:cxn>
                <a:cxn ang="0">
                  <a:pos x="36" y="92"/>
                </a:cxn>
                <a:cxn ang="0">
                  <a:pos x="16" y="112"/>
                </a:cxn>
              </a:cxnLst>
              <a:rect l="0" t="0" r="0" b="0"/>
              <a:pathLst>
                <a:path w="324" h="272">
                  <a:moveTo>
                    <a:pt x="12" y="112"/>
                  </a:moveTo>
                  <a:lnTo>
                    <a:pt x="0" y="124"/>
                  </a:lnTo>
                  <a:lnTo>
                    <a:pt x="0" y="148"/>
                  </a:lnTo>
                  <a:lnTo>
                    <a:pt x="0" y="152"/>
                  </a:lnTo>
                  <a:lnTo>
                    <a:pt x="4" y="164"/>
                  </a:lnTo>
                  <a:lnTo>
                    <a:pt x="16" y="176"/>
                  </a:lnTo>
                  <a:lnTo>
                    <a:pt x="52" y="200"/>
                  </a:lnTo>
                  <a:lnTo>
                    <a:pt x="104" y="224"/>
                  </a:lnTo>
                  <a:lnTo>
                    <a:pt x="156" y="244"/>
                  </a:lnTo>
                  <a:lnTo>
                    <a:pt x="260" y="260"/>
                  </a:lnTo>
                  <a:lnTo>
                    <a:pt x="308" y="268"/>
                  </a:lnTo>
                  <a:lnTo>
                    <a:pt x="324" y="272"/>
                  </a:lnTo>
                  <a:lnTo>
                    <a:pt x="324" y="268"/>
                  </a:lnTo>
                  <a:lnTo>
                    <a:pt x="308" y="268"/>
                  </a:lnTo>
                  <a:lnTo>
                    <a:pt x="264" y="256"/>
                  </a:lnTo>
                  <a:lnTo>
                    <a:pt x="164" y="236"/>
                  </a:lnTo>
                  <a:lnTo>
                    <a:pt x="108" y="220"/>
                  </a:lnTo>
                  <a:lnTo>
                    <a:pt x="60" y="200"/>
                  </a:lnTo>
                  <a:lnTo>
                    <a:pt x="24" y="176"/>
                  </a:lnTo>
                  <a:lnTo>
                    <a:pt x="12" y="164"/>
                  </a:lnTo>
                  <a:lnTo>
                    <a:pt x="0" y="148"/>
                  </a:lnTo>
                  <a:lnTo>
                    <a:pt x="4" y="124"/>
                  </a:lnTo>
                  <a:lnTo>
                    <a:pt x="16" y="112"/>
                  </a:lnTo>
                  <a:lnTo>
                    <a:pt x="36" y="92"/>
                  </a:lnTo>
                  <a:lnTo>
                    <a:pt x="64" y="76"/>
                  </a:lnTo>
                  <a:lnTo>
                    <a:pt x="140" y="44"/>
                  </a:lnTo>
                  <a:lnTo>
                    <a:pt x="228" y="20"/>
                  </a:lnTo>
                  <a:lnTo>
                    <a:pt x="324" y="0"/>
                  </a:lnTo>
                  <a:lnTo>
                    <a:pt x="236" y="12"/>
                  </a:lnTo>
                  <a:lnTo>
                    <a:pt x="140" y="36"/>
                  </a:lnTo>
                  <a:lnTo>
                    <a:pt x="64" y="76"/>
                  </a:lnTo>
                  <a:lnTo>
                    <a:pt x="36" y="92"/>
                  </a:lnTo>
                  <a:lnTo>
                    <a:pt x="16" y="112"/>
                  </a:lnTo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4" name="図形 14"/>
            <p:cNvSpPr>
              <a:spLocks/>
            </p:cNvSpPr>
            <p:nvPr/>
          </p:nvSpPr>
          <p:spPr bwMode="auto">
            <a:xfrm>
              <a:off x="2328" y="0"/>
              <a:ext cx="296" cy="24"/>
            </a:xfrm>
            <a:custGeom>
              <a:avLst/>
              <a:gdLst/>
              <a:ahLst/>
              <a:cxnLst>
                <a:cxn ang="0">
                  <a:pos x="56" y="8"/>
                </a:cxn>
                <a:cxn ang="0">
                  <a:pos x="124" y="12"/>
                </a:cxn>
                <a:cxn ang="0">
                  <a:pos x="124" y="8"/>
                </a:cxn>
                <a:cxn ang="0">
                  <a:pos x="184" y="12"/>
                </a:cxn>
                <a:cxn ang="0">
                  <a:pos x="296" y="24"/>
                </a:cxn>
                <a:cxn ang="0">
                  <a:pos x="256" y="20"/>
                </a:cxn>
                <a:cxn ang="0">
                  <a:pos x="160" y="0"/>
                </a:cxn>
                <a:cxn ang="0">
                  <a:pos x="136" y="0"/>
                </a:cxn>
                <a:cxn ang="0">
                  <a:pos x="164" y="8"/>
                </a:cxn>
                <a:cxn ang="0">
                  <a:pos x="104" y="0"/>
                </a:cxn>
                <a:cxn ang="0">
                  <a:pos x="72" y="0"/>
                </a:cxn>
                <a:cxn ang="0">
                  <a:pos x="100" y="8"/>
                </a:cxn>
                <a:cxn ang="0">
                  <a:pos x="60" y="0"/>
                </a:cxn>
                <a:cxn ang="0">
                  <a:pos x="0" y="0"/>
                </a:cxn>
                <a:cxn ang="0">
                  <a:pos x="56" y="8"/>
                </a:cxn>
              </a:cxnLst>
              <a:rect l="0" t="0" r="0" b="0"/>
              <a:pathLst>
                <a:path w="296" h="24">
                  <a:moveTo>
                    <a:pt x="56" y="8"/>
                  </a:moveTo>
                  <a:lnTo>
                    <a:pt x="124" y="12"/>
                  </a:lnTo>
                  <a:lnTo>
                    <a:pt x="124" y="8"/>
                  </a:lnTo>
                  <a:lnTo>
                    <a:pt x="184" y="12"/>
                  </a:lnTo>
                  <a:lnTo>
                    <a:pt x="296" y="24"/>
                  </a:lnTo>
                  <a:lnTo>
                    <a:pt x="256" y="20"/>
                  </a:lnTo>
                  <a:lnTo>
                    <a:pt x="160" y="0"/>
                  </a:lnTo>
                  <a:lnTo>
                    <a:pt x="136" y="0"/>
                  </a:lnTo>
                  <a:lnTo>
                    <a:pt x="164" y="8"/>
                  </a:lnTo>
                  <a:lnTo>
                    <a:pt x="104" y="0"/>
                  </a:lnTo>
                  <a:lnTo>
                    <a:pt x="72" y="0"/>
                  </a:lnTo>
                  <a:lnTo>
                    <a:pt x="100" y="8"/>
                  </a:lnTo>
                  <a:lnTo>
                    <a:pt x="60" y="0"/>
                  </a:lnTo>
                  <a:lnTo>
                    <a:pt x="0" y="0"/>
                  </a:lnTo>
                  <a:lnTo>
                    <a:pt x="56" y="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5" name="図形 15"/>
            <p:cNvSpPr>
              <a:spLocks/>
            </p:cNvSpPr>
            <p:nvPr/>
          </p:nvSpPr>
          <p:spPr bwMode="auto">
            <a:xfrm>
              <a:off x="2884" y="0"/>
              <a:ext cx="352" cy="168"/>
            </a:xfrm>
            <a:custGeom>
              <a:avLst/>
              <a:gdLst/>
              <a:ahLst/>
              <a:cxnLst>
                <a:cxn ang="0">
                  <a:pos x="176" y="132"/>
                </a:cxn>
                <a:cxn ang="0">
                  <a:pos x="316" y="164"/>
                </a:cxn>
                <a:cxn ang="0">
                  <a:pos x="316" y="156"/>
                </a:cxn>
                <a:cxn ang="0">
                  <a:pos x="352" y="168"/>
                </a:cxn>
                <a:cxn ang="0">
                  <a:pos x="352" y="164"/>
                </a:cxn>
                <a:cxn ang="0">
                  <a:pos x="312" y="152"/>
                </a:cxn>
                <a:cxn ang="0">
                  <a:pos x="220" y="128"/>
                </a:cxn>
                <a:cxn ang="0">
                  <a:pos x="172" y="108"/>
                </a:cxn>
                <a:cxn ang="0">
                  <a:pos x="128" y="84"/>
                </a:cxn>
                <a:cxn ang="0">
                  <a:pos x="92" y="56"/>
                </a:cxn>
                <a:cxn ang="0">
                  <a:pos x="80" y="36"/>
                </a:cxn>
                <a:cxn ang="0">
                  <a:pos x="76" y="20"/>
                </a:cxn>
                <a:cxn ang="0">
                  <a:pos x="80" y="0"/>
                </a:cxn>
                <a:cxn ang="0">
                  <a:pos x="76" y="0"/>
                </a:cxn>
                <a:cxn ang="0">
                  <a:pos x="68" y="20"/>
                </a:cxn>
                <a:cxn ang="0">
                  <a:pos x="80" y="44"/>
                </a:cxn>
                <a:cxn ang="0">
                  <a:pos x="92" y="60"/>
                </a:cxn>
                <a:cxn ang="0">
                  <a:pos x="128" y="92"/>
                </a:cxn>
                <a:cxn ang="0">
                  <a:pos x="176" y="120"/>
                </a:cxn>
                <a:cxn ang="0">
                  <a:pos x="236" y="140"/>
                </a:cxn>
                <a:cxn ang="0">
                  <a:pos x="176" y="128"/>
                </a:cxn>
                <a:cxn ang="0">
                  <a:pos x="104" y="104"/>
                </a:cxn>
                <a:cxn ang="0">
                  <a:pos x="52" y="84"/>
                </a:cxn>
                <a:cxn ang="0">
                  <a:pos x="20" y="60"/>
                </a:cxn>
                <a:cxn ang="0">
                  <a:pos x="8" y="44"/>
                </a:cxn>
                <a:cxn ang="0">
                  <a:pos x="0" y="24"/>
                </a:cxn>
                <a:cxn ang="0">
                  <a:pos x="8" y="20"/>
                </a:cxn>
                <a:cxn ang="0">
                  <a:pos x="12" y="0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0" y="24"/>
                </a:cxn>
                <a:cxn ang="0">
                  <a:pos x="0" y="44"/>
                </a:cxn>
                <a:cxn ang="0">
                  <a:pos x="12" y="60"/>
                </a:cxn>
                <a:cxn ang="0">
                  <a:pos x="52" y="84"/>
                </a:cxn>
                <a:cxn ang="0">
                  <a:pos x="100" y="108"/>
                </a:cxn>
                <a:cxn ang="0">
                  <a:pos x="176" y="132"/>
                </a:cxn>
              </a:cxnLst>
              <a:rect l="0" t="0" r="0" b="0"/>
              <a:pathLst>
                <a:path w="352" h="168">
                  <a:moveTo>
                    <a:pt x="176" y="132"/>
                  </a:moveTo>
                  <a:lnTo>
                    <a:pt x="316" y="164"/>
                  </a:lnTo>
                  <a:lnTo>
                    <a:pt x="316" y="156"/>
                  </a:lnTo>
                  <a:lnTo>
                    <a:pt x="352" y="168"/>
                  </a:lnTo>
                  <a:lnTo>
                    <a:pt x="352" y="164"/>
                  </a:lnTo>
                  <a:lnTo>
                    <a:pt x="312" y="152"/>
                  </a:lnTo>
                  <a:lnTo>
                    <a:pt x="220" y="128"/>
                  </a:lnTo>
                  <a:lnTo>
                    <a:pt x="172" y="108"/>
                  </a:lnTo>
                  <a:lnTo>
                    <a:pt x="128" y="84"/>
                  </a:lnTo>
                  <a:lnTo>
                    <a:pt x="92" y="56"/>
                  </a:lnTo>
                  <a:lnTo>
                    <a:pt x="80" y="36"/>
                  </a:lnTo>
                  <a:lnTo>
                    <a:pt x="76" y="20"/>
                  </a:lnTo>
                  <a:lnTo>
                    <a:pt x="80" y="0"/>
                  </a:lnTo>
                  <a:lnTo>
                    <a:pt x="76" y="0"/>
                  </a:lnTo>
                  <a:lnTo>
                    <a:pt x="68" y="20"/>
                  </a:lnTo>
                  <a:lnTo>
                    <a:pt x="80" y="44"/>
                  </a:lnTo>
                  <a:lnTo>
                    <a:pt x="92" y="60"/>
                  </a:lnTo>
                  <a:lnTo>
                    <a:pt x="128" y="92"/>
                  </a:lnTo>
                  <a:lnTo>
                    <a:pt x="176" y="120"/>
                  </a:lnTo>
                  <a:lnTo>
                    <a:pt x="236" y="140"/>
                  </a:lnTo>
                  <a:lnTo>
                    <a:pt x="176" y="128"/>
                  </a:lnTo>
                  <a:lnTo>
                    <a:pt x="104" y="104"/>
                  </a:lnTo>
                  <a:lnTo>
                    <a:pt x="52" y="84"/>
                  </a:lnTo>
                  <a:lnTo>
                    <a:pt x="20" y="60"/>
                  </a:lnTo>
                  <a:lnTo>
                    <a:pt x="8" y="44"/>
                  </a:lnTo>
                  <a:lnTo>
                    <a:pt x="0" y="24"/>
                  </a:lnTo>
                  <a:lnTo>
                    <a:pt x="8" y="2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0" y="44"/>
                  </a:lnTo>
                  <a:lnTo>
                    <a:pt x="12" y="60"/>
                  </a:lnTo>
                  <a:lnTo>
                    <a:pt x="52" y="84"/>
                  </a:lnTo>
                  <a:lnTo>
                    <a:pt x="100" y="108"/>
                  </a:lnTo>
                  <a:lnTo>
                    <a:pt x="176" y="13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6" name="図形 16"/>
            <p:cNvSpPr>
              <a:spLocks/>
            </p:cNvSpPr>
            <p:nvPr/>
          </p:nvSpPr>
          <p:spPr bwMode="auto">
            <a:xfrm>
              <a:off x="5504" y="1076"/>
              <a:ext cx="240" cy="215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20" y="144"/>
                </a:cxn>
                <a:cxn ang="0">
                  <a:pos x="48" y="164"/>
                </a:cxn>
                <a:cxn ang="0">
                  <a:pos x="80" y="180"/>
                </a:cxn>
                <a:cxn ang="0">
                  <a:pos x="116" y="192"/>
                </a:cxn>
                <a:cxn ang="0">
                  <a:pos x="188" y="204"/>
                </a:cxn>
                <a:cxn ang="0">
                  <a:pos x="240" y="216"/>
                </a:cxn>
                <a:cxn ang="0">
                  <a:pos x="240" y="212"/>
                </a:cxn>
                <a:cxn ang="0">
                  <a:pos x="188" y="204"/>
                </a:cxn>
                <a:cxn ang="0">
                  <a:pos x="116" y="188"/>
                </a:cxn>
                <a:cxn ang="0">
                  <a:pos x="48" y="164"/>
                </a:cxn>
                <a:cxn ang="0">
                  <a:pos x="24" y="144"/>
                </a:cxn>
                <a:cxn ang="0">
                  <a:pos x="8" y="128"/>
                </a:cxn>
                <a:cxn ang="0">
                  <a:pos x="8" y="96"/>
                </a:cxn>
                <a:cxn ang="0">
                  <a:pos x="20" y="72"/>
                </a:cxn>
                <a:cxn ang="0">
                  <a:pos x="32" y="68"/>
                </a:cxn>
                <a:cxn ang="0">
                  <a:pos x="72" y="44"/>
                </a:cxn>
                <a:cxn ang="0">
                  <a:pos x="144" y="16"/>
                </a:cxn>
                <a:cxn ang="0">
                  <a:pos x="240" y="0"/>
                </a:cxn>
                <a:cxn ang="0">
                  <a:pos x="144" y="16"/>
                </a:cxn>
                <a:cxn ang="0">
                  <a:pos x="72" y="44"/>
                </a:cxn>
                <a:cxn ang="0">
                  <a:pos x="32" y="60"/>
                </a:cxn>
                <a:cxn ang="0">
                  <a:pos x="12" y="72"/>
                </a:cxn>
                <a:cxn ang="0">
                  <a:pos x="0" y="96"/>
                </a:cxn>
                <a:cxn ang="0">
                  <a:pos x="0" y="116"/>
                </a:cxn>
                <a:cxn ang="0">
                  <a:pos x="0" y="128"/>
                </a:cxn>
              </a:cxnLst>
              <a:rect l="0" t="0" r="0" b="0"/>
              <a:pathLst>
                <a:path w="240" h="216">
                  <a:moveTo>
                    <a:pt x="0" y="128"/>
                  </a:moveTo>
                  <a:lnTo>
                    <a:pt x="20" y="144"/>
                  </a:lnTo>
                  <a:lnTo>
                    <a:pt x="48" y="164"/>
                  </a:lnTo>
                  <a:lnTo>
                    <a:pt x="80" y="180"/>
                  </a:lnTo>
                  <a:lnTo>
                    <a:pt x="116" y="192"/>
                  </a:lnTo>
                  <a:lnTo>
                    <a:pt x="188" y="204"/>
                  </a:lnTo>
                  <a:lnTo>
                    <a:pt x="240" y="216"/>
                  </a:lnTo>
                  <a:lnTo>
                    <a:pt x="240" y="212"/>
                  </a:lnTo>
                  <a:lnTo>
                    <a:pt x="188" y="204"/>
                  </a:lnTo>
                  <a:lnTo>
                    <a:pt x="116" y="188"/>
                  </a:lnTo>
                  <a:lnTo>
                    <a:pt x="48" y="164"/>
                  </a:lnTo>
                  <a:lnTo>
                    <a:pt x="24" y="144"/>
                  </a:lnTo>
                  <a:lnTo>
                    <a:pt x="8" y="128"/>
                  </a:lnTo>
                  <a:lnTo>
                    <a:pt x="8" y="96"/>
                  </a:lnTo>
                  <a:lnTo>
                    <a:pt x="20" y="72"/>
                  </a:lnTo>
                  <a:lnTo>
                    <a:pt x="32" y="68"/>
                  </a:lnTo>
                  <a:lnTo>
                    <a:pt x="72" y="44"/>
                  </a:lnTo>
                  <a:lnTo>
                    <a:pt x="144" y="16"/>
                  </a:lnTo>
                  <a:lnTo>
                    <a:pt x="240" y="0"/>
                  </a:lnTo>
                  <a:lnTo>
                    <a:pt x="144" y="16"/>
                  </a:lnTo>
                  <a:lnTo>
                    <a:pt x="72" y="44"/>
                  </a:lnTo>
                  <a:lnTo>
                    <a:pt x="32" y="60"/>
                  </a:lnTo>
                  <a:lnTo>
                    <a:pt x="12" y="72"/>
                  </a:lnTo>
                  <a:lnTo>
                    <a:pt x="0" y="96"/>
                  </a:lnTo>
                  <a:lnTo>
                    <a:pt x="0" y="116"/>
                  </a:lnTo>
                  <a:lnTo>
                    <a:pt x="0" y="12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7" name="図形 18"/>
            <p:cNvSpPr>
              <a:spLocks/>
            </p:cNvSpPr>
            <p:nvPr/>
          </p:nvSpPr>
          <p:spPr bwMode="auto">
            <a:xfrm>
              <a:off x="5740" y="1180"/>
              <a:ext cx="4" cy="36"/>
            </a:xfrm>
            <a:custGeom>
              <a:avLst/>
              <a:gdLst/>
              <a:ahLst/>
              <a:cxnLst>
                <a:cxn ang="0">
                  <a:pos x="4" y="36"/>
                </a:cxn>
                <a:cxn ang="0">
                  <a:pos x="4" y="24"/>
                </a:cxn>
                <a:cxn ang="0">
                  <a:pos x="4" y="12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24"/>
                </a:cxn>
                <a:cxn ang="0">
                  <a:pos x="4" y="36"/>
                </a:cxn>
              </a:cxnLst>
              <a:rect l="0" t="0" r="0" b="0"/>
              <a:pathLst>
                <a:path w="4" h="36">
                  <a:moveTo>
                    <a:pt x="4" y="36"/>
                  </a:moveTo>
                  <a:lnTo>
                    <a:pt x="4" y="24"/>
                  </a:lnTo>
                  <a:lnTo>
                    <a:pt x="4" y="12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24"/>
                  </a:lnTo>
                  <a:lnTo>
                    <a:pt x="4" y="3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8" name="図形 19"/>
            <p:cNvSpPr>
              <a:spLocks/>
            </p:cNvSpPr>
            <p:nvPr/>
          </p:nvSpPr>
          <p:spPr bwMode="auto">
            <a:xfrm>
              <a:off x="5720" y="1160"/>
              <a:ext cx="24" cy="68"/>
            </a:xfrm>
            <a:custGeom>
              <a:avLst/>
              <a:gdLst/>
              <a:ahLst/>
              <a:cxnLst>
                <a:cxn ang="0">
                  <a:pos x="8" y="24"/>
                </a:cxn>
                <a:cxn ang="0">
                  <a:pos x="0" y="44"/>
                </a:cxn>
                <a:cxn ang="0">
                  <a:pos x="8" y="56"/>
                </a:cxn>
                <a:cxn ang="0">
                  <a:pos x="24" y="68"/>
                </a:cxn>
                <a:cxn ang="0">
                  <a:pos x="24" y="60"/>
                </a:cxn>
                <a:cxn ang="0">
                  <a:pos x="12" y="48"/>
                </a:cxn>
                <a:cxn ang="0">
                  <a:pos x="8" y="44"/>
                </a:cxn>
                <a:cxn ang="0">
                  <a:pos x="8" y="24"/>
                </a:cxn>
                <a:cxn ang="0">
                  <a:pos x="12" y="20"/>
                </a:cxn>
                <a:cxn ang="0">
                  <a:pos x="24" y="8"/>
                </a:cxn>
                <a:cxn ang="0">
                  <a:pos x="24" y="0"/>
                </a:cxn>
                <a:cxn ang="0">
                  <a:pos x="8" y="20"/>
                </a:cxn>
                <a:cxn ang="0">
                  <a:pos x="8" y="24"/>
                </a:cxn>
              </a:cxnLst>
              <a:rect l="0" t="0" r="0" b="0"/>
              <a:pathLst>
                <a:path w="24" h="68">
                  <a:moveTo>
                    <a:pt x="8" y="24"/>
                  </a:moveTo>
                  <a:lnTo>
                    <a:pt x="0" y="44"/>
                  </a:lnTo>
                  <a:lnTo>
                    <a:pt x="8" y="56"/>
                  </a:lnTo>
                  <a:lnTo>
                    <a:pt x="24" y="68"/>
                  </a:lnTo>
                  <a:lnTo>
                    <a:pt x="24" y="60"/>
                  </a:lnTo>
                  <a:lnTo>
                    <a:pt x="12" y="48"/>
                  </a:lnTo>
                  <a:lnTo>
                    <a:pt x="8" y="44"/>
                  </a:lnTo>
                  <a:lnTo>
                    <a:pt x="8" y="24"/>
                  </a:lnTo>
                  <a:lnTo>
                    <a:pt x="12" y="20"/>
                  </a:lnTo>
                  <a:lnTo>
                    <a:pt x="24" y="8"/>
                  </a:lnTo>
                  <a:lnTo>
                    <a:pt x="24" y="0"/>
                  </a:lnTo>
                  <a:lnTo>
                    <a:pt x="8" y="20"/>
                  </a:lnTo>
                  <a:lnTo>
                    <a:pt x="8" y="2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9" name="図形 20"/>
            <p:cNvSpPr>
              <a:spLocks/>
            </p:cNvSpPr>
            <p:nvPr/>
          </p:nvSpPr>
          <p:spPr bwMode="auto">
            <a:xfrm>
              <a:off x="5656" y="1120"/>
              <a:ext cx="88" cy="132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12" y="96"/>
                </a:cxn>
                <a:cxn ang="0">
                  <a:pos x="28" y="112"/>
                </a:cxn>
                <a:cxn ang="0">
                  <a:pos x="60" y="124"/>
                </a:cxn>
                <a:cxn ang="0">
                  <a:pos x="88" y="132"/>
                </a:cxn>
                <a:cxn ang="0">
                  <a:pos x="60" y="120"/>
                </a:cxn>
                <a:cxn ang="0">
                  <a:pos x="36" y="108"/>
                </a:cxn>
                <a:cxn ang="0">
                  <a:pos x="16" y="88"/>
                </a:cxn>
                <a:cxn ang="0">
                  <a:pos x="4" y="72"/>
                </a:cxn>
                <a:cxn ang="0">
                  <a:pos x="4" y="60"/>
                </a:cxn>
                <a:cxn ang="0">
                  <a:pos x="12" y="48"/>
                </a:cxn>
                <a:cxn ang="0">
                  <a:pos x="24" y="36"/>
                </a:cxn>
                <a:cxn ang="0">
                  <a:pos x="48" y="16"/>
                </a:cxn>
                <a:cxn ang="0">
                  <a:pos x="88" y="4"/>
                </a:cxn>
                <a:cxn ang="0">
                  <a:pos x="88" y="0"/>
                </a:cxn>
                <a:cxn ang="0">
                  <a:pos x="48" y="16"/>
                </a:cxn>
                <a:cxn ang="0">
                  <a:pos x="16" y="36"/>
                </a:cxn>
                <a:cxn ang="0">
                  <a:pos x="12" y="48"/>
                </a:cxn>
                <a:cxn ang="0">
                  <a:pos x="4" y="52"/>
                </a:cxn>
                <a:cxn ang="0">
                  <a:pos x="0" y="72"/>
                </a:cxn>
              </a:cxnLst>
              <a:rect l="0" t="0" r="0" b="0"/>
              <a:pathLst>
                <a:path w="88" h="132">
                  <a:moveTo>
                    <a:pt x="0" y="72"/>
                  </a:moveTo>
                  <a:lnTo>
                    <a:pt x="12" y="96"/>
                  </a:lnTo>
                  <a:lnTo>
                    <a:pt x="28" y="112"/>
                  </a:lnTo>
                  <a:lnTo>
                    <a:pt x="60" y="124"/>
                  </a:lnTo>
                  <a:lnTo>
                    <a:pt x="88" y="132"/>
                  </a:lnTo>
                  <a:lnTo>
                    <a:pt x="60" y="120"/>
                  </a:lnTo>
                  <a:lnTo>
                    <a:pt x="36" y="108"/>
                  </a:lnTo>
                  <a:lnTo>
                    <a:pt x="16" y="88"/>
                  </a:lnTo>
                  <a:lnTo>
                    <a:pt x="4" y="72"/>
                  </a:lnTo>
                  <a:lnTo>
                    <a:pt x="4" y="60"/>
                  </a:lnTo>
                  <a:lnTo>
                    <a:pt x="12" y="48"/>
                  </a:lnTo>
                  <a:lnTo>
                    <a:pt x="24" y="36"/>
                  </a:lnTo>
                  <a:lnTo>
                    <a:pt x="48" y="16"/>
                  </a:lnTo>
                  <a:lnTo>
                    <a:pt x="88" y="4"/>
                  </a:lnTo>
                  <a:lnTo>
                    <a:pt x="88" y="0"/>
                  </a:lnTo>
                  <a:lnTo>
                    <a:pt x="48" y="16"/>
                  </a:lnTo>
                  <a:lnTo>
                    <a:pt x="16" y="36"/>
                  </a:lnTo>
                  <a:lnTo>
                    <a:pt x="12" y="48"/>
                  </a:lnTo>
                  <a:lnTo>
                    <a:pt x="4" y="52"/>
                  </a:lnTo>
                  <a:lnTo>
                    <a:pt x="0" y="7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0" name="図形 21"/>
            <p:cNvSpPr>
              <a:spLocks/>
            </p:cNvSpPr>
            <p:nvPr/>
          </p:nvSpPr>
          <p:spPr bwMode="auto">
            <a:xfrm>
              <a:off x="5672" y="32"/>
              <a:ext cx="72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0" y="48"/>
                </a:cxn>
                <a:cxn ang="0">
                  <a:pos x="12" y="60"/>
                </a:cxn>
                <a:cxn ang="0">
                  <a:pos x="32" y="64"/>
                </a:cxn>
                <a:cxn ang="0">
                  <a:pos x="72" y="72"/>
                </a:cxn>
                <a:cxn ang="0">
                  <a:pos x="32" y="60"/>
                </a:cxn>
                <a:cxn ang="0">
                  <a:pos x="8" y="48"/>
                </a:cxn>
                <a:cxn ang="0">
                  <a:pos x="0" y="36"/>
                </a:cxn>
                <a:cxn ang="0">
                  <a:pos x="20" y="24"/>
                </a:cxn>
                <a:cxn ang="0">
                  <a:pos x="44" y="12"/>
                </a:cxn>
                <a:cxn ang="0">
                  <a:pos x="72" y="4"/>
                </a:cxn>
                <a:cxn ang="0">
                  <a:pos x="72" y="0"/>
                </a:cxn>
                <a:cxn ang="0">
                  <a:pos x="36" y="12"/>
                </a:cxn>
                <a:cxn ang="0">
                  <a:pos x="12" y="16"/>
                </a:cxn>
                <a:cxn ang="0">
                  <a:pos x="0" y="36"/>
                </a:cxn>
              </a:cxnLst>
              <a:rect l="0" t="0" r="0" b="0"/>
              <a:pathLst>
                <a:path w="72" h="72">
                  <a:moveTo>
                    <a:pt x="0" y="36"/>
                  </a:moveTo>
                  <a:lnTo>
                    <a:pt x="0" y="48"/>
                  </a:lnTo>
                  <a:lnTo>
                    <a:pt x="12" y="60"/>
                  </a:lnTo>
                  <a:lnTo>
                    <a:pt x="32" y="64"/>
                  </a:lnTo>
                  <a:lnTo>
                    <a:pt x="72" y="72"/>
                  </a:lnTo>
                  <a:lnTo>
                    <a:pt x="32" y="60"/>
                  </a:lnTo>
                  <a:lnTo>
                    <a:pt x="8" y="48"/>
                  </a:lnTo>
                  <a:lnTo>
                    <a:pt x="0" y="36"/>
                  </a:lnTo>
                  <a:lnTo>
                    <a:pt x="20" y="24"/>
                  </a:lnTo>
                  <a:lnTo>
                    <a:pt x="44" y="12"/>
                  </a:lnTo>
                  <a:lnTo>
                    <a:pt x="72" y="4"/>
                  </a:lnTo>
                  <a:lnTo>
                    <a:pt x="72" y="0"/>
                  </a:lnTo>
                  <a:lnTo>
                    <a:pt x="36" y="12"/>
                  </a:lnTo>
                  <a:lnTo>
                    <a:pt x="12" y="16"/>
                  </a:lnTo>
                  <a:lnTo>
                    <a:pt x="0" y="3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1" name="図形 22"/>
            <p:cNvSpPr>
              <a:spLocks/>
            </p:cNvSpPr>
            <p:nvPr/>
          </p:nvSpPr>
          <p:spPr bwMode="auto">
            <a:xfrm>
              <a:off x="5601" y="0"/>
              <a:ext cx="143" cy="129"/>
            </a:xfrm>
            <a:custGeom>
              <a:avLst/>
              <a:gdLst/>
              <a:ahLst/>
              <a:cxnLst>
                <a:cxn ang="0">
                  <a:pos x="128" y="0"/>
                </a:cxn>
                <a:cxn ang="0">
                  <a:pos x="84" y="8"/>
                </a:cxn>
                <a:cxn ang="0">
                  <a:pos x="56" y="12"/>
                </a:cxn>
                <a:cxn ang="0">
                  <a:pos x="20" y="32"/>
                </a:cxn>
                <a:cxn ang="0">
                  <a:pos x="8" y="48"/>
                </a:cxn>
                <a:cxn ang="0">
                  <a:pos x="0" y="60"/>
                </a:cxn>
                <a:cxn ang="0">
                  <a:pos x="8" y="72"/>
                </a:cxn>
                <a:cxn ang="0">
                  <a:pos x="20" y="92"/>
                </a:cxn>
                <a:cxn ang="0">
                  <a:pos x="56" y="108"/>
                </a:cxn>
                <a:cxn ang="0">
                  <a:pos x="104" y="120"/>
                </a:cxn>
                <a:cxn ang="0">
                  <a:pos x="144" y="128"/>
                </a:cxn>
                <a:cxn ang="0">
                  <a:pos x="108" y="116"/>
                </a:cxn>
                <a:cxn ang="0">
                  <a:pos x="60" y="104"/>
                </a:cxn>
                <a:cxn ang="0">
                  <a:pos x="20" y="84"/>
                </a:cxn>
                <a:cxn ang="0">
                  <a:pos x="12" y="72"/>
                </a:cxn>
                <a:cxn ang="0">
                  <a:pos x="8" y="60"/>
                </a:cxn>
                <a:cxn ang="0">
                  <a:pos x="12" y="56"/>
                </a:cxn>
                <a:cxn ang="0">
                  <a:pos x="24" y="36"/>
                </a:cxn>
                <a:cxn ang="0">
                  <a:pos x="44" y="24"/>
                </a:cxn>
                <a:cxn ang="0">
                  <a:pos x="68" y="20"/>
                </a:cxn>
                <a:cxn ang="0">
                  <a:pos x="104" y="8"/>
                </a:cxn>
                <a:cxn ang="0">
                  <a:pos x="144" y="8"/>
                </a:cxn>
                <a:cxn ang="0">
                  <a:pos x="144" y="0"/>
                </a:cxn>
                <a:cxn ang="0">
                  <a:pos x="128" y="0"/>
                </a:cxn>
              </a:cxnLst>
              <a:rect l="0" t="0" r="0" b="0"/>
              <a:pathLst>
                <a:path w="144" h="128">
                  <a:moveTo>
                    <a:pt x="128" y="0"/>
                  </a:moveTo>
                  <a:lnTo>
                    <a:pt x="84" y="8"/>
                  </a:lnTo>
                  <a:lnTo>
                    <a:pt x="56" y="12"/>
                  </a:lnTo>
                  <a:lnTo>
                    <a:pt x="20" y="32"/>
                  </a:lnTo>
                  <a:lnTo>
                    <a:pt x="8" y="48"/>
                  </a:lnTo>
                  <a:lnTo>
                    <a:pt x="0" y="60"/>
                  </a:lnTo>
                  <a:lnTo>
                    <a:pt x="8" y="72"/>
                  </a:lnTo>
                  <a:lnTo>
                    <a:pt x="20" y="92"/>
                  </a:lnTo>
                  <a:lnTo>
                    <a:pt x="56" y="108"/>
                  </a:lnTo>
                  <a:lnTo>
                    <a:pt x="104" y="120"/>
                  </a:lnTo>
                  <a:lnTo>
                    <a:pt x="144" y="128"/>
                  </a:lnTo>
                  <a:lnTo>
                    <a:pt x="108" y="116"/>
                  </a:lnTo>
                  <a:lnTo>
                    <a:pt x="60" y="104"/>
                  </a:lnTo>
                  <a:lnTo>
                    <a:pt x="20" y="84"/>
                  </a:lnTo>
                  <a:lnTo>
                    <a:pt x="12" y="72"/>
                  </a:lnTo>
                  <a:lnTo>
                    <a:pt x="8" y="60"/>
                  </a:lnTo>
                  <a:lnTo>
                    <a:pt x="12" y="56"/>
                  </a:lnTo>
                  <a:lnTo>
                    <a:pt x="24" y="36"/>
                  </a:lnTo>
                  <a:lnTo>
                    <a:pt x="44" y="24"/>
                  </a:lnTo>
                  <a:lnTo>
                    <a:pt x="68" y="20"/>
                  </a:lnTo>
                  <a:lnTo>
                    <a:pt x="104" y="8"/>
                  </a:lnTo>
                  <a:lnTo>
                    <a:pt x="144" y="8"/>
                  </a:lnTo>
                  <a:lnTo>
                    <a:pt x="144" y="0"/>
                  </a:lnTo>
                  <a:lnTo>
                    <a:pt x="12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2" name="図形 23"/>
            <p:cNvSpPr>
              <a:spLocks/>
            </p:cNvSpPr>
            <p:nvPr/>
          </p:nvSpPr>
          <p:spPr bwMode="auto">
            <a:xfrm>
              <a:off x="2168" y="0"/>
              <a:ext cx="3576" cy="1384"/>
            </a:xfrm>
            <a:custGeom>
              <a:avLst/>
              <a:gdLst/>
              <a:ahLst/>
              <a:cxnLst>
                <a:cxn ang="0">
                  <a:pos x="3504" y="152"/>
                </a:cxn>
                <a:cxn ang="0">
                  <a:pos x="3316" y="116"/>
                </a:cxn>
                <a:cxn ang="0">
                  <a:pos x="3196" y="68"/>
                </a:cxn>
                <a:cxn ang="0">
                  <a:pos x="3148" y="20"/>
                </a:cxn>
                <a:cxn ang="0">
                  <a:pos x="2960" y="32"/>
                </a:cxn>
                <a:cxn ang="0">
                  <a:pos x="2956" y="96"/>
                </a:cxn>
                <a:cxn ang="0">
                  <a:pos x="2860" y="56"/>
                </a:cxn>
                <a:cxn ang="0">
                  <a:pos x="2872" y="96"/>
                </a:cxn>
                <a:cxn ang="0">
                  <a:pos x="3020" y="164"/>
                </a:cxn>
                <a:cxn ang="0">
                  <a:pos x="3100" y="180"/>
                </a:cxn>
                <a:cxn ang="0">
                  <a:pos x="2824" y="140"/>
                </a:cxn>
                <a:cxn ang="0">
                  <a:pos x="2796" y="156"/>
                </a:cxn>
                <a:cxn ang="0">
                  <a:pos x="2472" y="60"/>
                </a:cxn>
                <a:cxn ang="0">
                  <a:pos x="2500" y="212"/>
                </a:cxn>
                <a:cxn ang="0">
                  <a:pos x="2508" y="156"/>
                </a:cxn>
                <a:cxn ang="0">
                  <a:pos x="2364" y="108"/>
                </a:cxn>
                <a:cxn ang="0">
                  <a:pos x="2004" y="72"/>
                </a:cxn>
                <a:cxn ang="0">
                  <a:pos x="1800" y="20"/>
                </a:cxn>
                <a:cxn ang="0">
                  <a:pos x="1980" y="116"/>
                </a:cxn>
                <a:cxn ang="0">
                  <a:pos x="1636" y="92"/>
                </a:cxn>
                <a:cxn ang="0">
                  <a:pos x="1396" y="32"/>
                </a:cxn>
                <a:cxn ang="0">
                  <a:pos x="1324" y="20"/>
                </a:cxn>
                <a:cxn ang="0">
                  <a:pos x="1248" y="0"/>
                </a:cxn>
                <a:cxn ang="0">
                  <a:pos x="1184" y="0"/>
                </a:cxn>
                <a:cxn ang="0">
                  <a:pos x="1112" y="0"/>
                </a:cxn>
                <a:cxn ang="0">
                  <a:pos x="928" y="0"/>
                </a:cxn>
                <a:cxn ang="0">
                  <a:pos x="844" y="0"/>
                </a:cxn>
                <a:cxn ang="0">
                  <a:pos x="904" y="164"/>
                </a:cxn>
                <a:cxn ang="0">
                  <a:pos x="692" y="116"/>
                </a:cxn>
                <a:cxn ang="0">
                  <a:pos x="592" y="116"/>
                </a:cxn>
                <a:cxn ang="0">
                  <a:pos x="232" y="36"/>
                </a:cxn>
                <a:cxn ang="0">
                  <a:pos x="112" y="72"/>
                </a:cxn>
                <a:cxn ang="0">
                  <a:pos x="892" y="156"/>
                </a:cxn>
                <a:cxn ang="0">
                  <a:pos x="1412" y="428"/>
                </a:cxn>
                <a:cxn ang="0">
                  <a:pos x="2176" y="500"/>
                </a:cxn>
                <a:cxn ang="0">
                  <a:pos x="2636" y="720"/>
                </a:cxn>
                <a:cxn ang="0">
                  <a:pos x="2564" y="1124"/>
                </a:cxn>
                <a:cxn ang="0">
                  <a:pos x="3288" y="1352"/>
                </a:cxn>
                <a:cxn ang="0">
                  <a:pos x="2900" y="1040"/>
                </a:cxn>
                <a:cxn ang="0">
                  <a:pos x="2912" y="808"/>
                </a:cxn>
                <a:cxn ang="0">
                  <a:pos x="2796" y="1136"/>
                </a:cxn>
                <a:cxn ang="0">
                  <a:pos x="2864" y="1168"/>
                </a:cxn>
                <a:cxn ang="0">
                  <a:pos x="3396" y="888"/>
                </a:cxn>
                <a:cxn ang="0">
                  <a:pos x="2544" y="628"/>
                </a:cxn>
                <a:cxn ang="0">
                  <a:pos x="3008" y="400"/>
                </a:cxn>
                <a:cxn ang="0">
                  <a:pos x="2780" y="760"/>
                </a:cxn>
                <a:cxn ang="0">
                  <a:pos x="3124" y="1052"/>
                </a:cxn>
                <a:cxn ang="0">
                  <a:pos x="3552" y="1348"/>
                </a:cxn>
                <a:cxn ang="0">
                  <a:pos x="3428" y="1016"/>
                </a:cxn>
                <a:cxn ang="0">
                  <a:pos x="3536" y="852"/>
                </a:cxn>
                <a:cxn ang="0">
                  <a:pos x="2840" y="564"/>
                </a:cxn>
                <a:cxn ang="0">
                  <a:pos x="3160" y="772"/>
                </a:cxn>
                <a:cxn ang="0">
                  <a:pos x="3348" y="648"/>
                </a:cxn>
                <a:cxn ang="0">
                  <a:pos x="3360" y="672"/>
                </a:cxn>
                <a:cxn ang="0">
                  <a:pos x="3172" y="532"/>
                </a:cxn>
                <a:cxn ang="0">
                  <a:pos x="3088" y="636"/>
                </a:cxn>
                <a:cxn ang="0">
                  <a:pos x="3084" y="556"/>
                </a:cxn>
                <a:cxn ang="0">
                  <a:pos x="3144" y="708"/>
                </a:cxn>
                <a:cxn ang="0">
                  <a:pos x="2992" y="544"/>
                </a:cxn>
                <a:cxn ang="0">
                  <a:pos x="3432" y="392"/>
                </a:cxn>
                <a:cxn ang="0">
                  <a:pos x="3220" y="168"/>
                </a:cxn>
              </a:cxnLst>
              <a:rect l="0" t="0" r="0" b="0"/>
              <a:pathLst>
                <a:path w="3576" h="1384">
                  <a:moveTo>
                    <a:pt x="3360" y="84"/>
                  </a:moveTo>
                  <a:lnTo>
                    <a:pt x="3356" y="72"/>
                  </a:lnTo>
                  <a:lnTo>
                    <a:pt x="3356" y="60"/>
                  </a:lnTo>
                  <a:lnTo>
                    <a:pt x="3360" y="56"/>
                  </a:lnTo>
                  <a:lnTo>
                    <a:pt x="3380" y="36"/>
                  </a:lnTo>
                  <a:lnTo>
                    <a:pt x="3416" y="20"/>
                  </a:lnTo>
                  <a:lnTo>
                    <a:pt x="3480" y="0"/>
                  </a:lnTo>
                  <a:lnTo>
                    <a:pt x="3452" y="0"/>
                  </a:lnTo>
                  <a:lnTo>
                    <a:pt x="3396" y="20"/>
                  </a:lnTo>
                  <a:lnTo>
                    <a:pt x="3368" y="36"/>
                  </a:lnTo>
                  <a:lnTo>
                    <a:pt x="3356" y="56"/>
                  </a:lnTo>
                  <a:lnTo>
                    <a:pt x="3356" y="60"/>
                  </a:lnTo>
                  <a:lnTo>
                    <a:pt x="3356" y="72"/>
                  </a:lnTo>
                  <a:lnTo>
                    <a:pt x="3356" y="84"/>
                  </a:lnTo>
                  <a:lnTo>
                    <a:pt x="3372" y="96"/>
                  </a:lnTo>
                  <a:lnTo>
                    <a:pt x="3392" y="108"/>
                  </a:lnTo>
                  <a:lnTo>
                    <a:pt x="3440" y="128"/>
                  </a:lnTo>
                  <a:lnTo>
                    <a:pt x="3528" y="144"/>
                  </a:lnTo>
                  <a:lnTo>
                    <a:pt x="3504" y="152"/>
                  </a:lnTo>
                  <a:lnTo>
                    <a:pt x="3504" y="144"/>
                  </a:lnTo>
                  <a:lnTo>
                    <a:pt x="3476" y="144"/>
                  </a:lnTo>
                  <a:lnTo>
                    <a:pt x="3404" y="132"/>
                  </a:lnTo>
                  <a:lnTo>
                    <a:pt x="3332" y="116"/>
                  </a:lnTo>
                  <a:lnTo>
                    <a:pt x="3300" y="96"/>
                  </a:lnTo>
                  <a:lnTo>
                    <a:pt x="3276" y="80"/>
                  </a:lnTo>
                  <a:lnTo>
                    <a:pt x="3268" y="68"/>
                  </a:lnTo>
                  <a:lnTo>
                    <a:pt x="3268" y="48"/>
                  </a:lnTo>
                  <a:lnTo>
                    <a:pt x="3280" y="32"/>
                  </a:lnTo>
                  <a:lnTo>
                    <a:pt x="3300" y="20"/>
                  </a:lnTo>
                  <a:lnTo>
                    <a:pt x="3336" y="0"/>
                  </a:lnTo>
                  <a:lnTo>
                    <a:pt x="3316" y="0"/>
                  </a:lnTo>
                  <a:lnTo>
                    <a:pt x="3288" y="20"/>
                  </a:lnTo>
                  <a:lnTo>
                    <a:pt x="3276" y="32"/>
                  </a:lnTo>
                  <a:lnTo>
                    <a:pt x="3264" y="48"/>
                  </a:lnTo>
                  <a:lnTo>
                    <a:pt x="3264" y="68"/>
                  </a:lnTo>
                  <a:lnTo>
                    <a:pt x="3276" y="84"/>
                  </a:lnTo>
                  <a:lnTo>
                    <a:pt x="3288" y="96"/>
                  </a:lnTo>
                  <a:lnTo>
                    <a:pt x="3316" y="116"/>
                  </a:lnTo>
                  <a:lnTo>
                    <a:pt x="3380" y="132"/>
                  </a:lnTo>
                  <a:lnTo>
                    <a:pt x="3444" y="144"/>
                  </a:lnTo>
                  <a:lnTo>
                    <a:pt x="3488" y="152"/>
                  </a:lnTo>
                  <a:lnTo>
                    <a:pt x="3444" y="156"/>
                  </a:lnTo>
                  <a:lnTo>
                    <a:pt x="3396" y="144"/>
                  </a:lnTo>
                  <a:lnTo>
                    <a:pt x="3324" y="132"/>
                  </a:lnTo>
                  <a:lnTo>
                    <a:pt x="3252" y="108"/>
                  </a:lnTo>
                  <a:lnTo>
                    <a:pt x="3228" y="92"/>
                  </a:lnTo>
                  <a:lnTo>
                    <a:pt x="3208" y="72"/>
                  </a:lnTo>
                  <a:lnTo>
                    <a:pt x="3204" y="68"/>
                  </a:lnTo>
                  <a:lnTo>
                    <a:pt x="3204" y="56"/>
                  </a:lnTo>
                  <a:lnTo>
                    <a:pt x="3216" y="36"/>
                  </a:lnTo>
                  <a:lnTo>
                    <a:pt x="3232" y="20"/>
                  </a:lnTo>
                  <a:lnTo>
                    <a:pt x="3264" y="0"/>
                  </a:lnTo>
                  <a:lnTo>
                    <a:pt x="3252" y="0"/>
                  </a:lnTo>
                  <a:lnTo>
                    <a:pt x="3228" y="20"/>
                  </a:lnTo>
                  <a:lnTo>
                    <a:pt x="3208" y="36"/>
                  </a:lnTo>
                  <a:lnTo>
                    <a:pt x="3196" y="48"/>
                  </a:lnTo>
                  <a:lnTo>
                    <a:pt x="3196" y="68"/>
                  </a:lnTo>
                  <a:lnTo>
                    <a:pt x="3204" y="80"/>
                  </a:lnTo>
                  <a:lnTo>
                    <a:pt x="3220" y="92"/>
                  </a:lnTo>
                  <a:lnTo>
                    <a:pt x="3240" y="108"/>
                  </a:lnTo>
                  <a:lnTo>
                    <a:pt x="3304" y="132"/>
                  </a:lnTo>
                  <a:lnTo>
                    <a:pt x="3372" y="144"/>
                  </a:lnTo>
                  <a:lnTo>
                    <a:pt x="3428" y="156"/>
                  </a:lnTo>
                  <a:lnTo>
                    <a:pt x="3384" y="156"/>
                  </a:lnTo>
                  <a:lnTo>
                    <a:pt x="3356" y="156"/>
                  </a:lnTo>
                  <a:lnTo>
                    <a:pt x="3280" y="140"/>
                  </a:lnTo>
                  <a:lnTo>
                    <a:pt x="3196" y="116"/>
                  </a:lnTo>
                  <a:lnTo>
                    <a:pt x="3168" y="104"/>
                  </a:lnTo>
                  <a:lnTo>
                    <a:pt x="3144" y="84"/>
                  </a:lnTo>
                  <a:lnTo>
                    <a:pt x="3136" y="68"/>
                  </a:lnTo>
                  <a:lnTo>
                    <a:pt x="3132" y="56"/>
                  </a:lnTo>
                  <a:lnTo>
                    <a:pt x="3144" y="36"/>
                  </a:lnTo>
                  <a:lnTo>
                    <a:pt x="3156" y="20"/>
                  </a:lnTo>
                  <a:lnTo>
                    <a:pt x="3180" y="0"/>
                  </a:lnTo>
                  <a:lnTo>
                    <a:pt x="3168" y="0"/>
                  </a:lnTo>
                  <a:lnTo>
                    <a:pt x="3148" y="20"/>
                  </a:lnTo>
                  <a:lnTo>
                    <a:pt x="3136" y="36"/>
                  </a:lnTo>
                  <a:lnTo>
                    <a:pt x="3132" y="56"/>
                  </a:lnTo>
                  <a:lnTo>
                    <a:pt x="3132" y="72"/>
                  </a:lnTo>
                  <a:lnTo>
                    <a:pt x="3136" y="84"/>
                  </a:lnTo>
                  <a:lnTo>
                    <a:pt x="3156" y="104"/>
                  </a:lnTo>
                  <a:lnTo>
                    <a:pt x="3180" y="116"/>
                  </a:lnTo>
                  <a:lnTo>
                    <a:pt x="3244" y="140"/>
                  </a:lnTo>
                  <a:lnTo>
                    <a:pt x="3312" y="152"/>
                  </a:lnTo>
                  <a:lnTo>
                    <a:pt x="3360" y="164"/>
                  </a:lnTo>
                  <a:lnTo>
                    <a:pt x="3304" y="164"/>
                  </a:lnTo>
                  <a:lnTo>
                    <a:pt x="3256" y="156"/>
                  </a:lnTo>
                  <a:lnTo>
                    <a:pt x="3148" y="140"/>
                  </a:lnTo>
                  <a:lnTo>
                    <a:pt x="3088" y="120"/>
                  </a:lnTo>
                  <a:lnTo>
                    <a:pt x="3032" y="108"/>
                  </a:lnTo>
                  <a:lnTo>
                    <a:pt x="2992" y="84"/>
                  </a:lnTo>
                  <a:lnTo>
                    <a:pt x="2960" y="68"/>
                  </a:lnTo>
                  <a:lnTo>
                    <a:pt x="2956" y="56"/>
                  </a:lnTo>
                  <a:lnTo>
                    <a:pt x="2956" y="44"/>
                  </a:lnTo>
                  <a:lnTo>
                    <a:pt x="2960" y="32"/>
                  </a:lnTo>
                  <a:lnTo>
                    <a:pt x="2980" y="20"/>
                  </a:lnTo>
                  <a:lnTo>
                    <a:pt x="2996" y="0"/>
                  </a:lnTo>
                  <a:lnTo>
                    <a:pt x="2984" y="0"/>
                  </a:lnTo>
                  <a:lnTo>
                    <a:pt x="2960" y="32"/>
                  </a:lnTo>
                  <a:lnTo>
                    <a:pt x="2948" y="44"/>
                  </a:lnTo>
                  <a:lnTo>
                    <a:pt x="2948" y="56"/>
                  </a:lnTo>
                  <a:lnTo>
                    <a:pt x="2956" y="68"/>
                  </a:lnTo>
                  <a:lnTo>
                    <a:pt x="2980" y="84"/>
                  </a:lnTo>
                  <a:lnTo>
                    <a:pt x="3016" y="104"/>
                  </a:lnTo>
                  <a:lnTo>
                    <a:pt x="3108" y="132"/>
                  </a:lnTo>
                  <a:lnTo>
                    <a:pt x="3208" y="152"/>
                  </a:lnTo>
                  <a:lnTo>
                    <a:pt x="3280" y="164"/>
                  </a:lnTo>
                  <a:lnTo>
                    <a:pt x="3268" y="164"/>
                  </a:lnTo>
                  <a:lnTo>
                    <a:pt x="3244" y="164"/>
                  </a:lnTo>
                  <a:lnTo>
                    <a:pt x="3240" y="164"/>
                  </a:lnTo>
                  <a:lnTo>
                    <a:pt x="3124" y="144"/>
                  </a:lnTo>
                  <a:lnTo>
                    <a:pt x="3052" y="128"/>
                  </a:lnTo>
                  <a:lnTo>
                    <a:pt x="3004" y="116"/>
                  </a:lnTo>
                  <a:lnTo>
                    <a:pt x="2956" y="96"/>
                  </a:lnTo>
                  <a:lnTo>
                    <a:pt x="2924" y="72"/>
                  </a:lnTo>
                  <a:lnTo>
                    <a:pt x="2912" y="60"/>
                  </a:lnTo>
                  <a:lnTo>
                    <a:pt x="2912" y="48"/>
                  </a:lnTo>
                  <a:lnTo>
                    <a:pt x="2912" y="36"/>
                  </a:lnTo>
                  <a:lnTo>
                    <a:pt x="2924" y="24"/>
                  </a:lnTo>
                  <a:lnTo>
                    <a:pt x="2948" y="0"/>
                  </a:lnTo>
                  <a:lnTo>
                    <a:pt x="2936" y="0"/>
                  </a:lnTo>
                  <a:lnTo>
                    <a:pt x="2920" y="24"/>
                  </a:lnTo>
                  <a:lnTo>
                    <a:pt x="2908" y="36"/>
                  </a:lnTo>
                  <a:lnTo>
                    <a:pt x="2908" y="48"/>
                  </a:lnTo>
                  <a:lnTo>
                    <a:pt x="2912" y="68"/>
                  </a:lnTo>
                  <a:lnTo>
                    <a:pt x="2920" y="80"/>
                  </a:lnTo>
                  <a:lnTo>
                    <a:pt x="2956" y="104"/>
                  </a:lnTo>
                  <a:lnTo>
                    <a:pt x="2980" y="108"/>
                  </a:lnTo>
                  <a:lnTo>
                    <a:pt x="3052" y="132"/>
                  </a:lnTo>
                  <a:lnTo>
                    <a:pt x="2936" y="108"/>
                  </a:lnTo>
                  <a:lnTo>
                    <a:pt x="2896" y="92"/>
                  </a:lnTo>
                  <a:lnTo>
                    <a:pt x="2872" y="72"/>
                  </a:lnTo>
                  <a:lnTo>
                    <a:pt x="2860" y="56"/>
                  </a:lnTo>
                  <a:lnTo>
                    <a:pt x="2852" y="44"/>
                  </a:lnTo>
                  <a:lnTo>
                    <a:pt x="2852" y="24"/>
                  </a:lnTo>
                  <a:lnTo>
                    <a:pt x="2860" y="0"/>
                  </a:lnTo>
                  <a:lnTo>
                    <a:pt x="2852" y="0"/>
                  </a:lnTo>
                  <a:lnTo>
                    <a:pt x="2848" y="24"/>
                  </a:lnTo>
                  <a:lnTo>
                    <a:pt x="2848" y="44"/>
                  </a:lnTo>
                  <a:lnTo>
                    <a:pt x="2852" y="60"/>
                  </a:lnTo>
                  <a:lnTo>
                    <a:pt x="2864" y="72"/>
                  </a:lnTo>
                  <a:lnTo>
                    <a:pt x="2884" y="84"/>
                  </a:lnTo>
                  <a:lnTo>
                    <a:pt x="2908" y="96"/>
                  </a:lnTo>
                  <a:lnTo>
                    <a:pt x="2968" y="120"/>
                  </a:lnTo>
                  <a:lnTo>
                    <a:pt x="3044" y="140"/>
                  </a:lnTo>
                  <a:lnTo>
                    <a:pt x="3124" y="152"/>
                  </a:lnTo>
                  <a:lnTo>
                    <a:pt x="3228" y="164"/>
                  </a:lnTo>
                  <a:lnTo>
                    <a:pt x="3216" y="168"/>
                  </a:lnTo>
                  <a:lnTo>
                    <a:pt x="3132" y="156"/>
                  </a:lnTo>
                  <a:lnTo>
                    <a:pt x="2996" y="132"/>
                  </a:lnTo>
                  <a:lnTo>
                    <a:pt x="2932" y="116"/>
                  </a:lnTo>
                  <a:lnTo>
                    <a:pt x="2872" y="96"/>
                  </a:lnTo>
                  <a:lnTo>
                    <a:pt x="2824" y="72"/>
                  </a:lnTo>
                  <a:lnTo>
                    <a:pt x="2808" y="60"/>
                  </a:lnTo>
                  <a:lnTo>
                    <a:pt x="2796" y="44"/>
                  </a:lnTo>
                  <a:lnTo>
                    <a:pt x="2796" y="36"/>
                  </a:lnTo>
                  <a:lnTo>
                    <a:pt x="2804" y="12"/>
                  </a:lnTo>
                  <a:lnTo>
                    <a:pt x="2808" y="0"/>
                  </a:lnTo>
                  <a:lnTo>
                    <a:pt x="2804" y="0"/>
                  </a:lnTo>
                  <a:lnTo>
                    <a:pt x="2796" y="12"/>
                  </a:lnTo>
                  <a:lnTo>
                    <a:pt x="2792" y="36"/>
                  </a:lnTo>
                  <a:lnTo>
                    <a:pt x="2796" y="48"/>
                  </a:lnTo>
                  <a:lnTo>
                    <a:pt x="2804" y="60"/>
                  </a:lnTo>
                  <a:lnTo>
                    <a:pt x="2816" y="72"/>
                  </a:lnTo>
                  <a:lnTo>
                    <a:pt x="2860" y="96"/>
                  </a:lnTo>
                  <a:lnTo>
                    <a:pt x="2912" y="116"/>
                  </a:lnTo>
                  <a:lnTo>
                    <a:pt x="2972" y="132"/>
                  </a:lnTo>
                  <a:lnTo>
                    <a:pt x="3096" y="156"/>
                  </a:lnTo>
                  <a:lnTo>
                    <a:pt x="3192" y="168"/>
                  </a:lnTo>
                  <a:lnTo>
                    <a:pt x="3120" y="180"/>
                  </a:lnTo>
                  <a:lnTo>
                    <a:pt x="3020" y="164"/>
                  </a:lnTo>
                  <a:lnTo>
                    <a:pt x="2936" y="140"/>
                  </a:lnTo>
                  <a:lnTo>
                    <a:pt x="2848" y="116"/>
                  </a:lnTo>
                  <a:lnTo>
                    <a:pt x="2804" y="96"/>
                  </a:lnTo>
                  <a:lnTo>
                    <a:pt x="2772" y="80"/>
                  </a:lnTo>
                  <a:lnTo>
                    <a:pt x="2756" y="60"/>
                  </a:lnTo>
                  <a:lnTo>
                    <a:pt x="2744" y="44"/>
                  </a:lnTo>
                  <a:lnTo>
                    <a:pt x="2736" y="20"/>
                  </a:lnTo>
                  <a:lnTo>
                    <a:pt x="2744" y="12"/>
                  </a:lnTo>
                  <a:lnTo>
                    <a:pt x="2744" y="0"/>
                  </a:lnTo>
                  <a:lnTo>
                    <a:pt x="2736" y="8"/>
                  </a:lnTo>
                  <a:lnTo>
                    <a:pt x="2736" y="20"/>
                  </a:lnTo>
                  <a:lnTo>
                    <a:pt x="2736" y="44"/>
                  </a:lnTo>
                  <a:lnTo>
                    <a:pt x="2748" y="60"/>
                  </a:lnTo>
                  <a:lnTo>
                    <a:pt x="2768" y="80"/>
                  </a:lnTo>
                  <a:lnTo>
                    <a:pt x="2796" y="96"/>
                  </a:lnTo>
                  <a:lnTo>
                    <a:pt x="2840" y="120"/>
                  </a:lnTo>
                  <a:lnTo>
                    <a:pt x="2924" y="144"/>
                  </a:lnTo>
                  <a:lnTo>
                    <a:pt x="3008" y="164"/>
                  </a:lnTo>
                  <a:lnTo>
                    <a:pt x="3100" y="180"/>
                  </a:lnTo>
                  <a:lnTo>
                    <a:pt x="3056" y="188"/>
                  </a:lnTo>
                  <a:lnTo>
                    <a:pt x="2992" y="176"/>
                  </a:lnTo>
                  <a:lnTo>
                    <a:pt x="2956" y="168"/>
                  </a:lnTo>
                  <a:lnTo>
                    <a:pt x="2920" y="164"/>
                  </a:lnTo>
                  <a:lnTo>
                    <a:pt x="2828" y="140"/>
                  </a:lnTo>
                  <a:lnTo>
                    <a:pt x="2732" y="96"/>
                  </a:lnTo>
                  <a:lnTo>
                    <a:pt x="2688" y="72"/>
                  </a:lnTo>
                  <a:lnTo>
                    <a:pt x="2664" y="48"/>
                  </a:lnTo>
                  <a:lnTo>
                    <a:pt x="2660" y="36"/>
                  </a:lnTo>
                  <a:lnTo>
                    <a:pt x="2660" y="24"/>
                  </a:lnTo>
                  <a:lnTo>
                    <a:pt x="2660" y="12"/>
                  </a:lnTo>
                  <a:lnTo>
                    <a:pt x="2660" y="0"/>
                  </a:lnTo>
                  <a:lnTo>
                    <a:pt x="2652" y="12"/>
                  </a:lnTo>
                  <a:lnTo>
                    <a:pt x="2652" y="24"/>
                  </a:lnTo>
                  <a:lnTo>
                    <a:pt x="2652" y="36"/>
                  </a:lnTo>
                  <a:lnTo>
                    <a:pt x="2664" y="48"/>
                  </a:lnTo>
                  <a:lnTo>
                    <a:pt x="2688" y="80"/>
                  </a:lnTo>
                  <a:lnTo>
                    <a:pt x="2724" y="104"/>
                  </a:lnTo>
                  <a:lnTo>
                    <a:pt x="2824" y="140"/>
                  </a:lnTo>
                  <a:lnTo>
                    <a:pt x="2912" y="164"/>
                  </a:lnTo>
                  <a:lnTo>
                    <a:pt x="2956" y="176"/>
                  </a:lnTo>
                  <a:lnTo>
                    <a:pt x="2992" y="180"/>
                  </a:lnTo>
                  <a:lnTo>
                    <a:pt x="2852" y="168"/>
                  </a:lnTo>
                  <a:lnTo>
                    <a:pt x="2848" y="168"/>
                  </a:lnTo>
                  <a:lnTo>
                    <a:pt x="2836" y="164"/>
                  </a:lnTo>
                  <a:lnTo>
                    <a:pt x="2772" y="144"/>
                  </a:lnTo>
                  <a:lnTo>
                    <a:pt x="2720" y="128"/>
                  </a:lnTo>
                  <a:lnTo>
                    <a:pt x="2648" y="84"/>
                  </a:lnTo>
                  <a:lnTo>
                    <a:pt x="2592" y="56"/>
                  </a:lnTo>
                  <a:lnTo>
                    <a:pt x="2576" y="36"/>
                  </a:lnTo>
                  <a:lnTo>
                    <a:pt x="2564" y="20"/>
                  </a:lnTo>
                  <a:lnTo>
                    <a:pt x="2564" y="0"/>
                  </a:lnTo>
                  <a:lnTo>
                    <a:pt x="2564" y="24"/>
                  </a:lnTo>
                  <a:lnTo>
                    <a:pt x="2576" y="44"/>
                  </a:lnTo>
                  <a:lnTo>
                    <a:pt x="2588" y="56"/>
                  </a:lnTo>
                  <a:lnTo>
                    <a:pt x="2628" y="84"/>
                  </a:lnTo>
                  <a:lnTo>
                    <a:pt x="2696" y="120"/>
                  </a:lnTo>
                  <a:lnTo>
                    <a:pt x="2796" y="156"/>
                  </a:lnTo>
                  <a:lnTo>
                    <a:pt x="2724" y="140"/>
                  </a:lnTo>
                  <a:lnTo>
                    <a:pt x="2648" y="116"/>
                  </a:lnTo>
                  <a:lnTo>
                    <a:pt x="2568" y="80"/>
                  </a:lnTo>
                  <a:lnTo>
                    <a:pt x="2532" y="60"/>
                  </a:lnTo>
                  <a:lnTo>
                    <a:pt x="2508" y="36"/>
                  </a:lnTo>
                  <a:lnTo>
                    <a:pt x="2500" y="24"/>
                  </a:lnTo>
                  <a:lnTo>
                    <a:pt x="2496" y="0"/>
                  </a:lnTo>
                  <a:lnTo>
                    <a:pt x="2488" y="0"/>
                  </a:lnTo>
                  <a:lnTo>
                    <a:pt x="2496" y="24"/>
                  </a:lnTo>
                  <a:lnTo>
                    <a:pt x="2500" y="36"/>
                  </a:lnTo>
                  <a:lnTo>
                    <a:pt x="2524" y="60"/>
                  </a:lnTo>
                  <a:lnTo>
                    <a:pt x="2556" y="80"/>
                  </a:lnTo>
                  <a:lnTo>
                    <a:pt x="2624" y="116"/>
                  </a:lnTo>
                  <a:lnTo>
                    <a:pt x="2696" y="140"/>
                  </a:lnTo>
                  <a:lnTo>
                    <a:pt x="2760" y="156"/>
                  </a:lnTo>
                  <a:lnTo>
                    <a:pt x="2664" y="132"/>
                  </a:lnTo>
                  <a:lnTo>
                    <a:pt x="2624" y="128"/>
                  </a:lnTo>
                  <a:lnTo>
                    <a:pt x="2532" y="92"/>
                  </a:lnTo>
                  <a:lnTo>
                    <a:pt x="2472" y="60"/>
                  </a:lnTo>
                  <a:lnTo>
                    <a:pt x="2436" y="36"/>
                  </a:lnTo>
                  <a:lnTo>
                    <a:pt x="2424" y="24"/>
                  </a:lnTo>
                  <a:lnTo>
                    <a:pt x="2412" y="0"/>
                  </a:lnTo>
                  <a:lnTo>
                    <a:pt x="2404" y="0"/>
                  </a:lnTo>
                  <a:lnTo>
                    <a:pt x="2416" y="32"/>
                  </a:lnTo>
                  <a:lnTo>
                    <a:pt x="2428" y="36"/>
                  </a:lnTo>
                  <a:lnTo>
                    <a:pt x="2472" y="68"/>
                  </a:lnTo>
                  <a:lnTo>
                    <a:pt x="2532" y="96"/>
                  </a:lnTo>
                  <a:lnTo>
                    <a:pt x="2624" y="128"/>
                  </a:lnTo>
                  <a:lnTo>
                    <a:pt x="2652" y="140"/>
                  </a:lnTo>
                  <a:lnTo>
                    <a:pt x="2732" y="156"/>
                  </a:lnTo>
                  <a:lnTo>
                    <a:pt x="2700" y="152"/>
                  </a:lnTo>
                  <a:lnTo>
                    <a:pt x="2648" y="152"/>
                  </a:lnTo>
                  <a:lnTo>
                    <a:pt x="2592" y="156"/>
                  </a:lnTo>
                  <a:lnTo>
                    <a:pt x="2556" y="168"/>
                  </a:lnTo>
                  <a:lnTo>
                    <a:pt x="2532" y="176"/>
                  </a:lnTo>
                  <a:lnTo>
                    <a:pt x="2512" y="188"/>
                  </a:lnTo>
                  <a:lnTo>
                    <a:pt x="2508" y="200"/>
                  </a:lnTo>
                  <a:lnTo>
                    <a:pt x="2500" y="212"/>
                  </a:lnTo>
                  <a:lnTo>
                    <a:pt x="2500" y="228"/>
                  </a:lnTo>
                  <a:lnTo>
                    <a:pt x="2508" y="236"/>
                  </a:lnTo>
                  <a:lnTo>
                    <a:pt x="2532" y="252"/>
                  </a:lnTo>
                  <a:lnTo>
                    <a:pt x="2564" y="264"/>
                  </a:lnTo>
                  <a:lnTo>
                    <a:pt x="2636" y="284"/>
                  </a:lnTo>
                  <a:lnTo>
                    <a:pt x="2600" y="284"/>
                  </a:lnTo>
                  <a:lnTo>
                    <a:pt x="2600" y="292"/>
                  </a:lnTo>
                  <a:lnTo>
                    <a:pt x="2548" y="276"/>
                  </a:lnTo>
                  <a:lnTo>
                    <a:pt x="2496" y="272"/>
                  </a:lnTo>
                  <a:lnTo>
                    <a:pt x="2520" y="276"/>
                  </a:lnTo>
                  <a:lnTo>
                    <a:pt x="2520" y="272"/>
                  </a:lnTo>
                  <a:lnTo>
                    <a:pt x="2476" y="260"/>
                  </a:lnTo>
                  <a:lnTo>
                    <a:pt x="2448" y="240"/>
                  </a:lnTo>
                  <a:lnTo>
                    <a:pt x="2428" y="228"/>
                  </a:lnTo>
                  <a:lnTo>
                    <a:pt x="2424" y="216"/>
                  </a:lnTo>
                  <a:lnTo>
                    <a:pt x="2428" y="204"/>
                  </a:lnTo>
                  <a:lnTo>
                    <a:pt x="2436" y="192"/>
                  </a:lnTo>
                  <a:lnTo>
                    <a:pt x="2460" y="176"/>
                  </a:lnTo>
                  <a:lnTo>
                    <a:pt x="2508" y="156"/>
                  </a:lnTo>
                  <a:lnTo>
                    <a:pt x="2536" y="144"/>
                  </a:lnTo>
                  <a:lnTo>
                    <a:pt x="2580" y="144"/>
                  </a:lnTo>
                  <a:lnTo>
                    <a:pt x="2592" y="144"/>
                  </a:lnTo>
                  <a:lnTo>
                    <a:pt x="2564" y="140"/>
                  </a:lnTo>
                  <a:lnTo>
                    <a:pt x="2500" y="132"/>
                  </a:lnTo>
                  <a:lnTo>
                    <a:pt x="2472" y="128"/>
                  </a:lnTo>
                  <a:lnTo>
                    <a:pt x="2424" y="120"/>
                  </a:lnTo>
                  <a:lnTo>
                    <a:pt x="2364" y="104"/>
                  </a:lnTo>
                  <a:lnTo>
                    <a:pt x="2316" y="84"/>
                  </a:lnTo>
                  <a:lnTo>
                    <a:pt x="2276" y="68"/>
                  </a:lnTo>
                  <a:lnTo>
                    <a:pt x="2252" y="56"/>
                  </a:lnTo>
                  <a:lnTo>
                    <a:pt x="2228" y="24"/>
                  </a:lnTo>
                  <a:lnTo>
                    <a:pt x="2224" y="20"/>
                  </a:lnTo>
                  <a:lnTo>
                    <a:pt x="2216" y="0"/>
                  </a:lnTo>
                  <a:lnTo>
                    <a:pt x="2216" y="20"/>
                  </a:lnTo>
                  <a:lnTo>
                    <a:pt x="2224" y="24"/>
                  </a:lnTo>
                  <a:lnTo>
                    <a:pt x="2240" y="48"/>
                  </a:lnTo>
                  <a:lnTo>
                    <a:pt x="2288" y="80"/>
                  </a:lnTo>
                  <a:lnTo>
                    <a:pt x="2364" y="108"/>
                  </a:lnTo>
                  <a:lnTo>
                    <a:pt x="2296" y="96"/>
                  </a:lnTo>
                  <a:lnTo>
                    <a:pt x="2272" y="92"/>
                  </a:lnTo>
                  <a:lnTo>
                    <a:pt x="2224" y="72"/>
                  </a:lnTo>
                  <a:lnTo>
                    <a:pt x="2200" y="60"/>
                  </a:lnTo>
                  <a:lnTo>
                    <a:pt x="2176" y="44"/>
                  </a:lnTo>
                  <a:lnTo>
                    <a:pt x="2156" y="24"/>
                  </a:lnTo>
                  <a:lnTo>
                    <a:pt x="2152" y="0"/>
                  </a:lnTo>
                  <a:lnTo>
                    <a:pt x="2144" y="0"/>
                  </a:lnTo>
                  <a:lnTo>
                    <a:pt x="2152" y="20"/>
                  </a:lnTo>
                  <a:lnTo>
                    <a:pt x="2164" y="36"/>
                  </a:lnTo>
                  <a:lnTo>
                    <a:pt x="2192" y="60"/>
                  </a:lnTo>
                  <a:lnTo>
                    <a:pt x="2228" y="80"/>
                  </a:lnTo>
                  <a:lnTo>
                    <a:pt x="2264" y="92"/>
                  </a:lnTo>
                  <a:lnTo>
                    <a:pt x="2204" y="84"/>
                  </a:lnTo>
                  <a:lnTo>
                    <a:pt x="2168" y="84"/>
                  </a:lnTo>
                  <a:lnTo>
                    <a:pt x="2132" y="92"/>
                  </a:lnTo>
                  <a:lnTo>
                    <a:pt x="2084" y="92"/>
                  </a:lnTo>
                  <a:lnTo>
                    <a:pt x="2048" y="84"/>
                  </a:lnTo>
                  <a:lnTo>
                    <a:pt x="2004" y="72"/>
                  </a:lnTo>
                  <a:lnTo>
                    <a:pt x="1964" y="60"/>
                  </a:lnTo>
                  <a:lnTo>
                    <a:pt x="1916" y="48"/>
                  </a:lnTo>
                  <a:lnTo>
                    <a:pt x="1884" y="32"/>
                  </a:lnTo>
                  <a:lnTo>
                    <a:pt x="1868" y="12"/>
                  </a:lnTo>
                  <a:lnTo>
                    <a:pt x="1860" y="0"/>
                  </a:lnTo>
                  <a:lnTo>
                    <a:pt x="1856" y="0"/>
                  </a:lnTo>
                  <a:lnTo>
                    <a:pt x="1860" y="12"/>
                  </a:lnTo>
                  <a:lnTo>
                    <a:pt x="1868" y="24"/>
                  </a:lnTo>
                  <a:lnTo>
                    <a:pt x="1884" y="36"/>
                  </a:lnTo>
                  <a:lnTo>
                    <a:pt x="1916" y="56"/>
                  </a:lnTo>
                  <a:lnTo>
                    <a:pt x="1964" y="68"/>
                  </a:lnTo>
                  <a:lnTo>
                    <a:pt x="2000" y="80"/>
                  </a:lnTo>
                  <a:lnTo>
                    <a:pt x="2068" y="92"/>
                  </a:lnTo>
                  <a:lnTo>
                    <a:pt x="2036" y="96"/>
                  </a:lnTo>
                  <a:lnTo>
                    <a:pt x="2000" y="92"/>
                  </a:lnTo>
                  <a:lnTo>
                    <a:pt x="1928" y="80"/>
                  </a:lnTo>
                  <a:lnTo>
                    <a:pt x="1848" y="56"/>
                  </a:lnTo>
                  <a:lnTo>
                    <a:pt x="1820" y="36"/>
                  </a:lnTo>
                  <a:lnTo>
                    <a:pt x="1800" y="20"/>
                  </a:lnTo>
                  <a:lnTo>
                    <a:pt x="1796" y="0"/>
                  </a:lnTo>
                  <a:lnTo>
                    <a:pt x="1788" y="0"/>
                  </a:lnTo>
                  <a:lnTo>
                    <a:pt x="1796" y="20"/>
                  </a:lnTo>
                  <a:lnTo>
                    <a:pt x="1812" y="36"/>
                  </a:lnTo>
                  <a:lnTo>
                    <a:pt x="1836" y="56"/>
                  </a:lnTo>
                  <a:lnTo>
                    <a:pt x="1904" y="72"/>
                  </a:lnTo>
                  <a:lnTo>
                    <a:pt x="1968" y="92"/>
                  </a:lnTo>
                  <a:lnTo>
                    <a:pt x="2024" y="96"/>
                  </a:lnTo>
                  <a:lnTo>
                    <a:pt x="1988" y="108"/>
                  </a:lnTo>
                  <a:lnTo>
                    <a:pt x="1896" y="92"/>
                  </a:lnTo>
                  <a:lnTo>
                    <a:pt x="1824" y="68"/>
                  </a:lnTo>
                  <a:lnTo>
                    <a:pt x="1764" y="44"/>
                  </a:lnTo>
                  <a:lnTo>
                    <a:pt x="1740" y="24"/>
                  </a:lnTo>
                  <a:lnTo>
                    <a:pt x="1728" y="0"/>
                  </a:lnTo>
                  <a:lnTo>
                    <a:pt x="1732" y="24"/>
                  </a:lnTo>
                  <a:lnTo>
                    <a:pt x="1756" y="48"/>
                  </a:lnTo>
                  <a:lnTo>
                    <a:pt x="1820" y="72"/>
                  </a:lnTo>
                  <a:lnTo>
                    <a:pt x="1892" y="96"/>
                  </a:lnTo>
                  <a:lnTo>
                    <a:pt x="1980" y="116"/>
                  </a:lnTo>
                  <a:lnTo>
                    <a:pt x="1964" y="120"/>
                  </a:lnTo>
                  <a:lnTo>
                    <a:pt x="1916" y="108"/>
                  </a:lnTo>
                  <a:lnTo>
                    <a:pt x="1820" y="84"/>
                  </a:lnTo>
                  <a:lnTo>
                    <a:pt x="1720" y="56"/>
                  </a:lnTo>
                  <a:lnTo>
                    <a:pt x="1684" y="36"/>
                  </a:lnTo>
                  <a:lnTo>
                    <a:pt x="1660" y="12"/>
                  </a:lnTo>
                  <a:lnTo>
                    <a:pt x="1656" y="0"/>
                  </a:lnTo>
                  <a:lnTo>
                    <a:pt x="1648" y="0"/>
                  </a:lnTo>
                  <a:lnTo>
                    <a:pt x="1656" y="20"/>
                  </a:lnTo>
                  <a:lnTo>
                    <a:pt x="1680" y="36"/>
                  </a:lnTo>
                  <a:lnTo>
                    <a:pt x="1716" y="56"/>
                  </a:lnTo>
                  <a:lnTo>
                    <a:pt x="1808" y="92"/>
                  </a:lnTo>
                  <a:lnTo>
                    <a:pt x="1896" y="116"/>
                  </a:lnTo>
                  <a:lnTo>
                    <a:pt x="1956" y="128"/>
                  </a:lnTo>
                  <a:lnTo>
                    <a:pt x="1952" y="132"/>
                  </a:lnTo>
                  <a:lnTo>
                    <a:pt x="1880" y="132"/>
                  </a:lnTo>
                  <a:lnTo>
                    <a:pt x="1820" y="128"/>
                  </a:lnTo>
                  <a:lnTo>
                    <a:pt x="1752" y="120"/>
                  </a:lnTo>
                  <a:lnTo>
                    <a:pt x="1636" y="92"/>
                  </a:lnTo>
                  <a:lnTo>
                    <a:pt x="1560" y="68"/>
                  </a:lnTo>
                  <a:lnTo>
                    <a:pt x="1528" y="56"/>
                  </a:lnTo>
                  <a:lnTo>
                    <a:pt x="1480" y="32"/>
                  </a:lnTo>
                  <a:lnTo>
                    <a:pt x="1468" y="12"/>
                  </a:lnTo>
                  <a:lnTo>
                    <a:pt x="1460" y="0"/>
                  </a:lnTo>
                  <a:lnTo>
                    <a:pt x="1456" y="0"/>
                  </a:lnTo>
                  <a:lnTo>
                    <a:pt x="1460" y="20"/>
                  </a:lnTo>
                  <a:lnTo>
                    <a:pt x="1472" y="32"/>
                  </a:lnTo>
                  <a:lnTo>
                    <a:pt x="1520" y="60"/>
                  </a:lnTo>
                  <a:lnTo>
                    <a:pt x="1612" y="92"/>
                  </a:lnTo>
                  <a:lnTo>
                    <a:pt x="1696" y="116"/>
                  </a:lnTo>
                  <a:lnTo>
                    <a:pt x="1808" y="132"/>
                  </a:lnTo>
                  <a:lnTo>
                    <a:pt x="1744" y="140"/>
                  </a:lnTo>
                  <a:lnTo>
                    <a:pt x="1720" y="132"/>
                  </a:lnTo>
                  <a:lnTo>
                    <a:pt x="1668" y="128"/>
                  </a:lnTo>
                  <a:lnTo>
                    <a:pt x="1552" y="96"/>
                  </a:lnTo>
                  <a:lnTo>
                    <a:pt x="1492" y="80"/>
                  </a:lnTo>
                  <a:lnTo>
                    <a:pt x="1436" y="56"/>
                  </a:lnTo>
                  <a:lnTo>
                    <a:pt x="1396" y="32"/>
                  </a:lnTo>
                  <a:lnTo>
                    <a:pt x="1384" y="20"/>
                  </a:lnTo>
                  <a:lnTo>
                    <a:pt x="1376" y="0"/>
                  </a:lnTo>
                  <a:lnTo>
                    <a:pt x="1372" y="0"/>
                  </a:lnTo>
                  <a:lnTo>
                    <a:pt x="1376" y="20"/>
                  </a:lnTo>
                  <a:lnTo>
                    <a:pt x="1388" y="32"/>
                  </a:lnTo>
                  <a:lnTo>
                    <a:pt x="1420" y="56"/>
                  </a:lnTo>
                  <a:lnTo>
                    <a:pt x="1468" y="80"/>
                  </a:lnTo>
                  <a:lnTo>
                    <a:pt x="1520" y="96"/>
                  </a:lnTo>
                  <a:lnTo>
                    <a:pt x="1632" y="120"/>
                  </a:lnTo>
                  <a:lnTo>
                    <a:pt x="1708" y="132"/>
                  </a:lnTo>
                  <a:lnTo>
                    <a:pt x="1648" y="140"/>
                  </a:lnTo>
                  <a:lnTo>
                    <a:pt x="1612" y="132"/>
                  </a:lnTo>
                  <a:lnTo>
                    <a:pt x="1564" y="128"/>
                  </a:lnTo>
                  <a:lnTo>
                    <a:pt x="1520" y="120"/>
                  </a:lnTo>
                  <a:lnTo>
                    <a:pt x="1444" y="92"/>
                  </a:lnTo>
                  <a:lnTo>
                    <a:pt x="1396" y="68"/>
                  </a:lnTo>
                  <a:lnTo>
                    <a:pt x="1372" y="56"/>
                  </a:lnTo>
                  <a:lnTo>
                    <a:pt x="1336" y="32"/>
                  </a:lnTo>
                  <a:lnTo>
                    <a:pt x="1324" y="20"/>
                  </a:lnTo>
                  <a:lnTo>
                    <a:pt x="1316" y="0"/>
                  </a:lnTo>
                  <a:lnTo>
                    <a:pt x="1312" y="0"/>
                  </a:lnTo>
                  <a:lnTo>
                    <a:pt x="1316" y="20"/>
                  </a:lnTo>
                  <a:lnTo>
                    <a:pt x="1328" y="32"/>
                  </a:lnTo>
                  <a:lnTo>
                    <a:pt x="1372" y="60"/>
                  </a:lnTo>
                  <a:lnTo>
                    <a:pt x="1388" y="72"/>
                  </a:lnTo>
                  <a:lnTo>
                    <a:pt x="1444" y="96"/>
                  </a:lnTo>
                  <a:lnTo>
                    <a:pt x="1520" y="120"/>
                  </a:lnTo>
                  <a:lnTo>
                    <a:pt x="1564" y="132"/>
                  </a:lnTo>
                  <a:lnTo>
                    <a:pt x="1612" y="140"/>
                  </a:lnTo>
                  <a:lnTo>
                    <a:pt x="1620" y="140"/>
                  </a:lnTo>
                  <a:lnTo>
                    <a:pt x="1588" y="144"/>
                  </a:lnTo>
                  <a:lnTo>
                    <a:pt x="1540" y="132"/>
                  </a:lnTo>
                  <a:lnTo>
                    <a:pt x="1436" y="108"/>
                  </a:lnTo>
                  <a:lnTo>
                    <a:pt x="1376" y="84"/>
                  </a:lnTo>
                  <a:lnTo>
                    <a:pt x="1324" y="68"/>
                  </a:lnTo>
                  <a:lnTo>
                    <a:pt x="1280" y="44"/>
                  </a:lnTo>
                  <a:lnTo>
                    <a:pt x="1256" y="12"/>
                  </a:lnTo>
                  <a:lnTo>
                    <a:pt x="1248" y="0"/>
                  </a:lnTo>
                  <a:lnTo>
                    <a:pt x="1248" y="20"/>
                  </a:lnTo>
                  <a:lnTo>
                    <a:pt x="1272" y="44"/>
                  </a:lnTo>
                  <a:lnTo>
                    <a:pt x="1312" y="68"/>
                  </a:lnTo>
                  <a:lnTo>
                    <a:pt x="1360" y="84"/>
                  </a:lnTo>
                  <a:lnTo>
                    <a:pt x="1408" y="104"/>
                  </a:lnTo>
                  <a:lnTo>
                    <a:pt x="1508" y="132"/>
                  </a:lnTo>
                  <a:lnTo>
                    <a:pt x="1576" y="144"/>
                  </a:lnTo>
                  <a:lnTo>
                    <a:pt x="1560" y="144"/>
                  </a:lnTo>
                  <a:lnTo>
                    <a:pt x="1560" y="152"/>
                  </a:lnTo>
                  <a:lnTo>
                    <a:pt x="1548" y="152"/>
                  </a:lnTo>
                  <a:lnTo>
                    <a:pt x="1548" y="144"/>
                  </a:lnTo>
                  <a:lnTo>
                    <a:pt x="1480" y="140"/>
                  </a:lnTo>
                  <a:lnTo>
                    <a:pt x="1400" y="120"/>
                  </a:lnTo>
                  <a:lnTo>
                    <a:pt x="1336" y="104"/>
                  </a:lnTo>
                  <a:lnTo>
                    <a:pt x="1280" y="80"/>
                  </a:lnTo>
                  <a:lnTo>
                    <a:pt x="1244" y="60"/>
                  </a:lnTo>
                  <a:lnTo>
                    <a:pt x="1220" y="44"/>
                  </a:lnTo>
                  <a:lnTo>
                    <a:pt x="1200" y="24"/>
                  </a:lnTo>
                  <a:lnTo>
                    <a:pt x="1184" y="0"/>
                  </a:lnTo>
                  <a:lnTo>
                    <a:pt x="1176" y="0"/>
                  </a:lnTo>
                  <a:lnTo>
                    <a:pt x="1188" y="24"/>
                  </a:lnTo>
                  <a:lnTo>
                    <a:pt x="1208" y="44"/>
                  </a:lnTo>
                  <a:lnTo>
                    <a:pt x="1236" y="60"/>
                  </a:lnTo>
                  <a:lnTo>
                    <a:pt x="1272" y="84"/>
                  </a:lnTo>
                  <a:lnTo>
                    <a:pt x="1328" y="104"/>
                  </a:lnTo>
                  <a:lnTo>
                    <a:pt x="1396" y="128"/>
                  </a:lnTo>
                  <a:lnTo>
                    <a:pt x="1480" y="144"/>
                  </a:lnTo>
                  <a:lnTo>
                    <a:pt x="1540" y="152"/>
                  </a:lnTo>
                  <a:lnTo>
                    <a:pt x="1536" y="152"/>
                  </a:lnTo>
                  <a:lnTo>
                    <a:pt x="1492" y="144"/>
                  </a:lnTo>
                  <a:lnTo>
                    <a:pt x="1448" y="144"/>
                  </a:lnTo>
                  <a:lnTo>
                    <a:pt x="1396" y="140"/>
                  </a:lnTo>
                  <a:lnTo>
                    <a:pt x="1372" y="132"/>
                  </a:lnTo>
                  <a:lnTo>
                    <a:pt x="1268" y="108"/>
                  </a:lnTo>
                  <a:lnTo>
                    <a:pt x="1196" y="84"/>
                  </a:lnTo>
                  <a:lnTo>
                    <a:pt x="1152" y="56"/>
                  </a:lnTo>
                  <a:lnTo>
                    <a:pt x="1128" y="32"/>
                  </a:lnTo>
                  <a:lnTo>
                    <a:pt x="1112" y="0"/>
                  </a:lnTo>
                  <a:lnTo>
                    <a:pt x="1124" y="32"/>
                  </a:lnTo>
                  <a:lnTo>
                    <a:pt x="1148" y="60"/>
                  </a:lnTo>
                  <a:lnTo>
                    <a:pt x="1196" y="92"/>
                  </a:lnTo>
                  <a:lnTo>
                    <a:pt x="1268" y="116"/>
                  </a:lnTo>
                  <a:lnTo>
                    <a:pt x="1364" y="140"/>
                  </a:lnTo>
                  <a:lnTo>
                    <a:pt x="1424" y="144"/>
                  </a:lnTo>
                  <a:lnTo>
                    <a:pt x="1360" y="156"/>
                  </a:lnTo>
                  <a:lnTo>
                    <a:pt x="1324" y="168"/>
                  </a:lnTo>
                  <a:lnTo>
                    <a:pt x="1288" y="164"/>
                  </a:lnTo>
                  <a:lnTo>
                    <a:pt x="1224" y="156"/>
                  </a:lnTo>
                  <a:lnTo>
                    <a:pt x="1184" y="152"/>
                  </a:lnTo>
                  <a:lnTo>
                    <a:pt x="1148" y="140"/>
                  </a:lnTo>
                  <a:lnTo>
                    <a:pt x="1044" y="116"/>
                  </a:lnTo>
                  <a:lnTo>
                    <a:pt x="984" y="84"/>
                  </a:lnTo>
                  <a:lnTo>
                    <a:pt x="948" y="60"/>
                  </a:lnTo>
                  <a:lnTo>
                    <a:pt x="928" y="36"/>
                  </a:lnTo>
                  <a:lnTo>
                    <a:pt x="928" y="20"/>
                  </a:lnTo>
                  <a:lnTo>
                    <a:pt x="936" y="0"/>
                  </a:lnTo>
                  <a:lnTo>
                    <a:pt x="928" y="0"/>
                  </a:lnTo>
                  <a:lnTo>
                    <a:pt x="924" y="20"/>
                  </a:lnTo>
                  <a:lnTo>
                    <a:pt x="928" y="36"/>
                  </a:lnTo>
                  <a:lnTo>
                    <a:pt x="936" y="56"/>
                  </a:lnTo>
                  <a:lnTo>
                    <a:pt x="948" y="68"/>
                  </a:lnTo>
                  <a:lnTo>
                    <a:pt x="988" y="96"/>
                  </a:lnTo>
                  <a:lnTo>
                    <a:pt x="1056" y="120"/>
                  </a:lnTo>
                  <a:lnTo>
                    <a:pt x="1148" y="144"/>
                  </a:lnTo>
                  <a:lnTo>
                    <a:pt x="1176" y="156"/>
                  </a:lnTo>
                  <a:lnTo>
                    <a:pt x="1256" y="168"/>
                  </a:lnTo>
                  <a:lnTo>
                    <a:pt x="1220" y="168"/>
                  </a:lnTo>
                  <a:lnTo>
                    <a:pt x="1044" y="140"/>
                  </a:lnTo>
                  <a:lnTo>
                    <a:pt x="976" y="120"/>
                  </a:lnTo>
                  <a:lnTo>
                    <a:pt x="928" y="104"/>
                  </a:lnTo>
                  <a:lnTo>
                    <a:pt x="892" y="84"/>
                  </a:lnTo>
                  <a:lnTo>
                    <a:pt x="876" y="68"/>
                  </a:lnTo>
                  <a:lnTo>
                    <a:pt x="852" y="36"/>
                  </a:lnTo>
                  <a:lnTo>
                    <a:pt x="844" y="24"/>
                  </a:lnTo>
                  <a:lnTo>
                    <a:pt x="852" y="0"/>
                  </a:lnTo>
                  <a:lnTo>
                    <a:pt x="844" y="0"/>
                  </a:lnTo>
                  <a:lnTo>
                    <a:pt x="844" y="24"/>
                  </a:lnTo>
                  <a:lnTo>
                    <a:pt x="844" y="36"/>
                  </a:lnTo>
                  <a:lnTo>
                    <a:pt x="856" y="48"/>
                  </a:lnTo>
                  <a:lnTo>
                    <a:pt x="868" y="68"/>
                  </a:lnTo>
                  <a:lnTo>
                    <a:pt x="892" y="84"/>
                  </a:lnTo>
                  <a:lnTo>
                    <a:pt x="924" y="108"/>
                  </a:lnTo>
                  <a:lnTo>
                    <a:pt x="976" y="128"/>
                  </a:lnTo>
                  <a:lnTo>
                    <a:pt x="1044" y="144"/>
                  </a:lnTo>
                  <a:lnTo>
                    <a:pt x="1212" y="176"/>
                  </a:lnTo>
                  <a:lnTo>
                    <a:pt x="1148" y="192"/>
                  </a:lnTo>
                  <a:lnTo>
                    <a:pt x="1116" y="200"/>
                  </a:lnTo>
                  <a:lnTo>
                    <a:pt x="1112" y="200"/>
                  </a:lnTo>
                  <a:lnTo>
                    <a:pt x="1112" y="204"/>
                  </a:lnTo>
                  <a:lnTo>
                    <a:pt x="1044" y="204"/>
                  </a:lnTo>
                  <a:lnTo>
                    <a:pt x="984" y="212"/>
                  </a:lnTo>
                  <a:lnTo>
                    <a:pt x="904" y="228"/>
                  </a:lnTo>
                  <a:lnTo>
                    <a:pt x="916" y="204"/>
                  </a:lnTo>
                  <a:lnTo>
                    <a:pt x="916" y="180"/>
                  </a:lnTo>
                  <a:lnTo>
                    <a:pt x="904" y="164"/>
                  </a:lnTo>
                  <a:lnTo>
                    <a:pt x="892" y="152"/>
                  </a:lnTo>
                  <a:lnTo>
                    <a:pt x="880" y="144"/>
                  </a:lnTo>
                  <a:lnTo>
                    <a:pt x="868" y="140"/>
                  </a:lnTo>
                  <a:lnTo>
                    <a:pt x="832" y="132"/>
                  </a:lnTo>
                  <a:lnTo>
                    <a:pt x="760" y="108"/>
                  </a:lnTo>
                  <a:lnTo>
                    <a:pt x="716" y="92"/>
                  </a:lnTo>
                  <a:lnTo>
                    <a:pt x="688" y="72"/>
                  </a:lnTo>
                  <a:lnTo>
                    <a:pt x="664" y="48"/>
                  </a:lnTo>
                  <a:lnTo>
                    <a:pt x="652" y="24"/>
                  </a:lnTo>
                  <a:lnTo>
                    <a:pt x="664" y="0"/>
                  </a:lnTo>
                  <a:lnTo>
                    <a:pt x="656" y="0"/>
                  </a:lnTo>
                  <a:lnTo>
                    <a:pt x="652" y="24"/>
                  </a:lnTo>
                  <a:lnTo>
                    <a:pt x="652" y="44"/>
                  </a:lnTo>
                  <a:lnTo>
                    <a:pt x="664" y="60"/>
                  </a:lnTo>
                  <a:lnTo>
                    <a:pt x="704" y="92"/>
                  </a:lnTo>
                  <a:lnTo>
                    <a:pt x="760" y="116"/>
                  </a:lnTo>
                  <a:lnTo>
                    <a:pt x="816" y="128"/>
                  </a:lnTo>
                  <a:lnTo>
                    <a:pt x="748" y="128"/>
                  </a:lnTo>
                  <a:lnTo>
                    <a:pt x="692" y="116"/>
                  </a:lnTo>
                  <a:lnTo>
                    <a:pt x="652" y="96"/>
                  </a:lnTo>
                  <a:lnTo>
                    <a:pt x="620" y="84"/>
                  </a:lnTo>
                  <a:lnTo>
                    <a:pt x="596" y="68"/>
                  </a:lnTo>
                  <a:lnTo>
                    <a:pt x="580" y="44"/>
                  </a:lnTo>
                  <a:lnTo>
                    <a:pt x="580" y="36"/>
                  </a:lnTo>
                  <a:lnTo>
                    <a:pt x="584" y="20"/>
                  </a:lnTo>
                  <a:lnTo>
                    <a:pt x="604" y="0"/>
                  </a:lnTo>
                  <a:lnTo>
                    <a:pt x="596" y="0"/>
                  </a:lnTo>
                  <a:lnTo>
                    <a:pt x="584" y="20"/>
                  </a:lnTo>
                  <a:lnTo>
                    <a:pt x="572" y="36"/>
                  </a:lnTo>
                  <a:lnTo>
                    <a:pt x="572" y="48"/>
                  </a:lnTo>
                  <a:lnTo>
                    <a:pt x="592" y="72"/>
                  </a:lnTo>
                  <a:lnTo>
                    <a:pt x="616" y="84"/>
                  </a:lnTo>
                  <a:lnTo>
                    <a:pt x="640" y="104"/>
                  </a:lnTo>
                  <a:lnTo>
                    <a:pt x="680" y="116"/>
                  </a:lnTo>
                  <a:lnTo>
                    <a:pt x="736" y="128"/>
                  </a:lnTo>
                  <a:lnTo>
                    <a:pt x="704" y="128"/>
                  </a:lnTo>
                  <a:lnTo>
                    <a:pt x="640" y="128"/>
                  </a:lnTo>
                  <a:lnTo>
                    <a:pt x="592" y="116"/>
                  </a:lnTo>
                  <a:lnTo>
                    <a:pt x="568" y="96"/>
                  </a:lnTo>
                  <a:lnTo>
                    <a:pt x="560" y="92"/>
                  </a:lnTo>
                  <a:lnTo>
                    <a:pt x="560" y="84"/>
                  </a:lnTo>
                  <a:lnTo>
                    <a:pt x="544" y="72"/>
                  </a:lnTo>
                  <a:lnTo>
                    <a:pt x="532" y="56"/>
                  </a:lnTo>
                  <a:lnTo>
                    <a:pt x="524" y="32"/>
                  </a:lnTo>
                  <a:lnTo>
                    <a:pt x="532" y="20"/>
                  </a:lnTo>
                  <a:lnTo>
                    <a:pt x="544" y="0"/>
                  </a:lnTo>
                  <a:lnTo>
                    <a:pt x="512" y="0"/>
                  </a:lnTo>
                  <a:lnTo>
                    <a:pt x="532" y="8"/>
                  </a:lnTo>
                  <a:lnTo>
                    <a:pt x="524" y="20"/>
                  </a:lnTo>
                  <a:lnTo>
                    <a:pt x="520" y="32"/>
                  </a:lnTo>
                  <a:lnTo>
                    <a:pt x="520" y="36"/>
                  </a:lnTo>
                  <a:lnTo>
                    <a:pt x="520" y="44"/>
                  </a:lnTo>
                  <a:lnTo>
                    <a:pt x="456" y="44"/>
                  </a:lnTo>
                  <a:lnTo>
                    <a:pt x="452" y="36"/>
                  </a:lnTo>
                  <a:lnTo>
                    <a:pt x="452" y="44"/>
                  </a:lnTo>
                  <a:lnTo>
                    <a:pt x="356" y="44"/>
                  </a:lnTo>
                  <a:lnTo>
                    <a:pt x="232" y="36"/>
                  </a:lnTo>
                  <a:lnTo>
                    <a:pt x="112" y="24"/>
                  </a:lnTo>
                  <a:lnTo>
                    <a:pt x="64" y="12"/>
                  </a:lnTo>
                  <a:lnTo>
                    <a:pt x="16" y="0"/>
                  </a:lnTo>
                  <a:lnTo>
                    <a:pt x="0" y="0"/>
                  </a:lnTo>
                  <a:lnTo>
                    <a:pt x="12" y="8"/>
                  </a:lnTo>
                  <a:lnTo>
                    <a:pt x="108" y="32"/>
                  </a:lnTo>
                  <a:lnTo>
                    <a:pt x="220" y="44"/>
                  </a:lnTo>
                  <a:lnTo>
                    <a:pt x="344" y="48"/>
                  </a:lnTo>
                  <a:lnTo>
                    <a:pt x="440" y="48"/>
                  </a:lnTo>
                  <a:lnTo>
                    <a:pt x="416" y="60"/>
                  </a:lnTo>
                  <a:lnTo>
                    <a:pt x="368" y="80"/>
                  </a:lnTo>
                  <a:lnTo>
                    <a:pt x="324" y="84"/>
                  </a:lnTo>
                  <a:lnTo>
                    <a:pt x="272" y="84"/>
                  </a:lnTo>
                  <a:lnTo>
                    <a:pt x="196" y="80"/>
                  </a:lnTo>
                  <a:lnTo>
                    <a:pt x="112" y="68"/>
                  </a:lnTo>
                  <a:lnTo>
                    <a:pt x="0" y="20"/>
                  </a:lnTo>
                  <a:lnTo>
                    <a:pt x="0" y="32"/>
                  </a:lnTo>
                  <a:lnTo>
                    <a:pt x="76" y="60"/>
                  </a:lnTo>
                  <a:lnTo>
                    <a:pt x="112" y="72"/>
                  </a:lnTo>
                  <a:lnTo>
                    <a:pt x="204" y="84"/>
                  </a:lnTo>
                  <a:lnTo>
                    <a:pt x="276" y="92"/>
                  </a:lnTo>
                  <a:lnTo>
                    <a:pt x="336" y="84"/>
                  </a:lnTo>
                  <a:lnTo>
                    <a:pt x="380" y="80"/>
                  </a:lnTo>
                  <a:lnTo>
                    <a:pt x="408" y="72"/>
                  </a:lnTo>
                  <a:lnTo>
                    <a:pt x="428" y="60"/>
                  </a:lnTo>
                  <a:lnTo>
                    <a:pt x="444" y="48"/>
                  </a:lnTo>
                  <a:lnTo>
                    <a:pt x="456" y="48"/>
                  </a:lnTo>
                  <a:lnTo>
                    <a:pt x="476" y="60"/>
                  </a:lnTo>
                  <a:lnTo>
                    <a:pt x="508" y="72"/>
                  </a:lnTo>
                  <a:lnTo>
                    <a:pt x="556" y="92"/>
                  </a:lnTo>
                  <a:lnTo>
                    <a:pt x="568" y="104"/>
                  </a:lnTo>
                  <a:lnTo>
                    <a:pt x="592" y="116"/>
                  </a:lnTo>
                  <a:lnTo>
                    <a:pt x="632" y="128"/>
                  </a:lnTo>
                  <a:lnTo>
                    <a:pt x="704" y="132"/>
                  </a:lnTo>
                  <a:lnTo>
                    <a:pt x="768" y="132"/>
                  </a:lnTo>
                  <a:lnTo>
                    <a:pt x="820" y="132"/>
                  </a:lnTo>
                  <a:lnTo>
                    <a:pt x="880" y="144"/>
                  </a:lnTo>
                  <a:lnTo>
                    <a:pt x="892" y="156"/>
                  </a:lnTo>
                  <a:lnTo>
                    <a:pt x="904" y="168"/>
                  </a:lnTo>
                  <a:lnTo>
                    <a:pt x="912" y="180"/>
                  </a:lnTo>
                  <a:lnTo>
                    <a:pt x="912" y="204"/>
                  </a:lnTo>
                  <a:lnTo>
                    <a:pt x="900" y="236"/>
                  </a:lnTo>
                  <a:lnTo>
                    <a:pt x="892" y="252"/>
                  </a:lnTo>
                  <a:lnTo>
                    <a:pt x="888" y="276"/>
                  </a:lnTo>
                  <a:lnTo>
                    <a:pt x="888" y="308"/>
                  </a:lnTo>
                  <a:lnTo>
                    <a:pt x="892" y="332"/>
                  </a:lnTo>
                  <a:lnTo>
                    <a:pt x="900" y="356"/>
                  </a:lnTo>
                  <a:lnTo>
                    <a:pt x="924" y="376"/>
                  </a:lnTo>
                  <a:lnTo>
                    <a:pt x="952" y="400"/>
                  </a:lnTo>
                  <a:lnTo>
                    <a:pt x="1020" y="428"/>
                  </a:lnTo>
                  <a:lnTo>
                    <a:pt x="1028" y="428"/>
                  </a:lnTo>
                  <a:lnTo>
                    <a:pt x="1124" y="460"/>
                  </a:lnTo>
                  <a:lnTo>
                    <a:pt x="1196" y="464"/>
                  </a:lnTo>
                  <a:lnTo>
                    <a:pt x="1280" y="464"/>
                  </a:lnTo>
                  <a:lnTo>
                    <a:pt x="1328" y="452"/>
                  </a:lnTo>
                  <a:lnTo>
                    <a:pt x="1372" y="448"/>
                  </a:lnTo>
                  <a:lnTo>
                    <a:pt x="1412" y="428"/>
                  </a:lnTo>
                  <a:lnTo>
                    <a:pt x="1456" y="436"/>
                  </a:lnTo>
                  <a:lnTo>
                    <a:pt x="1540" y="436"/>
                  </a:lnTo>
                  <a:lnTo>
                    <a:pt x="1552" y="436"/>
                  </a:lnTo>
                  <a:lnTo>
                    <a:pt x="1560" y="436"/>
                  </a:lnTo>
                  <a:lnTo>
                    <a:pt x="1608" y="428"/>
                  </a:lnTo>
                  <a:lnTo>
                    <a:pt x="1608" y="436"/>
                  </a:lnTo>
                  <a:lnTo>
                    <a:pt x="1632" y="428"/>
                  </a:lnTo>
                  <a:lnTo>
                    <a:pt x="1728" y="416"/>
                  </a:lnTo>
                  <a:lnTo>
                    <a:pt x="1836" y="400"/>
                  </a:lnTo>
                  <a:lnTo>
                    <a:pt x="1908" y="400"/>
                  </a:lnTo>
                  <a:lnTo>
                    <a:pt x="1988" y="400"/>
                  </a:lnTo>
                  <a:lnTo>
                    <a:pt x="2024" y="412"/>
                  </a:lnTo>
                  <a:lnTo>
                    <a:pt x="2072" y="424"/>
                  </a:lnTo>
                  <a:lnTo>
                    <a:pt x="2108" y="436"/>
                  </a:lnTo>
                  <a:lnTo>
                    <a:pt x="2152" y="452"/>
                  </a:lnTo>
                  <a:lnTo>
                    <a:pt x="2156" y="452"/>
                  </a:lnTo>
                  <a:lnTo>
                    <a:pt x="2176" y="464"/>
                  </a:lnTo>
                  <a:lnTo>
                    <a:pt x="2180" y="484"/>
                  </a:lnTo>
                  <a:lnTo>
                    <a:pt x="2176" y="500"/>
                  </a:lnTo>
                  <a:lnTo>
                    <a:pt x="2156" y="512"/>
                  </a:lnTo>
                  <a:lnTo>
                    <a:pt x="2132" y="532"/>
                  </a:lnTo>
                  <a:lnTo>
                    <a:pt x="2120" y="548"/>
                  </a:lnTo>
                  <a:lnTo>
                    <a:pt x="2116" y="576"/>
                  </a:lnTo>
                  <a:lnTo>
                    <a:pt x="2128" y="600"/>
                  </a:lnTo>
                  <a:lnTo>
                    <a:pt x="2152" y="616"/>
                  </a:lnTo>
                  <a:lnTo>
                    <a:pt x="2168" y="628"/>
                  </a:lnTo>
                  <a:lnTo>
                    <a:pt x="2224" y="652"/>
                  </a:lnTo>
                  <a:lnTo>
                    <a:pt x="2316" y="676"/>
                  </a:lnTo>
                  <a:lnTo>
                    <a:pt x="2436" y="700"/>
                  </a:lnTo>
                  <a:lnTo>
                    <a:pt x="2440" y="700"/>
                  </a:lnTo>
                  <a:lnTo>
                    <a:pt x="2476" y="700"/>
                  </a:lnTo>
                  <a:lnTo>
                    <a:pt x="2476" y="700"/>
                  </a:lnTo>
                  <a:lnTo>
                    <a:pt x="2476" y="700"/>
                  </a:lnTo>
                  <a:lnTo>
                    <a:pt x="2496" y="700"/>
                  </a:lnTo>
                  <a:lnTo>
                    <a:pt x="2564" y="700"/>
                  </a:lnTo>
                  <a:lnTo>
                    <a:pt x="2600" y="708"/>
                  </a:lnTo>
                  <a:lnTo>
                    <a:pt x="2628" y="712"/>
                  </a:lnTo>
                  <a:lnTo>
                    <a:pt x="2636" y="720"/>
                  </a:lnTo>
                  <a:lnTo>
                    <a:pt x="2660" y="724"/>
                  </a:lnTo>
                  <a:lnTo>
                    <a:pt x="2700" y="756"/>
                  </a:lnTo>
                  <a:lnTo>
                    <a:pt x="2724" y="772"/>
                  </a:lnTo>
                  <a:lnTo>
                    <a:pt x="2748" y="804"/>
                  </a:lnTo>
                  <a:lnTo>
                    <a:pt x="2760" y="832"/>
                  </a:lnTo>
                  <a:lnTo>
                    <a:pt x="2768" y="876"/>
                  </a:lnTo>
                  <a:lnTo>
                    <a:pt x="2768" y="896"/>
                  </a:lnTo>
                  <a:lnTo>
                    <a:pt x="2768" y="908"/>
                  </a:lnTo>
                  <a:lnTo>
                    <a:pt x="2756" y="936"/>
                  </a:lnTo>
                  <a:lnTo>
                    <a:pt x="2736" y="960"/>
                  </a:lnTo>
                  <a:lnTo>
                    <a:pt x="2724" y="972"/>
                  </a:lnTo>
                  <a:lnTo>
                    <a:pt x="2700" y="980"/>
                  </a:lnTo>
                  <a:lnTo>
                    <a:pt x="2684" y="984"/>
                  </a:lnTo>
                  <a:lnTo>
                    <a:pt x="2628" y="1008"/>
                  </a:lnTo>
                  <a:lnTo>
                    <a:pt x="2604" y="1020"/>
                  </a:lnTo>
                  <a:lnTo>
                    <a:pt x="2580" y="1044"/>
                  </a:lnTo>
                  <a:lnTo>
                    <a:pt x="2564" y="1068"/>
                  </a:lnTo>
                  <a:lnTo>
                    <a:pt x="2548" y="1092"/>
                  </a:lnTo>
                  <a:lnTo>
                    <a:pt x="2564" y="1124"/>
                  </a:lnTo>
                  <a:lnTo>
                    <a:pt x="2580" y="1148"/>
                  </a:lnTo>
                  <a:lnTo>
                    <a:pt x="2600" y="1172"/>
                  </a:lnTo>
                  <a:lnTo>
                    <a:pt x="2604" y="1180"/>
                  </a:lnTo>
                  <a:lnTo>
                    <a:pt x="2660" y="1220"/>
                  </a:lnTo>
                  <a:lnTo>
                    <a:pt x="2688" y="1240"/>
                  </a:lnTo>
                  <a:lnTo>
                    <a:pt x="2724" y="1256"/>
                  </a:lnTo>
                  <a:lnTo>
                    <a:pt x="2756" y="1268"/>
                  </a:lnTo>
                  <a:lnTo>
                    <a:pt x="2824" y="1288"/>
                  </a:lnTo>
                  <a:lnTo>
                    <a:pt x="2900" y="1304"/>
                  </a:lnTo>
                  <a:lnTo>
                    <a:pt x="3088" y="1340"/>
                  </a:lnTo>
                  <a:lnTo>
                    <a:pt x="3268" y="1364"/>
                  </a:lnTo>
                  <a:lnTo>
                    <a:pt x="3360" y="1376"/>
                  </a:lnTo>
                  <a:lnTo>
                    <a:pt x="3452" y="1376"/>
                  </a:lnTo>
                  <a:lnTo>
                    <a:pt x="3576" y="1384"/>
                  </a:lnTo>
                  <a:lnTo>
                    <a:pt x="3576" y="1376"/>
                  </a:lnTo>
                  <a:lnTo>
                    <a:pt x="3452" y="1372"/>
                  </a:lnTo>
                  <a:lnTo>
                    <a:pt x="3292" y="1364"/>
                  </a:lnTo>
                  <a:lnTo>
                    <a:pt x="3136" y="1348"/>
                  </a:lnTo>
                  <a:lnTo>
                    <a:pt x="3288" y="1352"/>
                  </a:lnTo>
                  <a:lnTo>
                    <a:pt x="3372" y="1352"/>
                  </a:lnTo>
                  <a:lnTo>
                    <a:pt x="3452" y="1348"/>
                  </a:lnTo>
                  <a:lnTo>
                    <a:pt x="3452" y="1340"/>
                  </a:lnTo>
                  <a:lnTo>
                    <a:pt x="3348" y="1348"/>
                  </a:lnTo>
                  <a:lnTo>
                    <a:pt x="3240" y="1348"/>
                  </a:lnTo>
                  <a:lnTo>
                    <a:pt x="3088" y="1336"/>
                  </a:lnTo>
                  <a:lnTo>
                    <a:pt x="3016" y="1324"/>
                  </a:lnTo>
                  <a:lnTo>
                    <a:pt x="2920" y="1292"/>
                  </a:lnTo>
                  <a:lnTo>
                    <a:pt x="2852" y="1264"/>
                  </a:lnTo>
                  <a:lnTo>
                    <a:pt x="2804" y="1240"/>
                  </a:lnTo>
                  <a:lnTo>
                    <a:pt x="2772" y="1208"/>
                  </a:lnTo>
                  <a:lnTo>
                    <a:pt x="2756" y="1184"/>
                  </a:lnTo>
                  <a:lnTo>
                    <a:pt x="2744" y="1168"/>
                  </a:lnTo>
                  <a:lnTo>
                    <a:pt x="2744" y="1156"/>
                  </a:lnTo>
                  <a:lnTo>
                    <a:pt x="2748" y="1136"/>
                  </a:lnTo>
                  <a:lnTo>
                    <a:pt x="2756" y="1120"/>
                  </a:lnTo>
                  <a:lnTo>
                    <a:pt x="2792" y="1088"/>
                  </a:lnTo>
                  <a:lnTo>
                    <a:pt x="2840" y="1056"/>
                  </a:lnTo>
                  <a:lnTo>
                    <a:pt x="2900" y="1040"/>
                  </a:lnTo>
                  <a:lnTo>
                    <a:pt x="3008" y="1016"/>
                  </a:lnTo>
                  <a:lnTo>
                    <a:pt x="3056" y="1004"/>
                  </a:lnTo>
                  <a:lnTo>
                    <a:pt x="3100" y="992"/>
                  </a:lnTo>
                  <a:lnTo>
                    <a:pt x="3136" y="972"/>
                  </a:lnTo>
                  <a:lnTo>
                    <a:pt x="3160" y="956"/>
                  </a:lnTo>
                  <a:lnTo>
                    <a:pt x="3172" y="932"/>
                  </a:lnTo>
                  <a:lnTo>
                    <a:pt x="3180" y="912"/>
                  </a:lnTo>
                  <a:lnTo>
                    <a:pt x="3180" y="900"/>
                  </a:lnTo>
                  <a:lnTo>
                    <a:pt x="3180" y="888"/>
                  </a:lnTo>
                  <a:lnTo>
                    <a:pt x="3156" y="864"/>
                  </a:lnTo>
                  <a:lnTo>
                    <a:pt x="3124" y="848"/>
                  </a:lnTo>
                  <a:lnTo>
                    <a:pt x="3088" y="828"/>
                  </a:lnTo>
                  <a:lnTo>
                    <a:pt x="3052" y="820"/>
                  </a:lnTo>
                  <a:lnTo>
                    <a:pt x="2984" y="816"/>
                  </a:lnTo>
                  <a:lnTo>
                    <a:pt x="2956" y="816"/>
                  </a:lnTo>
                  <a:lnTo>
                    <a:pt x="2872" y="808"/>
                  </a:lnTo>
                  <a:lnTo>
                    <a:pt x="2760" y="816"/>
                  </a:lnTo>
                  <a:lnTo>
                    <a:pt x="2756" y="808"/>
                  </a:lnTo>
                  <a:lnTo>
                    <a:pt x="2912" y="808"/>
                  </a:lnTo>
                  <a:lnTo>
                    <a:pt x="3020" y="816"/>
                  </a:lnTo>
                  <a:lnTo>
                    <a:pt x="3076" y="820"/>
                  </a:lnTo>
                  <a:lnTo>
                    <a:pt x="3120" y="832"/>
                  </a:lnTo>
                  <a:lnTo>
                    <a:pt x="3168" y="852"/>
                  </a:lnTo>
                  <a:lnTo>
                    <a:pt x="3196" y="876"/>
                  </a:lnTo>
                  <a:lnTo>
                    <a:pt x="3216" y="888"/>
                  </a:lnTo>
                  <a:lnTo>
                    <a:pt x="3220" y="908"/>
                  </a:lnTo>
                  <a:lnTo>
                    <a:pt x="3220" y="932"/>
                  </a:lnTo>
                  <a:lnTo>
                    <a:pt x="3204" y="956"/>
                  </a:lnTo>
                  <a:lnTo>
                    <a:pt x="3196" y="968"/>
                  </a:lnTo>
                  <a:lnTo>
                    <a:pt x="3172" y="980"/>
                  </a:lnTo>
                  <a:lnTo>
                    <a:pt x="3120" y="1004"/>
                  </a:lnTo>
                  <a:lnTo>
                    <a:pt x="3020" y="1028"/>
                  </a:lnTo>
                  <a:lnTo>
                    <a:pt x="2992" y="1032"/>
                  </a:lnTo>
                  <a:lnTo>
                    <a:pt x="2920" y="1052"/>
                  </a:lnTo>
                  <a:lnTo>
                    <a:pt x="2884" y="1064"/>
                  </a:lnTo>
                  <a:lnTo>
                    <a:pt x="2848" y="1080"/>
                  </a:lnTo>
                  <a:lnTo>
                    <a:pt x="2824" y="1104"/>
                  </a:lnTo>
                  <a:lnTo>
                    <a:pt x="2796" y="1136"/>
                  </a:lnTo>
                  <a:lnTo>
                    <a:pt x="2796" y="1156"/>
                  </a:lnTo>
                  <a:lnTo>
                    <a:pt x="2796" y="1168"/>
                  </a:lnTo>
                  <a:lnTo>
                    <a:pt x="2808" y="1192"/>
                  </a:lnTo>
                  <a:lnTo>
                    <a:pt x="2828" y="1216"/>
                  </a:lnTo>
                  <a:lnTo>
                    <a:pt x="2864" y="1244"/>
                  </a:lnTo>
                  <a:lnTo>
                    <a:pt x="2924" y="1276"/>
                  </a:lnTo>
                  <a:lnTo>
                    <a:pt x="3016" y="1292"/>
                  </a:lnTo>
                  <a:lnTo>
                    <a:pt x="3148" y="1316"/>
                  </a:lnTo>
                  <a:lnTo>
                    <a:pt x="3264" y="1336"/>
                  </a:lnTo>
                  <a:lnTo>
                    <a:pt x="3368" y="1340"/>
                  </a:lnTo>
                  <a:lnTo>
                    <a:pt x="3368" y="1336"/>
                  </a:lnTo>
                  <a:lnTo>
                    <a:pt x="3268" y="1324"/>
                  </a:lnTo>
                  <a:lnTo>
                    <a:pt x="3156" y="1300"/>
                  </a:lnTo>
                  <a:lnTo>
                    <a:pt x="3020" y="1276"/>
                  </a:lnTo>
                  <a:lnTo>
                    <a:pt x="2960" y="1256"/>
                  </a:lnTo>
                  <a:lnTo>
                    <a:pt x="2912" y="1232"/>
                  </a:lnTo>
                  <a:lnTo>
                    <a:pt x="2884" y="1216"/>
                  </a:lnTo>
                  <a:lnTo>
                    <a:pt x="2864" y="1184"/>
                  </a:lnTo>
                  <a:lnTo>
                    <a:pt x="2864" y="1168"/>
                  </a:lnTo>
                  <a:lnTo>
                    <a:pt x="2876" y="1148"/>
                  </a:lnTo>
                  <a:lnTo>
                    <a:pt x="2888" y="1132"/>
                  </a:lnTo>
                  <a:lnTo>
                    <a:pt x="2924" y="1104"/>
                  </a:lnTo>
                  <a:lnTo>
                    <a:pt x="2968" y="1080"/>
                  </a:lnTo>
                  <a:lnTo>
                    <a:pt x="3016" y="1064"/>
                  </a:lnTo>
                  <a:lnTo>
                    <a:pt x="3064" y="1052"/>
                  </a:lnTo>
                  <a:lnTo>
                    <a:pt x="3144" y="1040"/>
                  </a:lnTo>
                  <a:lnTo>
                    <a:pt x="3180" y="1032"/>
                  </a:lnTo>
                  <a:lnTo>
                    <a:pt x="3216" y="1028"/>
                  </a:lnTo>
                  <a:lnTo>
                    <a:pt x="3216" y="1032"/>
                  </a:lnTo>
                  <a:lnTo>
                    <a:pt x="3268" y="1028"/>
                  </a:lnTo>
                  <a:lnTo>
                    <a:pt x="3292" y="1020"/>
                  </a:lnTo>
                  <a:lnTo>
                    <a:pt x="3344" y="1004"/>
                  </a:lnTo>
                  <a:lnTo>
                    <a:pt x="3380" y="984"/>
                  </a:lnTo>
                  <a:lnTo>
                    <a:pt x="3396" y="960"/>
                  </a:lnTo>
                  <a:lnTo>
                    <a:pt x="3408" y="948"/>
                  </a:lnTo>
                  <a:lnTo>
                    <a:pt x="3416" y="924"/>
                  </a:lnTo>
                  <a:lnTo>
                    <a:pt x="3408" y="920"/>
                  </a:lnTo>
                  <a:lnTo>
                    <a:pt x="3396" y="888"/>
                  </a:lnTo>
                  <a:lnTo>
                    <a:pt x="3372" y="872"/>
                  </a:lnTo>
                  <a:lnTo>
                    <a:pt x="3336" y="852"/>
                  </a:lnTo>
                  <a:lnTo>
                    <a:pt x="3300" y="840"/>
                  </a:lnTo>
                  <a:lnTo>
                    <a:pt x="3232" y="828"/>
                  </a:lnTo>
                  <a:lnTo>
                    <a:pt x="3196" y="828"/>
                  </a:lnTo>
                  <a:lnTo>
                    <a:pt x="3124" y="808"/>
                  </a:lnTo>
                  <a:lnTo>
                    <a:pt x="3088" y="808"/>
                  </a:lnTo>
                  <a:lnTo>
                    <a:pt x="2920" y="796"/>
                  </a:lnTo>
                  <a:lnTo>
                    <a:pt x="2796" y="772"/>
                  </a:lnTo>
                  <a:lnTo>
                    <a:pt x="2732" y="756"/>
                  </a:lnTo>
                  <a:lnTo>
                    <a:pt x="2708" y="748"/>
                  </a:lnTo>
                  <a:lnTo>
                    <a:pt x="2672" y="724"/>
                  </a:lnTo>
                  <a:lnTo>
                    <a:pt x="2640" y="712"/>
                  </a:lnTo>
                  <a:lnTo>
                    <a:pt x="2648" y="712"/>
                  </a:lnTo>
                  <a:lnTo>
                    <a:pt x="2636" y="708"/>
                  </a:lnTo>
                  <a:lnTo>
                    <a:pt x="2600" y="696"/>
                  </a:lnTo>
                  <a:lnTo>
                    <a:pt x="2568" y="672"/>
                  </a:lnTo>
                  <a:lnTo>
                    <a:pt x="2556" y="652"/>
                  </a:lnTo>
                  <a:lnTo>
                    <a:pt x="2544" y="628"/>
                  </a:lnTo>
                  <a:lnTo>
                    <a:pt x="2548" y="600"/>
                  </a:lnTo>
                  <a:lnTo>
                    <a:pt x="2564" y="580"/>
                  </a:lnTo>
                  <a:lnTo>
                    <a:pt x="2580" y="564"/>
                  </a:lnTo>
                  <a:lnTo>
                    <a:pt x="2624" y="532"/>
                  </a:lnTo>
                  <a:lnTo>
                    <a:pt x="2672" y="512"/>
                  </a:lnTo>
                  <a:lnTo>
                    <a:pt x="2732" y="496"/>
                  </a:lnTo>
                  <a:lnTo>
                    <a:pt x="2852" y="464"/>
                  </a:lnTo>
                  <a:lnTo>
                    <a:pt x="2884" y="452"/>
                  </a:lnTo>
                  <a:lnTo>
                    <a:pt x="2912" y="436"/>
                  </a:lnTo>
                  <a:lnTo>
                    <a:pt x="2932" y="416"/>
                  </a:lnTo>
                  <a:lnTo>
                    <a:pt x="2936" y="400"/>
                  </a:lnTo>
                  <a:lnTo>
                    <a:pt x="2936" y="388"/>
                  </a:lnTo>
                  <a:lnTo>
                    <a:pt x="2932" y="376"/>
                  </a:lnTo>
                  <a:lnTo>
                    <a:pt x="2920" y="356"/>
                  </a:lnTo>
                  <a:lnTo>
                    <a:pt x="2936" y="356"/>
                  </a:lnTo>
                  <a:lnTo>
                    <a:pt x="2972" y="368"/>
                  </a:lnTo>
                  <a:lnTo>
                    <a:pt x="2996" y="380"/>
                  </a:lnTo>
                  <a:lnTo>
                    <a:pt x="3004" y="388"/>
                  </a:lnTo>
                  <a:lnTo>
                    <a:pt x="3008" y="400"/>
                  </a:lnTo>
                  <a:lnTo>
                    <a:pt x="3004" y="412"/>
                  </a:lnTo>
                  <a:lnTo>
                    <a:pt x="2992" y="424"/>
                  </a:lnTo>
                  <a:lnTo>
                    <a:pt x="2956" y="448"/>
                  </a:lnTo>
                  <a:lnTo>
                    <a:pt x="2920" y="460"/>
                  </a:lnTo>
                  <a:lnTo>
                    <a:pt x="2884" y="472"/>
                  </a:lnTo>
                  <a:lnTo>
                    <a:pt x="2852" y="476"/>
                  </a:lnTo>
                  <a:lnTo>
                    <a:pt x="2808" y="484"/>
                  </a:lnTo>
                  <a:lnTo>
                    <a:pt x="2724" y="500"/>
                  </a:lnTo>
                  <a:lnTo>
                    <a:pt x="2688" y="520"/>
                  </a:lnTo>
                  <a:lnTo>
                    <a:pt x="2648" y="544"/>
                  </a:lnTo>
                  <a:lnTo>
                    <a:pt x="2616" y="576"/>
                  </a:lnTo>
                  <a:lnTo>
                    <a:pt x="2604" y="592"/>
                  </a:lnTo>
                  <a:lnTo>
                    <a:pt x="2600" y="612"/>
                  </a:lnTo>
                  <a:lnTo>
                    <a:pt x="2600" y="628"/>
                  </a:lnTo>
                  <a:lnTo>
                    <a:pt x="2604" y="648"/>
                  </a:lnTo>
                  <a:lnTo>
                    <a:pt x="2624" y="672"/>
                  </a:lnTo>
                  <a:lnTo>
                    <a:pt x="2652" y="700"/>
                  </a:lnTo>
                  <a:lnTo>
                    <a:pt x="2700" y="732"/>
                  </a:lnTo>
                  <a:lnTo>
                    <a:pt x="2780" y="760"/>
                  </a:lnTo>
                  <a:lnTo>
                    <a:pt x="2896" y="780"/>
                  </a:lnTo>
                  <a:lnTo>
                    <a:pt x="3040" y="784"/>
                  </a:lnTo>
                  <a:lnTo>
                    <a:pt x="3160" y="796"/>
                  </a:lnTo>
                  <a:lnTo>
                    <a:pt x="3252" y="808"/>
                  </a:lnTo>
                  <a:lnTo>
                    <a:pt x="3292" y="816"/>
                  </a:lnTo>
                  <a:lnTo>
                    <a:pt x="3396" y="832"/>
                  </a:lnTo>
                  <a:lnTo>
                    <a:pt x="3444" y="852"/>
                  </a:lnTo>
                  <a:lnTo>
                    <a:pt x="3488" y="876"/>
                  </a:lnTo>
                  <a:lnTo>
                    <a:pt x="3524" y="908"/>
                  </a:lnTo>
                  <a:lnTo>
                    <a:pt x="3528" y="920"/>
                  </a:lnTo>
                  <a:lnTo>
                    <a:pt x="3528" y="936"/>
                  </a:lnTo>
                  <a:lnTo>
                    <a:pt x="3528" y="948"/>
                  </a:lnTo>
                  <a:lnTo>
                    <a:pt x="3504" y="972"/>
                  </a:lnTo>
                  <a:lnTo>
                    <a:pt x="3488" y="992"/>
                  </a:lnTo>
                  <a:lnTo>
                    <a:pt x="3464" y="1004"/>
                  </a:lnTo>
                  <a:lnTo>
                    <a:pt x="3428" y="1008"/>
                  </a:lnTo>
                  <a:lnTo>
                    <a:pt x="3380" y="1016"/>
                  </a:lnTo>
                  <a:lnTo>
                    <a:pt x="3240" y="1040"/>
                  </a:lnTo>
                  <a:lnTo>
                    <a:pt x="3124" y="1052"/>
                  </a:lnTo>
                  <a:lnTo>
                    <a:pt x="3044" y="1068"/>
                  </a:lnTo>
                  <a:lnTo>
                    <a:pt x="3004" y="1088"/>
                  </a:lnTo>
                  <a:lnTo>
                    <a:pt x="2992" y="1092"/>
                  </a:lnTo>
                  <a:lnTo>
                    <a:pt x="2960" y="1112"/>
                  </a:lnTo>
                  <a:lnTo>
                    <a:pt x="2936" y="1124"/>
                  </a:lnTo>
                  <a:lnTo>
                    <a:pt x="2924" y="1144"/>
                  </a:lnTo>
                  <a:lnTo>
                    <a:pt x="2920" y="1168"/>
                  </a:lnTo>
                  <a:lnTo>
                    <a:pt x="2924" y="1184"/>
                  </a:lnTo>
                  <a:lnTo>
                    <a:pt x="2936" y="1204"/>
                  </a:lnTo>
                  <a:lnTo>
                    <a:pt x="2960" y="1220"/>
                  </a:lnTo>
                  <a:lnTo>
                    <a:pt x="3028" y="1256"/>
                  </a:lnTo>
                  <a:lnTo>
                    <a:pt x="3120" y="1288"/>
                  </a:lnTo>
                  <a:lnTo>
                    <a:pt x="3216" y="1304"/>
                  </a:lnTo>
                  <a:lnTo>
                    <a:pt x="3312" y="1324"/>
                  </a:lnTo>
                  <a:lnTo>
                    <a:pt x="3480" y="1348"/>
                  </a:lnTo>
                  <a:lnTo>
                    <a:pt x="3552" y="1352"/>
                  </a:lnTo>
                  <a:lnTo>
                    <a:pt x="3576" y="1352"/>
                  </a:lnTo>
                  <a:lnTo>
                    <a:pt x="3576" y="1348"/>
                  </a:lnTo>
                  <a:lnTo>
                    <a:pt x="3552" y="1348"/>
                  </a:lnTo>
                  <a:lnTo>
                    <a:pt x="3480" y="1340"/>
                  </a:lnTo>
                  <a:lnTo>
                    <a:pt x="3312" y="1316"/>
                  </a:lnTo>
                  <a:lnTo>
                    <a:pt x="3216" y="1304"/>
                  </a:lnTo>
                  <a:lnTo>
                    <a:pt x="3120" y="1280"/>
                  </a:lnTo>
                  <a:lnTo>
                    <a:pt x="3032" y="1252"/>
                  </a:lnTo>
                  <a:lnTo>
                    <a:pt x="2968" y="1220"/>
                  </a:lnTo>
                  <a:lnTo>
                    <a:pt x="2944" y="1204"/>
                  </a:lnTo>
                  <a:lnTo>
                    <a:pt x="2932" y="1180"/>
                  </a:lnTo>
                  <a:lnTo>
                    <a:pt x="2924" y="1168"/>
                  </a:lnTo>
                  <a:lnTo>
                    <a:pt x="2932" y="1148"/>
                  </a:lnTo>
                  <a:lnTo>
                    <a:pt x="2944" y="1132"/>
                  </a:lnTo>
                  <a:lnTo>
                    <a:pt x="2960" y="1112"/>
                  </a:lnTo>
                  <a:lnTo>
                    <a:pt x="2992" y="1100"/>
                  </a:lnTo>
                  <a:lnTo>
                    <a:pt x="3004" y="1092"/>
                  </a:lnTo>
                  <a:lnTo>
                    <a:pt x="3052" y="1076"/>
                  </a:lnTo>
                  <a:lnTo>
                    <a:pt x="3124" y="1056"/>
                  </a:lnTo>
                  <a:lnTo>
                    <a:pt x="3240" y="1044"/>
                  </a:lnTo>
                  <a:lnTo>
                    <a:pt x="3380" y="1020"/>
                  </a:lnTo>
                  <a:lnTo>
                    <a:pt x="3428" y="1016"/>
                  </a:lnTo>
                  <a:lnTo>
                    <a:pt x="3464" y="1008"/>
                  </a:lnTo>
                  <a:lnTo>
                    <a:pt x="3492" y="992"/>
                  </a:lnTo>
                  <a:lnTo>
                    <a:pt x="3512" y="980"/>
                  </a:lnTo>
                  <a:lnTo>
                    <a:pt x="3528" y="948"/>
                  </a:lnTo>
                  <a:lnTo>
                    <a:pt x="3536" y="936"/>
                  </a:lnTo>
                  <a:lnTo>
                    <a:pt x="3536" y="920"/>
                  </a:lnTo>
                  <a:lnTo>
                    <a:pt x="3524" y="896"/>
                  </a:lnTo>
                  <a:lnTo>
                    <a:pt x="3504" y="884"/>
                  </a:lnTo>
                  <a:lnTo>
                    <a:pt x="3480" y="864"/>
                  </a:lnTo>
                  <a:lnTo>
                    <a:pt x="3420" y="840"/>
                  </a:lnTo>
                  <a:lnTo>
                    <a:pt x="3360" y="820"/>
                  </a:lnTo>
                  <a:lnTo>
                    <a:pt x="3408" y="828"/>
                  </a:lnTo>
                  <a:lnTo>
                    <a:pt x="3476" y="832"/>
                  </a:lnTo>
                  <a:lnTo>
                    <a:pt x="3536" y="860"/>
                  </a:lnTo>
                  <a:lnTo>
                    <a:pt x="3560" y="876"/>
                  </a:lnTo>
                  <a:lnTo>
                    <a:pt x="3576" y="896"/>
                  </a:lnTo>
                  <a:lnTo>
                    <a:pt x="3576" y="888"/>
                  </a:lnTo>
                  <a:lnTo>
                    <a:pt x="3560" y="872"/>
                  </a:lnTo>
                  <a:lnTo>
                    <a:pt x="3536" y="852"/>
                  </a:lnTo>
                  <a:lnTo>
                    <a:pt x="3576" y="860"/>
                  </a:lnTo>
                  <a:lnTo>
                    <a:pt x="3576" y="852"/>
                  </a:lnTo>
                  <a:lnTo>
                    <a:pt x="3524" y="848"/>
                  </a:lnTo>
                  <a:lnTo>
                    <a:pt x="3464" y="828"/>
                  </a:lnTo>
                  <a:lnTo>
                    <a:pt x="3408" y="820"/>
                  </a:lnTo>
                  <a:lnTo>
                    <a:pt x="3336" y="816"/>
                  </a:lnTo>
                  <a:lnTo>
                    <a:pt x="3252" y="804"/>
                  </a:lnTo>
                  <a:lnTo>
                    <a:pt x="3172" y="792"/>
                  </a:lnTo>
                  <a:lnTo>
                    <a:pt x="3076" y="784"/>
                  </a:lnTo>
                  <a:lnTo>
                    <a:pt x="3028" y="772"/>
                  </a:lnTo>
                  <a:lnTo>
                    <a:pt x="2936" y="736"/>
                  </a:lnTo>
                  <a:lnTo>
                    <a:pt x="2888" y="708"/>
                  </a:lnTo>
                  <a:lnTo>
                    <a:pt x="2848" y="688"/>
                  </a:lnTo>
                  <a:lnTo>
                    <a:pt x="2816" y="652"/>
                  </a:lnTo>
                  <a:lnTo>
                    <a:pt x="2808" y="640"/>
                  </a:lnTo>
                  <a:lnTo>
                    <a:pt x="2808" y="624"/>
                  </a:lnTo>
                  <a:lnTo>
                    <a:pt x="2808" y="604"/>
                  </a:lnTo>
                  <a:lnTo>
                    <a:pt x="2824" y="580"/>
                  </a:lnTo>
                  <a:lnTo>
                    <a:pt x="2840" y="564"/>
                  </a:lnTo>
                  <a:lnTo>
                    <a:pt x="2864" y="532"/>
                  </a:lnTo>
                  <a:lnTo>
                    <a:pt x="2908" y="508"/>
                  </a:lnTo>
                  <a:lnTo>
                    <a:pt x="2960" y="488"/>
                  </a:lnTo>
                  <a:lnTo>
                    <a:pt x="3028" y="472"/>
                  </a:lnTo>
                  <a:lnTo>
                    <a:pt x="3132" y="460"/>
                  </a:lnTo>
                  <a:lnTo>
                    <a:pt x="3056" y="472"/>
                  </a:lnTo>
                  <a:lnTo>
                    <a:pt x="3004" y="488"/>
                  </a:lnTo>
                  <a:lnTo>
                    <a:pt x="2956" y="508"/>
                  </a:lnTo>
                  <a:lnTo>
                    <a:pt x="2924" y="532"/>
                  </a:lnTo>
                  <a:lnTo>
                    <a:pt x="2884" y="568"/>
                  </a:lnTo>
                  <a:lnTo>
                    <a:pt x="2872" y="580"/>
                  </a:lnTo>
                  <a:lnTo>
                    <a:pt x="2860" y="612"/>
                  </a:lnTo>
                  <a:lnTo>
                    <a:pt x="2864" y="640"/>
                  </a:lnTo>
                  <a:lnTo>
                    <a:pt x="2884" y="664"/>
                  </a:lnTo>
                  <a:lnTo>
                    <a:pt x="2908" y="688"/>
                  </a:lnTo>
                  <a:lnTo>
                    <a:pt x="2968" y="720"/>
                  </a:lnTo>
                  <a:lnTo>
                    <a:pt x="3020" y="736"/>
                  </a:lnTo>
                  <a:lnTo>
                    <a:pt x="3052" y="744"/>
                  </a:lnTo>
                  <a:lnTo>
                    <a:pt x="3160" y="772"/>
                  </a:lnTo>
                  <a:lnTo>
                    <a:pt x="3264" y="796"/>
                  </a:lnTo>
                  <a:lnTo>
                    <a:pt x="3348" y="808"/>
                  </a:lnTo>
                  <a:lnTo>
                    <a:pt x="3420" y="816"/>
                  </a:lnTo>
                  <a:lnTo>
                    <a:pt x="3524" y="816"/>
                  </a:lnTo>
                  <a:lnTo>
                    <a:pt x="3560" y="808"/>
                  </a:lnTo>
                  <a:lnTo>
                    <a:pt x="3576" y="820"/>
                  </a:lnTo>
                  <a:lnTo>
                    <a:pt x="3576" y="816"/>
                  </a:lnTo>
                  <a:lnTo>
                    <a:pt x="3560" y="804"/>
                  </a:lnTo>
                  <a:lnTo>
                    <a:pt x="3536" y="780"/>
                  </a:lnTo>
                  <a:lnTo>
                    <a:pt x="3536" y="760"/>
                  </a:lnTo>
                  <a:lnTo>
                    <a:pt x="3548" y="748"/>
                  </a:lnTo>
                  <a:lnTo>
                    <a:pt x="3572" y="736"/>
                  </a:lnTo>
                  <a:lnTo>
                    <a:pt x="3576" y="736"/>
                  </a:lnTo>
                  <a:lnTo>
                    <a:pt x="3576" y="732"/>
                  </a:lnTo>
                  <a:lnTo>
                    <a:pt x="3572" y="732"/>
                  </a:lnTo>
                  <a:lnTo>
                    <a:pt x="3476" y="712"/>
                  </a:lnTo>
                  <a:lnTo>
                    <a:pt x="3408" y="696"/>
                  </a:lnTo>
                  <a:lnTo>
                    <a:pt x="3368" y="672"/>
                  </a:lnTo>
                  <a:lnTo>
                    <a:pt x="3348" y="648"/>
                  </a:lnTo>
                  <a:lnTo>
                    <a:pt x="3344" y="616"/>
                  </a:lnTo>
                  <a:lnTo>
                    <a:pt x="3344" y="612"/>
                  </a:lnTo>
                  <a:lnTo>
                    <a:pt x="3356" y="588"/>
                  </a:lnTo>
                  <a:lnTo>
                    <a:pt x="3380" y="568"/>
                  </a:lnTo>
                  <a:lnTo>
                    <a:pt x="3408" y="548"/>
                  </a:lnTo>
                  <a:lnTo>
                    <a:pt x="3440" y="532"/>
                  </a:lnTo>
                  <a:lnTo>
                    <a:pt x="3512" y="512"/>
                  </a:lnTo>
                  <a:lnTo>
                    <a:pt x="3576" y="500"/>
                  </a:lnTo>
                  <a:lnTo>
                    <a:pt x="3576" y="496"/>
                  </a:lnTo>
                  <a:lnTo>
                    <a:pt x="3504" y="508"/>
                  </a:lnTo>
                  <a:lnTo>
                    <a:pt x="3432" y="532"/>
                  </a:lnTo>
                  <a:lnTo>
                    <a:pt x="3404" y="544"/>
                  </a:lnTo>
                  <a:lnTo>
                    <a:pt x="3372" y="564"/>
                  </a:lnTo>
                  <a:lnTo>
                    <a:pt x="3356" y="580"/>
                  </a:lnTo>
                  <a:lnTo>
                    <a:pt x="3336" y="604"/>
                  </a:lnTo>
                  <a:lnTo>
                    <a:pt x="3336" y="616"/>
                  </a:lnTo>
                  <a:lnTo>
                    <a:pt x="3336" y="628"/>
                  </a:lnTo>
                  <a:lnTo>
                    <a:pt x="3344" y="648"/>
                  </a:lnTo>
                  <a:lnTo>
                    <a:pt x="3360" y="672"/>
                  </a:lnTo>
                  <a:lnTo>
                    <a:pt x="3404" y="696"/>
                  </a:lnTo>
                  <a:lnTo>
                    <a:pt x="3464" y="712"/>
                  </a:lnTo>
                  <a:lnTo>
                    <a:pt x="3560" y="736"/>
                  </a:lnTo>
                  <a:lnTo>
                    <a:pt x="3540" y="744"/>
                  </a:lnTo>
                  <a:lnTo>
                    <a:pt x="3528" y="756"/>
                  </a:lnTo>
                  <a:lnTo>
                    <a:pt x="3528" y="768"/>
                  </a:lnTo>
                  <a:lnTo>
                    <a:pt x="3464" y="760"/>
                  </a:lnTo>
                  <a:lnTo>
                    <a:pt x="3312" y="744"/>
                  </a:lnTo>
                  <a:lnTo>
                    <a:pt x="3232" y="724"/>
                  </a:lnTo>
                  <a:lnTo>
                    <a:pt x="3168" y="700"/>
                  </a:lnTo>
                  <a:lnTo>
                    <a:pt x="3136" y="688"/>
                  </a:lnTo>
                  <a:lnTo>
                    <a:pt x="3112" y="672"/>
                  </a:lnTo>
                  <a:lnTo>
                    <a:pt x="3100" y="652"/>
                  </a:lnTo>
                  <a:lnTo>
                    <a:pt x="3088" y="636"/>
                  </a:lnTo>
                  <a:lnTo>
                    <a:pt x="3088" y="624"/>
                  </a:lnTo>
                  <a:lnTo>
                    <a:pt x="3096" y="604"/>
                  </a:lnTo>
                  <a:lnTo>
                    <a:pt x="3108" y="588"/>
                  </a:lnTo>
                  <a:lnTo>
                    <a:pt x="3144" y="548"/>
                  </a:lnTo>
                  <a:lnTo>
                    <a:pt x="3172" y="532"/>
                  </a:lnTo>
                  <a:lnTo>
                    <a:pt x="3216" y="520"/>
                  </a:lnTo>
                  <a:lnTo>
                    <a:pt x="3264" y="500"/>
                  </a:lnTo>
                  <a:lnTo>
                    <a:pt x="3324" y="488"/>
                  </a:lnTo>
                  <a:lnTo>
                    <a:pt x="3396" y="476"/>
                  </a:lnTo>
                  <a:lnTo>
                    <a:pt x="3480" y="464"/>
                  </a:lnTo>
                  <a:lnTo>
                    <a:pt x="3576" y="460"/>
                  </a:lnTo>
                  <a:lnTo>
                    <a:pt x="3576" y="452"/>
                  </a:lnTo>
                  <a:lnTo>
                    <a:pt x="3480" y="464"/>
                  </a:lnTo>
                  <a:lnTo>
                    <a:pt x="3396" y="472"/>
                  </a:lnTo>
                  <a:lnTo>
                    <a:pt x="3324" y="484"/>
                  </a:lnTo>
                  <a:lnTo>
                    <a:pt x="3256" y="496"/>
                  </a:lnTo>
                  <a:lnTo>
                    <a:pt x="3208" y="512"/>
                  </a:lnTo>
                  <a:lnTo>
                    <a:pt x="3172" y="532"/>
                  </a:lnTo>
                  <a:lnTo>
                    <a:pt x="3144" y="548"/>
                  </a:lnTo>
                  <a:lnTo>
                    <a:pt x="3120" y="568"/>
                  </a:lnTo>
                  <a:lnTo>
                    <a:pt x="3100" y="588"/>
                  </a:lnTo>
                  <a:lnTo>
                    <a:pt x="3088" y="604"/>
                  </a:lnTo>
                  <a:lnTo>
                    <a:pt x="3088" y="624"/>
                  </a:lnTo>
                  <a:lnTo>
                    <a:pt x="3088" y="636"/>
                  </a:lnTo>
                  <a:lnTo>
                    <a:pt x="3088" y="652"/>
                  </a:lnTo>
                  <a:lnTo>
                    <a:pt x="3100" y="664"/>
                  </a:lnTo>
                  <a:lnTo>
                    <a:pt x="3136" y="696"/>
                  </a:lnTo>
                  <a:lnTo>
                    <a:pt x="3184" y="712"/>
                  </a:lnTo>
                  <a:lnTo>
                    <a:pt x="3244" y="732"/>
                  </a:lnTo>
                  <a:lnTo>
                    <a:pt x="3380" y="756"/>
                  </a:lnTo>
                  <a:lnTo>
                    <a:pt x="3480" y="768"/>
                  </a:lnTo>
                  <a:lnTo>
                    <a:pt x="3372" y="760"/>
                  </a:lnTo>
                  <a:lnTo>
                    <a:pt x="3304" y="748"/>
                  </a:lnTo>
                  <a:lnTo>
                    <a:pt x="3240" y="736"/>
                  </a:lnTo>
                  <a:lnTo>
                    <a:pt x="3180" y="720"/>
                  </a:lnTo>
                  <a:lnTo>
                    <a:pt x="3120" y="700"/>
                  </a:lnTo>
                  <a:lnTo>
                    <a:pt x="3076" y="664"/>
                  </a:lnTo>
                  <a:lnTo>
                    <a:pt x="3056" y="648"/>
                  </a:lnTo>
                  <a:lnTo>
                    <a:pt x="3044" y="624"/>
                  </a:lnTo>
                  <a:lnTo>
                    <a:pt x="3044" y="612"/>
                  </a:lnTo>
                  <a:lnTo>
                    <a:pt x="3052" y="592"/>
                  </a:lnTo>
                  <a:lnTo>
                    <a:pt x="3056" y="576"/>
                  </a:lnTo>
                  <a:lnTo>
                    <a:pt x="3084" y="556"/>
                  </a:lnTo>
                  <a:lnTo>
                    <a:pt x="3120" y="524"/>
                  </a:lnTo>
                  <a:lnTo>
                    <a:pt x="3180" y="508"/>
                  </a:lnTo>
                  <a:lnTo>
                    <a:pt x="3264" y="488"/>
                  </a:lnTo>
                  <a:lnTo>
                    <a:pt x="3380" y="472"/>
                  </a:lnTo>
                  <a:lnTo>
                    <a:pt x="3576" y="440"/>
                  </a:lnTo>
                  <a:lnTo>
                    <a:pt x="3576" y="436"/>
                  </a:lnTo>
                  <a:lnTo>
                    <a:pt x="3380" y="464"/>
                  </a:lnTo>
                  <a:lnTo>
                    <a:pt x="3264" y="484"/>
                  </a:lnTo>
                  <a:lnTo>
                    <a:pt x="3172" y="500"/>
                  </a:lnTo>
                  <a:lnTo>
                    <a:pt x="3112" y="524"/>
                  </a:lnTo>
                  <a:lnTo>
                    <a:pt x="3076" y="548"/>
                  </a:lnTo>
                  <a:lnTo>
                    <a:pt x="3052" y="576"/>
                  </a:lnTo>
                  <a:lnTo>
                    <a:pt x="3044" y="592"/>
                  </a:lnTo>
                  <a:lnTo>
                    <a:pt x="3044" y="612"/>
                  </a:lnTo>
                  <a:lnTo>
                    <a:pt x="3044" y="628"/>
                  </a:lnTo>
                  <a:lnTo>
                    <a:pt x="3056" y="652"/>
                  </a:lnTo>
                  <a:lnTo>
                    <a:pt x="3084" y="676"/>
                  </a:lnTo>
                  <a:lnTo>
                    <a:pt x="3108" y="696"/>
                  </a:lnTo>
                  <a:lnTo>
                    <a:pt x="3144" y="708"/>
                  </a:lnTo>
                  <a:lnTo>
                    <a:pt x="3216" y="736"/>
                  </a:lnTo>
                  <a:lnTo>
                    <a:pt x="3300" y="756"/>
                  </a:lnTo>
                  <a:lnTo>
                    <a:pt x="3380" y="768"/>
                  </a:lnTo>
                  <a:lnTo>
                    <a:pt x="3452" y="772"/>
                  </a:lnTo>
                  <a:lnTo>
                    <a:pt x="3528" y="772"/>
                  </a:lnTo>
                  <a:lnTo>
                    <a:pt x="3540" y="784"/>
                  </a:lnTo>
                  <a:lnTo>
                    <a:pt x="3444" y="784"/>
                  </a:lnTo>
                  <a:lnTo>
                    <a:pt x="3276" y="768"/>
                  </a:lnTo>
                  <a:lnTo>
                    <a:pt x="3184" y="748"/>
                  </a:lnTo>
                  <a:lnTo>
                    <a:pt x="3100" y="732"/>
                  </a:lnTo>
                  <a:lnTo>
                    <a:pt x="3028" y="700"/>
                  </a:lnTo>
                  <a:lnTo>
                    <a:pt x="2996" y="696"/>
                  </a:lnTo>
                  <a:lnTo>
                    <a:pt x="2980" y="676"/>
                  </a:lnTo>
                  <a:lnTo>
                    <a:pt x="2960" y="652"/>
                  </a:lnTo>
                  <a:lnTo>
                    <a:pt x="2948" y="628"/>
                  </a:lnTo>
                  <a:lnTo>
                    <a:pt x="2944" y="600"/>
                  </a:lnTo>
                  <a:lnTo>
                    <a:pt x="2956" y="580"/>
                  </a:lnTo>
                  <a:lnTo>
                    <a:pt x="2968" y="564"/>
                  </a:lnTo>
                  <a:lnTo>
                    <a:pt x="2992" y="544"/>
                  </a:lnTo>
                  <a:lnTo>
                    <a:pt x="3028" y="532"/>
                  </a:lnTo>
                  <a:lnTo>
                    <a:pt x="3044" y="520"/>
                  </a:lnTo>
                  <a:lnTo>
                    <a:pt x="3100" y="500"/>
                  </a:lnTo>
                  <a:lnTo>
                    <a:pt x="3184" y="476"/>
                  </a:lnTo>
                  <a:lnTo>
                    <a:pt x="3304" y="452"/>
                  </a:lnTo>
                  <a:lnTo>
                    <a:pt x="3324" y="452"/>
                  </a:lnTo>
                  <a:lnTo>
                    <a:pt x="3420" y="440"/>
                  </a:lnTo>
                  <a:lnTo>
                    <a:pt x="3500" y="428"/>
                  </a:lnTo>
                  <a:lnTo>
                    <a:pt x="3576" y="416"/>
                  </a:lnTo>
                  <a:lnTo>
                    <a:pt x="3576" y="412"/>
                  </a:lnTo>
                  <a:lnTo>
                    <a:pt x="3468" y="428"/>
                  </a:lnTo>
                  <a:lnTo>
                    <a:pt x="3368" y="440"/>
                  </a:lnTo>
                  <a:lnTo>
                    <a:pt x="3416" y="428"/>
                  </a:lnTo>
                  <a:lnTo>
                    <a:pt x="3432" y="416"/>
                  </a:lnTo>
                  <a:lnTo>
                    <a:pt x="3452" y="400"/>
                  </a:lnTo>
                  <a:lnTo>
                    <a:pt x="3444" y="400"/>
                  </a:lnTo>
                  <a:lnTo>
                    <a:pt x="3576" y="392"/>
                  </a:lnTo>
                  <a:lnTo>
                    <a:pt x="3576" y="388"/>
                  </a:lnTo>
                  <a:lnTo>
                    <a:pt x="3432" y="392"/>
                  </a:lnTo>
                  <a:lnTo>
                    <a:pt x="3304" y="392"/>
                  </a:lnTo>
                  <a:lnTo>
                    <a:pt x="3108" y="380"/>
                  </a:lnTo>
                  <a:lnTo>
                    <a:pt x="3100" y="376"/>
                  </a:lnTo>
                  <a:lnTo>
                    <a:pt x="3100" y="380"/>
                  </a:lnTo>
                  <a:lnTo>
                    <a:pt x="2980" y="364"/>
                  </a:lnTo>
                  <a:lnTo>
                    <a:pt x="2936" y="356"/>
                  </a:lnTo>
                  <a:lnTo>
                    <a:pt x="2912" y="352"/>
                  </a:lnTo>
                  <a:lnTo>
                    <a:pt x="2864" y="328"/>
                  </a:lnTo>
                  <a:lnTo>
                    <a:pt x="2848" y="316"/>
                  </a:lnTo>
                  <a:lnTo>
                    <a:pt x="2840" y="296"/>
                  </a:lnTo>
                  <a:lnTo>
                    <a:pt x="2836" y="292"/>
                  </a:lnTo>
                  <a:lnTo>
                    <a:pt x="2840" y="284"/>
                  </a:lnTo>
                  <a:lnTo>
                    <a:pt x="2848" y="264"/>
                  </a:lnTo>
                  <a:lnTo>
                    <a:pt x="2872" y="248"/>
                  </a:lnTo>
                  <a:lnTo>
                    <a:pt x="2924" y="228"/>
                  </a:lnTo>
                  <a:lnTo>
                    <a:pt x="2992" y="204"/>
                  </a:lnTo>
                  <a:lnTo>
                    <a:pt x="3084" y="188"/>
                  </a:lnTo>
                  <a:lnTo>
                    <a:pt x="3216" y="168"/>
                  </a:lnTo>
                  <a:lnTo>
                    <a:pt x="3220" y="168"/>
                  </a:lnTo>
                  <a:lnTo>
                    <a:pt x="3268" y="168"/>
                  </a:lnTo>
                  <a:lnTo>
                    <a:pt x="3324" y="168"/>
                  </a:lnTo>
                  <a:lnTo>
                    <a:pt x="3444" y="156"/>
                  </a:lnTo>
                  <a:lnTo>
                    <a:pt x="3456" y="164"/>
                  </a:lnTo>
                  <a:lnTo>
                    <a:pt x="3456" y="156"/>
                  </a:lnTo>
                  <a:lnTo>
                    <a:pt x="3540" y="144"/>
                  </a:lnTo>
                  <a:lnTo>
                    <a:pt x="3576" y="140"/>
                  </a:lnTo>
                  <a:lnTo>
                    <a:pt x="3576" y="132"/>
                  </a:lnTo>
                  <a:lnTo>
                    <a:pt x="3540" y="140"/>
                  </a:lnTo>
                  <a:lnTo>
                    <a:pt x="3456" y="128"/>
                  </a:lnTo>
                  <a:lnTo>
                    <a:pt x="3396" y="108"/>
                  </a:lnTo>
                  <a:lnTo>
                    <a:pt x="3380" y="96"/>
                  </a:lnTo>
                  <a:lnTo>
                    <a:pt x="3360" y="8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3" name="図形 24"/>
            <p:cNvSpPr>
              <a:spLocks/>
            </p:cNvSpPr>
            <p:nvPr/>
          </p:nvSpPr>
          <p:spPr bwMode="auto">
            <a:xfrm>
              <a:off x="2632" y="48"/>
              <a:ext cx="8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6" y="0"/>
                </a:cxn>
                <a:cxn ang="0">
                  <a:pos x="68" y="20"/>
                </a:cxn>
                <a:cxn ang="0">
                  <a:pos x="84" y="36"/>
                </a:cxn>
                <a:cxn ang="0">
                  <a:pos x="36" y="20"/>
                </a:cxn>
                <a:cxn ang="0">
                  <a:pos x="0" y="0"/>
                </a:cxn>
              </a:cxnLst>
              <a:rect l="0" t="0" r="0" b="0"/>
              <a:pathLst>
                <a:path w="84" h="36">
                  <a:moveTo>
                    <a:pt x="0" y="0"/>
                  </a:moveTo>
                  <a:lnTo>
                    <a:pt x="56" y="0"/>
                  </a:lnTo>
                  <a:lnTo>
                    <a:pt x="68" y="20"/>
                  </a:lnTo>
                  <a:lnTo>
                    <a:pt x="84" y="36"/>
                  </a:lnTo>
                  <a:lnTo>
                    <a:pt x="36" y="2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4" name="図形 25"/>
            <p:cNvSpPr>
              <a:spLocks/>
            </p:cNvSpPr>
            <p:nvPr/>
          </p:nvSpPr>
          <p:spPr bwMode="auto">
            <a:xfrm>
              <a:off x="4904" y="884"/>
              <a:ext cx="104" cy="83"/>
            </a:xfrm>
            <a:custGeom>
              <a:avLst/>
              <a:gdLst/>
              <a:ahLst/>
              <a:cxnLst>
                <a:cxn ang="0">
                  <a:pos x="36" y="12"/>
                </a:cxn>
                <a:cxn ang="0">
                  <a:pos x="36" y="0"/>
                </a:cxn>
                <a:cxn ang="0">
                  <a:pos x="68" y="4"/>
                </a:cxn>
                <a:cxn ang="0">
                  <a:pos x="92" y="16"/>
                </a:cxn>
                <a:cxn ang="0">
                  <a:pos x="104" y="28"/>
                </a:cxn>
                <a:cxn ang="0">
                  <a:pos x="104" y="40"/>
                </a:cxn>
                <a:cxn ang="0">
                  <a:pos x="100" y="60"/>
                </a:cxn>
                <a:cxn ang="0">
                  <a:pos x="100" y="64"/>
                </a:cxn>
                <a:cxn ang="0">
                  <a:pos x="80" y="72"/>
                </a:cxn>
                <a:cxn ang="0">
                  <a:pos x="56" y="84"/>
                </a:cxn>
                <a:cxn ang="0">
                  <a:pos x="0" y="84"/>
                </a:cxn>
                <a:cxn ang="0">
                  <a:pos x="20" y="64"/>
                </a:cxn>
                <a:cxn ang="0">
                  <a:pos x="32" y="40"/>
                </a:cxn>
                <a:cxn ang="0">
                  <a:pos x="36" y="12"/>
                </a:cxn>
              </a:cxnLst>
              <a:rect l="0" t="0" r="0" b="0"/>
              <a:pathLst>
                <a:path w="104" h="84">
                  <a:moveTo>
                    <a:pt x="36" y="12"/>
                  </a:moveTo>
                  <a:lnTo>
                    <a:pt x="36" y="0"/>
                  </a:lnTo>
                  <a:lnTo>
                    <a:pt x="68" y="4"/>
                  </a:lnTo>
                  <a:lnTo>
                    <a:pt x="92" y="16"/>
                  </a:lnTo>
                  <a:lnTo>
                    <a:pt x="104" y="28"/>
                  </a:lnTo>
                  <a:lnTo>
                    <a:pt x="104" y="40"/>
                  </a:lnTo>
                  <a:lnTo>
                    <a:pt x="100" y="60"/>
                  </a:lnTo>
                  <a:lnTo>
                    <a:pt x="100" y="64"/>
                  </a:lnTo>
                  <a:lnTo>
                    <a:pt x="80" y="72"/>
                  </a:lnTo>
                  <a:lnTo>
                    <a:pt x="56" y="84"/>
                  </a:lnTo>
                  <a:lnTo>
                    <a:pt x="0" y="84"/>
                  </a:lnTo>
                  <a:lnTo>
                    <a:pt x="20" y="64"/>
                  </a:lnTo>
                  <a:lnTo>
                    <a:pt x="32" y="40"/>
                  </a:lnTo>
                  <a:lnTo>
                    <a:pt x="36" y="1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5" name="図形 26"/>
            <p:cNvSpPr>
              <a:spLocks/>
            </p:cNvSpPr>
            <p:nvPr/>
          </p:nvSpPr>
          <p:spPr bwMode="auto">
            <a:xfrm>
              <a:off x="4828" y="864"/>
              <a:ext cx="248" cy="132"/>
            </a:xfrm>
            <a:custGeom>
              <a:avLst/>
              <a:gdLst/>
              <a:ahLst/>
              <a:cxnLst>
                <a:cxn ang="0">
                  <a:pos x="48" y="116"/>
                </a:cxn>
                <a:cxn ang="0">
                  <a:pos x="72" y="108"/>
                </a:cxn>
                <a:cxn ang="0">
                  <a:pos x="124" y="104"/>
                </a:cxn>
                <a:cxn ang="0">
                  <a:pos x="164" y="96"/>
                </a:cxn>
                <a:cxn ang="0">
                  <a:pos x="176" y="84"/>
                </a:cxn>
                <a:cxn ang="0">
                  <a:pos x="180" y="80"/>
                </a:cxn>
                <a:cxn ang="0">
                  <a:pos x="188" y="60"/>
                </a:cxn>
                <a:cxn ang="0">
                  <a:pos x="188" y="48"/>
                </a:cxn>
                <a:cxn ang="0">
                  <a:pos x="168" y="32"/>
                </a:cxn>
                <a:cxn ang="0">
                  <a:pos x="148" y="20"/>
                </a:cxn>
                <a:cxn ang="0">
                  <a:pos x="112" y="12"/>
                </a:cxn>
                <a:cxn ang="0">
                  <a:pos x="112" y="0"/>
                </a:cxn>
                <a:cxn ang="0">
                  <a:pos x="168" y="0"/>
                </a:cxn>
                <a:cxn ang="0">
                  <a:pos x="204" y="12"/>
                </a:cxn>
                <a:cxn ang="0">
                  <a:pos x="236" y="24"/>
                </a:cxn>
                <a:cxn ang="0">
                  <a:pos x="248" y="44"/>
                </a:cxn>
                <a:cxn ang="0">
                  <a:pos x="248" y="60"/>
                </a:cxn>
                <a:cxn ang="0">
                  <a:pos x="240" y="72"/>
                </a:cxn>
                <a:cxn ang="0">
                  <a:pos x="236" y="84"/>
                </a:cxn>
                <a:cxn ang="0">
                  <a:pos x="224" y="96"/>
                </a:cxn>
                <a:cxn ang="0">
                  <a:pos x="200" y="108"/>
                </a:cxn>
                <a:cxn ang="0">
                  <a:pos x="164" y="120"/>
                </a:cxn>
                <a:cxn ang="0">
                  <a:pos x="112" y="128"/>
                </a:cxn>
                <a:cxn ang="0">
                  <a:pos x="52" y="132"/>
                </a:cxn>
                <a:cxn ang="0">
                  <a:pos x="0" y="132"/>
                </a:cxn>
                <a:cxn ang="0">
                  <a:pos x="48" y="116"/>
                </a:cxn>
              </a:cxnLst>
              <a:rect l="0" t="0" r="0" b="0"/>
              <a:pathLst>
                <a:path w="248" h="132">
                  <a:moveTo>
                    <a:pt x="48" y="116"/>
                  </a:moveTo>
                  <a:lnTo>
                    <a:pt x="72" y="108"/>
                  </a:lnTo>
                  <a:lnTo>
                    <a:pt x="124" y="104"/>
                  </a:lnTo>
                  <a:lnTo>
                    <a:pt x="164" y="96"/>
                  </a:lnTo>
                  <a:lnTo>
                    <a:pt x="176" y="84"/>
                  </a:lnTo>
                  <a:lnTo>
                    <a:pt x="180" y="80"/>
                  </a:lnTo>
                  <a:lnTo>
                    <a:pt x="188" y="60"/>
                  </a:lnTo>
                  <a:lnTo>
                    <a:pt x="188" y="48"/>
                  </a:lnTo>
                  <a:lnTo>
                    <a:pt x="168" y="32"/>
                  </a:lnTo>
                  <a:lnTo>
                    <a:pt x="148" y="20"/>
                  </a:lnTo>
                  <a:lnTo>
                    <a:pt x="112" y="12"/>
                  </a:lnTo>
                  <a:lnTo>
                    <a:pt x="112" y="0"/>
                  </a:lnTo>
                  <a:lnTo>
                    <a:pt x="168" y="0"/>
                  </a:lnTo>
                  <a:lnTo>
                    <a:pt x="204" y="12"/>
                  </a:lnTo>
                  <a:lnTo>
                    <a:pt x="236" y="24"/>
                  </a:lnTo>
                  <a:lnTo>
                    <a:pt x="248" y="44"/>
                  </a:lnTo>
                  <a:lnTo>
                    <a:pt x="248" y="60"/>
                  </a:lnTo>
                  <a:lnTo>
                    <a:pt x="240" y="72"/>
                  </a:lnTo>
                  <a:lnTo>
                    <a:pt x="236" y="84"/>
                  </a:lnTo>
                  <a:lnTo>
                    <a:pt x="224" y="96"/>
                  </a:lnTo>
                  <a:lnTo>
                    <a:pt x="200" y="108"/>
                  </a:lnTo>
                  <a:lnTo>
                    <a:pt x="164" y="120"/>
                  </a:lnTo>
                  <a:lnTo>
                    <a:pt x="112" y="128"/>
                  </a:lnTo>
                  <a:lnTo>
                    <a:pt x="52" y="132"/>
                  </a:lnTo>
                  <a:lnTo>
                    <a:pt x="0" y="132"/>
                  </a:lnTo>
                  <a:lnTo>
                    <a:pt x="48" y="11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6" name="図形 27"/>
            <p:cNvSpPr>
              <a:spLocks/>
            </p:cNvSpPr>
            <p:nvPr/>
          </p:nvSpPr>
          <p:spPr bwMode="auto">
            <a:xfrm>
              <a:off x="4772" y="1056"/>
              <a:ext cx="128" cy="177"/>
            </a:xfrm>
            <a:custGeom>
              <a:avLst/>
              <a:gdLst/>
              <a:ahLst/>
              <a:cxnLst>
                <a:cxn ang="0">
                  <a:pos x="0" y="116"/>
                </a:cxn>
                <a:cxn ang="0">
                  <a:pos x="0" y="100"/>
                </a:cxn>
                <a:cxn ang="0">
                  <a:pos x="8" y="68"/>
                </a:cxn>
                <a:cxn ang="0">
                  <a:pos x="32" y="44"/>
                </a:cxn>
                <a:cxn ang="0">
                  <a:pos x="56" y="24"/>
                </a:cxn>
                <a:cxn ang="0">
                  <a:pos x="84" y="12"/>
                </a:cxn>
                <a:cxn ang="0">
                  <a:pos x="128" y="0"/>
                </a:cxn>
                <a:cxn ang="0">
                  <a:pos x="84" y="32"/>
                </a:cxn>
                <a:cxn ang="0">
                  <a:pos x="60" y="56"/>
                </a:cxn>
                <a:cxn ang="0">
                  <a:pos x="36" y="88"/>
                </a:cxn>
                <a:cxn ang="0">
                  <a:pos x="36" y="112"/>
                </a:cxn>
                <a:cxn ang="0">
                  <a:pos x="48" y="140"/>
                </a:cxn>
                <a:cxn ang="0">
                  <a:pos x="68" y="160"/>
                </a:cxn>
                <a:cxn ang="0">
                  <a:pos x="84" y="176"/>
                </a:cxn>
                <a:cxn ang="0">
                  <a:pos x="36" y="148"/>
                </a:cxn>
                <a:cxn ang="0">
                  <a:pos x="0" y="116"/>
                </a:cxn>
              </a:cxnLst>
              <a:rect l="0" t="0" r="0" b="0"/>
              <a:pathLst>
                <a:path w="128" h="176">
                  <a:moveTo>
                    <a:pt x="0" y="116"/>
                  </a:moveTo>
                  <a:lnTo>
                    <a:pt x="0" y="100"/>
                  </a:lnTo>
                  <a:lnTo>
                    <a:pt x="8" y="68"/>
                  </a:lnTo>
                  <a:lnTo>
                    <a:pt x="32" y="44"/>
                  </a:lnTo>
                  <a:lnTo>
                    <a:pt x="56" y="24"/>
                  </a:lnTo>
                  <a:lnTo>
                    <a:pt x="84" y="12"/>
                  </a:lnTo>
                  <a:lnTo>
                    <a:pt x="128" y="0"/>
                  </a:lnTo>
                  <a:lnTo>
                    <a:pt x="84" y="32"/>
                  </a:lnTo>
                  <a:lnTo>
                    <a:pt x="60" y="56"/>
                  </a:lnTo>
                  <a:lnTo>
                    <a:pt x="36" y="88"/>
                  </a:lnTo>
                  <a:lnTo>
                    <a:pt x="36" y="112"/>
                  </a:lnTo>
                  <a:lnTo>
                    <a:pt x="48" y="140"/>
                  </a:lnTo>
                  <a:lnTo>
                    <a:pt x="68" y="160"/>
                  </a:lnTo>
                  <a:lnTo>
                    <a:pt x="84" y="176"/>
                  </a:lnTo>
                  <a:lnTo>
                    <a:pt x="36" y="148"/>
                  </a:lnTo>
                  <a:lnTo>
                    <a:pt x="0" y="11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7" name="図形 28"/>
            <p:cNvSpPr>
              <a:spLocks/>
            </p:cNvSpPr>
            <p:nvPr/>
          </p:nvSpPr>
          <p:spPr bwMode="auto">
            <a:xfrm>
              <a:off x="4816" y="821"/>
              <a:ext cx="532" cy="491"/>
            </a:xfrm>
            <a:custGeom>
              <a:avLst/>
              <a:gdLst/>
              <a:ahLst/>
              <a:cxnLst>
                <a:cxn ang="0">
                  <a:pos x="524" y="68"/>
                </a:cxn>
                <a:cxn ang="0">
                  <a:pos x="532" y="80"/>
                </a:cxn>
                <a:cxn ang="0">
                  <a:pos x="524" y="92"/>
                </a:cxn>
                <a:cxn ang="0">
                  <a:pos x="524" y="112"/>
                </a:cxn>
                <a:cxn ang="0">
                  <a:pos x="512" y="128"/>
                </a:cxn>
                <a:cxn ang="0">
                  <a:pos x="488" y="148"/>
                </a:cxn>
                <a:cxn ang="0">
                  <a:pos x="460" y="164"/>
                </a:cxn>
                <a:cxn ang="0">
                  <a:pos x="408" y="184"/>
                </a:cxn>
                <a:cxn ang="0">
                  <a:pos x="356" y="188"/>
                </a:cxn>
                <a:cxn ang="0">
                  <a:pos x="248" y="212"/>
                </a:cxn>
                <a:cxn ang="0">
                  <a:pos x="188" y="236"/>
                </a:cxn>
                <a:cxn ang="0">
                  <a:pos x="136" y="260"/>
                </a:cxn>
                <a:cxn ang="0">
                  <a:pos x="108" y="300"/>
                </a:cxn>
                <a:cxn ang="0">
                  <a:pos x="96" y="316"/>
                </a:cxn>
                <a:cxn ang="0">
                  <a:pos x="88" y="336"/>
                </a:cxn>
                <a:cxn ang="0">
                  <a:pos x="96" y="348"/>
                </a:cxn>
                <a:cxn ang="0">
                  <a:pos x="100" y="364"/>
                </a:cxn>
                <a:cxn ang="0">
                  <a:pos x="112" y="384"/>
                </a:cxn>
                <a:cxn ang="0">
                  <a:pos x="136" y="412"/>
                </a:cxn>
                <a:cxn ang="0">
                  <a:pos x="180" y="436"/>
                </a:cxn>
                <a:cxn ang="0">
                  <a:pos x="236" y="460"/>
                </a:cxn>
                <a:cxn ang="0">
                  <a:pos x="308" y="492"/>
                </a:cxn>
                <a:cxn ang="0">
                  <a:pos x="180" y="460"/>
                </a:cxn>
                <a:cxn ang="0">
                  <a:pos x="84" y="436"/>
                </a:cxn>
                <a:cxn ang="0">
                  <a:pos x="52" y="420"/>
                </a:cxn>
                <a:cxn ang="0">
                  <a:pos x="24" y="396"/>
                </a:cxn>
                <a:cxn ang="0">
                  <a:pos x="4" y="360"/>
                </a:cxn>
                <a:cxn ang="0">
                  <a:pos x="0" y="348"/>
                </a:cxn>
                <a:cxn ang="0">
                  <a:pos x="0" y="328"/>
                </a:cxn>
                <a:cxn ang="0">
                  <a:pos x="4" y="316"/>
                </a:cxn>
                <a:cxn ang="0">
                  <a:pos x="24" y="292"/>
                </a:cxn>
                <a:cxn ang="0">
                  <a:pos x="60" y="256"/>
                </a:cxn>
                <a:cxn ang="0">
                  <a:pos x="88" y="244"/>
                </a:cxn>
                <a:cxn ang="0">
                  <a:pos x="132" y="224"/>
                </a:cxn>
                <a:cxn ang="0">
                  <a:pos x="228" y="200"/>
                </a:cxn>
                <a:cxn ang="0">
                  <a:pos x="308" y="188"/>
                </a:cxn>
                <a:cxn ang="0">
                  <a:pos x="372" y="176"/>
                </a:cxn>
                <a:cxn ang="0">
                  <a:pos x="420" y="164"/>
                </a:cxn>
                <a:cxn ang="0">
                  <a:pos x="460" y="148"/>
                </a:cxn>
                <a:cxn ang="0">
                  <a:pos x="472" y="136"/>
                </a:cxn>
                <a:cxn ang="0">
                  <a:pos x="484" y="116"/>
                </a:cxn>
                <a:cxn ang="0">
                  <a:pos x="484" y="92"/>
                </a:cxn>
                <a:cxn ang="0">
                  <a:pos x="472" y="64"/>
                </a:cxn>
                <a:cxn ang="0">
                  <a:pos x="464" y="52"/>
                </a:cxn>
                <a:cxn ang="0">
                  <a:pos x="440" y="32"/>
                </a:cxn>
                <a:cxn ang="0">
                  <a:pos x="396" y="12"/>
                </a:cxn>
                <a:cxn ang="0">
                  <a:pos x="332" y="0"/>
                </a:cxn>
                <a:cxn ang="0">
                  <a:pos x="380" y="0"/>
                </a:cxn>
                <a:cxn ang="0">
                  <a:pos x="436" y="12"/>
                </a:cxn>
                <a:cxn ang="0">
                  <a:pos x="488" y="32"/>
                </a:cxn>
                <a:cxn ang="0">
                  <a:pos x="512" y="52"/>
                </a:cxn>
                <a:cxn ang="0">
                  <a:pos x="524" y="68"/>
                </a:cxn>
              </a:cxnLst>
              <a:rect l="0" t="0" r="0" b="0"/>
              <a:pathLst>
                <a:path w="532" h="492">
                  <a:moveTo>
                    <a:pt x="524" y="68"/>
                  </a:moveTo>
                  <a:lnTo>
                    <a:pt x="532" y="80"/>
                  </a:lnTo>
                  <a:lnTo>
                    <a:pt x="524" y="92"/>
                  </a:lnTo>
                  <a:lnTo>
                    <a:pt x="524" y="112"/>
                  </a:lnTo>
                  <a:lnTo>
                    <a:pt x="512" y="128"/>
                  </a:lnTo>
                  <a:lnTo>
                    <a:pt x="488" y="148"/>
                  </a:lnTo>
                  <a:lnTo>
                    <a:pt x="460" y="164"/>
                  </a:lnTo>
                  <a:lnTo>
                    <a:pt x="408" y="184"/>
                  </a:lnTo>
                  <a:lnTo>
                    <a:pt x="356" y="188"/>
                  </a:lnTo>
                  <a:lnTo>
                    <a:pt x="248" y="212"/>
                  </a:lnTo>
                  <a:lnTo>
                    <a:pt x="188" y="236"/>
                  </a:lnTo>
                  <a:lnTo>
                    <a:pt x="136" y="260"/>
                  </a:lnTo>
                  <a:lnTo>
                    <a:pt x="108" y="300"/>
                  </a:lnTo>
                  <a:lnTo>
                    <a:pt x="96" y="316"/>
                  </a:lnTo>
                  <a:lnTo>
                    <a:pt x="88" y="336"/>
                  </a:lnTo>
                  <a:lnTo>
                    <a:pt x="96" y="348"/>
                  </a:lnTo>
                  <a:lnTo>
                    <a:pt x="100" y="364"/>
                  </a:lnTo>
                  <a:lnTo>
                    <a:pt x="112" y="384"/>
                  </a:lnTo>
                  <a:lnTo>
                    <a:pt x="136" y="412"/>
                  </a:lnTo>
                  <a:lnTo>
                    <a:pt x="180" y="436"/>
                  </a:lnTo>
                  <a:lnTo>
                    <a:pt x="236" y="460"/>
                  </a:lnTo>
                  <a:lnTo>
                    <a:pt x="308" y="492"/>
                  </a:lnTo>
                  <a:lnTo>
                    <a:pt x="180" y="460"/>
                  </a:lnTo>
                  <a:lnTo>
                    <a:pt x="84" y="436"/>
                  </a:lnTo>
                  <a:lnTo>
                    <a:pt x="52" y="420"/>
                  </a:lnTo>
                  <a:lnTo>
                    <a:pt x="24" y="396"/>
                  </a:lnTo>
                  <a:lnTo>
                    <a:pt x="4" y="360"/>
                  </a:lnTo>
                  <a:lnTo>
                    <a:pt x="0" y="348"/>
                  </a:lnTo>
                  <a:lnTo>
                    <a:pt x="0" y="328"/>
                  </a:lnTo>
                  <a:lnTo>
                    <a:pt x="4" y="316"/>
                  </a:lnTo>
                  <a:lnTo>
                    <a:pt x="24" y="292"/>
                  </a:lnTo>
                  <a:lnTo>
                    <a:pt x="60" y="256"/>
                  </a:lnTo>
                  <a:lnTo>
                    <a:pt x="88" y="244"/>
                  </a:lnTo>
                  <a:lnTo>
                    <a:pt x="132" y="224"/>
                  </a:lnTo>
                  <a:lnTo>
                    <a:pt x="228" y="200"/>
                  </a:lnTo>
                  <a:lnTo>
                    <a:pt x="308" y="188"/>
                  </a:lnTo>
                  <a:lnTo>
                    <a:pt x="372" y="176"/>
                  </a:lnTo>
                  <a:lnTo>
                    <a:pt x="420" y="164"/>
                  </a:lnTo>
                  <a:lnTo>
                    <a:pt x="460" y="148"/>
                  </a:lnTo>
                  <a:lnTo>
                    <a:pt x="472" y="136"/>
                  </a:lnTo>
                  <a:lnTo>
                    <a:pt x="484" y="116"/>
                  </a:lnTo>
                  <a:lnTo>
                    <a:pt x="484" y="92"/>
                  </a:lnTo>
                  <a:lnTo>
                    <a:pt x="472" y="64"/>
                  </a:lnTo>
                  <a:lnTo>
                    <a:pt x="464" y="52"/>
                  </a:lnTo>
                  <a:lnTo>
                    <a:pt x="440" y="32"/>
                  </a:lnTo>
                  <a:lnTo>
                    <a:pt x="396" y="12"/>
                  </a:lnTo>
                  <a:lnTo>
                    <a:pt x="332" y="0"/>
                  </a:lnTo>
                  <a:lnTo>
                    <a:pt x="380" y="0"/>
                  </a:lnTo>
                  <a:lnTo>
                    <a:pt x="436" y="12"/>
                  </a:lnTo>
                  <a:lnTo>
                    <a:pt x="488" y="32"/>
                  </a:lnTo>
                  <a:lnTo>
                    <a:pt x="512" y="52"/>
                  </a:lnTo>
                  <a:lnTo>
                    <a:pt x="524" y="6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8" name="図形 29"/>
            <p:cNvSpPr>
              <a:spLocks/>
            </p:cNvSpPr>
            <p:nvPr/>
          </p:nvSpPr>
          <p:spPr bwMode="auto">
            <a:xfrm>
              <a:off x="4724" y="816"/>
              <a:ext cx="576" cy="351"/>
            </a:xfrm>
            <a:custGeom>
              <a:avLst/>
              <a:gdLst/>
              <a:ahLst/>
              <a:cxnLst>
                <a:cxn ang="0">
                  <a:pos x="576" y="96"/>
                </a:cxn>
                <a:cxn ang="0">
                  <a:pos x="564" y="140"/>
                </a:cxn>
                <a:cxn ang="0">
                  <a:pos x="512" y="168"/>
                </a:cxn>
                <a:cxn ang="0">
                  <a:pos x="400" y="188"/>
                </a:cxn>
                <a:cxn ang="0">
                  <a:pos x="224" y="228"/>
                </a:cxn>
                <a:cxn ang="0">
                  <a:pos x="192" y="236"/>
                </a:cxn>
                <a:cxn ang="0">
                  <a:pos x="108" y="260"/>
                </a:cxn>
                <a:cxn ang="0">
                  <a:pos x="56" y="308"/>
                </a:cxn>
                <a:cxn ang="0">
                  <a:pos x="44" y="352"/>
                </a:cxn>
                <a:cxn ang="0">
                  <a:pos x="20" y="284"/>
                </a:cxn>
                <a:cxn ang="0">
                  <a:pos x="56" y="248"/>
                </a:cxn>
                <a:cxn ang="0">
                  <a:pos x="132" y="216"/>
                </a:cxn>
                <a:cxn ang="0">
                  <a:pos x="356" y="176"/>
                </a:cxn>
                <a:cxn ang="0">
                  <a:pos x="460" y="152"/>
                </a:cxn>
                <a:cxn ang="0">
                  <a:pos x="496" y="120"/>
                </a:cxn>
                <a:cxn ang="0">
                  <a:pos x="500" y="92"/>
                </a:cxn>
                <a:cxn ang="0">
                  <a:pos x="484" y="60"/>
                </a:cxn>
                <a:cxn ang="0">
                  <a:pos x="400" y="24"/>
                </a:cxn>
                <a:cxn ang="0">
                  <a:pos x="260" y="16"/>
                </a:cxn>
                <a:cxn ang="0">
                  <a:pos x="212" y="32"/>
                </a:cxn>
                <a:cxn ang="0">
                  <a:pos x="344" y="24"/>
                </a:cxn>
                <a:cxn ang="0">
                  <a:pos x="440" y="44"/>
                </a:cxn>
                <a:cxn ang="0">
                  <a:pos x="488" y="80"/>
                </a:cxn>
                <a:cxn ang="0">
                  <a:pos x="500" y="104"/>
                </a:cxn>
                <a:cxn ang="0">
                  <a:pos x="484" y="132"/>
                </a:cxn>
                <a:cxn ang="0">
                  <a:pos x="416" y="164"/>
                </a:cxn>
                <a:cxn ang="0">
                  <a:pos x="228" y="188"/>
                </a:cxn>
                <a:cxn ang="0">
                  <a:pos x="92" y="224"/>
                </a:cxn>
                <a:cxn ang="0">
                  <a:pos x="32" y="252"/>
                </a:cxn>
                <a:cxn ang="0">
                  <a:pos x="8" y="304"/>
                </a:cxn>
                <a:cxn ang="0">
                  <a:pos x="12" y="248"/>
                </a:cxn>
                <a:cxn ang="0">
                  <a:pos x="60" y="204"/>
                </a:cxn>
                <a:cxn ang="0">
                  <a:pos x="156" y="188"/>
                </a:cxn>
                <a:cxn ang="0">
                  <a:pos x="272" y="176"/>
                </a:cxn>
                <a:cxn ang="0">
                  <a:pos x="328" y="144"/>
                </a:cxn>
                <a:cxn ang="0">
                  <a:pos x="352" y="120"/>
                </a:cxn>
                <a:cxn ang="0">
                  <a:pos x="352" y="84"/>
                </a:cxn>
                <a:cxn ang="0">
                  <a:pos x="308" y="56"/>
                </a:cxn>
                <a:cxn ang="0">
                  <a:pos x="216" y="44"/>
                </a:cxn>
                <a:cxn ang="0">
                  <a:pos x="304" y="0"/>
                </a:cxn>
                <a:cxn ang="0">
                  <a:pos x="440" y="12"/>
                </a:cxn>
                <a:cxn ang="0">
                  <a:pos x="520" y="36"/>
                </a:cxn>
                <a:cxn ang="0">
                  <a:pos x="556" y="68"/>
                </a:cxn>
              </a:cxnLst>
              <a:rect l="0" t="0" r="0" b="0"/>
              <a:pathLst>
                <a:path w="576" h="352">
                  <a:moveTo>
                    <a:pt x="556" y="68"/>
                  </a:moveTo>
                  <a:lnTo>
                    <a:pt x="576" y="96"/>
                  </a:lnTo>
                  <a:lnTo>
                    <a:pt x="568" y="120"/>
                  </a:lnTo>
                  <a:lnTo>
                    <a:pt x="564" y="140"/>
                  </a:lnTo>
                  <a:lnTo>
                    <a:pt x="544" y="152"/>
                  </a:lnTo>
                  <a:lnTo>
                    <a:pt x="512" y="168"/>
                  </a:lnTo>
                  <a:lnTo>
                    <a:pt x="464" y="180"/>
                  </a:lnTo>
                  <a:lnTo>
                    <a:pt x="400" y="188"/>
                  </a:lnTo>
                  <a:lnTo>
                    <a:pt x="320" y="200"/>
                  </a:lnTo>
                  <a:lnTo>
                    <a:pt x="224" y="228"/>
                  </a:lnTo>
                  <a:lnTo>
                    <a:pt x="216" y="228"/>
                  </a:lnTo>
                  <a:lnTo>
                    <a:pt x="192" y="236"/>
                  </a:lnTo>
                  <a:lnTo>
                    <a:pt x="144" y="248"/>
                  </a:lnTo>
                  <a:lnTo>
                    <a:pt x="108" y="260"/>
                  </a:lnTo>
                  <a:lnTo>
                    <a:pt x="72" y="284"/>
                  </a:lnTo>
                  <a:lnTo>
                    <a:pt x="56" y="308"/>
                  </a:lnTo>
                  <a:lnTo>
                    <a:pt x="44" y="332"/>
                  </a:lnTo>
                  <a:lnTo>
                    <a:pt x="44" y="352"/>
                  </a:lnTo>
                  <a:lnTo>
                    <a:pt x="12" y="308"/>
                  </a:lnTo>
                  <a:lnTo>
                    <a:pt x="20" y="284"/>
                  </a:lnTo>
                  <a:lnTo>
                    <a:pt x="32" y="260"/>
                  </a:lnTo>
                  <a:lnTo>
                    <a:pt x="56" y="248"/>
                  </a:lnTo>
                  <a:lnTo>
                    <a:pt x="92" y="228"/>
                  </a:lnTo>
                  <a:lnTo>
                    <a:pt x="132" y="216"/>
                  </a:lnTo>
                  <a:lnTo>
                    <a:pt x="236" y="192"/>
                  </a:lnTo>
                  <a:lnTo>
                    <a:pt x="356" y="176"/>
                  </a:lnTo>
                  <a:lnTo>
                    <a:pt x="416" y="168"/>
                  </a:lnTo>
                  <a:lnTo>
                    <a:pt x="460" y="152"/>
                  </a:lnTo>
                  <a:lnTo>
                    <a:pt x="484" y="140"/>
                  </a:lnTo>
                  <a:lnTo>
                    <a:pt x="496" y="120"/>
                  </a:lnTo>
                  <a:lnTo>
                    <a:pt x="508" y="104"/>
                  </a:lnTo>
                  <a:lnTo>
                    <a:pt x="500" y="92"/>
                  </a:lnTo>
                  <a:lnTo>
                    <a:pt x="496" y="72"/>
                  </a:lnTo>
                  <a:lnTo>
                    <a:pt x="484" y="60"/>
                  </a:lnTo>
                  <a:lnTo>
                    <a:pt x="448" y="36"/>
                  </a:lnTo>
                  <a:lnTo>
                    <a:pt x="400" y="24"/>
                  </a:lnTo>
                  <a:lnTo>
                    <a:pt x="352" y="16"/>
                  </a:lnTo>
                  <a:lnTo>
                    <a:pt x="260" y="16"/>
                  </a:lnTo>
                  <a:lnTo>
                    <a:pt x="212" y="24"/>
                  </a:lnTo>
                  <a:lnTo>
                    <a:pt x="212" y="32"/>
                  </a:lnTo>
                  <a:lnTo>
                    <a:pt x="252" y="24"/>
                  </a:lnTo>
                  <a:lnTo>
                    <a:pt x="344" y="24"/>
                  </a:lnTo>
                  <a:lnTo>
                    <a:pt x="392" y="32"/>
                  </a:lnTo>
                  <a:lnTo>
                    <a:pt x="440" y="44"/>
                  </a:lnTo>
                  <a:lnTo>
                    <a:pt x="476" y="60"/>
                  </a:lnTo>
                  <a:lnTo>
                    <a:pt x="488" y="80"/>
                  </a:lnTo>
                  <a:lnTo>
                    <a:pt x="500" y="92"/>
                  </a:lnTo>
                  <a:lnTo>
                    <a:pt x="500" y="104"/>
                  </a:lnTo>
                  <a:lnTo>
                    <a:pt x="496" y="120"/>
                  </a:lnTo>
                  <a:lnTo>
                    <a:pt x="484" y="132"/>
                  </a:lnTo>
                  <a:lnTo>
                    <a:pt x="452" y="152"/>
                  </a:lnTo>
                  <a:lnTo>
                    <a:pt x="416" y="164"/>
                  </a:lnTo>
                  <a:lnTo>
                    <a:pt x="356" y="176"/>
                  </a:lnTo>
                  <a:lnTo>
                    <a:pt x="228" y="188"/>
                  </a:lnTo>
                  <a:lnTo>
                    <a:pt x="132" y="212"/>
                  </a:lnTo>
                  <a:lnTo>
                    <a:pt x="92" y="224"/>
                  </a:lnTo>
                  <a:lnTo>
                    <a:pt x="56" y="240"/>
                  </a:lnTo>
                  <a:lnTo>
                    <a:pt x="32" y="252"/>
                  </a:lnTo>
                  <a:lnTo>
                    <a:pt x="20" y="272"/>
                  </a:lnTo>
                  <a:lnTo>
                    <a:pt x="8" y="304"/>
                  </a:lnTo>
                  <a:lnTo>
                    <a:pt x="0" y="276"/>
                  </a:lnTo>
                  <a:lnTo>
                    <a:pt x="12" y="248"/>
                  </a:lnTo>
                  <a:lnTo>
                    <a:pt x="32" y="224"/>
                  </a:lnTo>
                  <a:lnTo>
                    <a:pt x="60" y="204"/>
                  </a:lnTo>
                  <a:lnTo>
                    <a:pt x="96" y="188"/>
                  </a:lnTo>
                  <a:lnTo>
                    <a:pt x="156" y="188"/>
                  </a:lnTo>
                  <a:lnTo>
                    <a:pt x="224" y="180"/>
                  </a:lnTo>
                  <a:lnTo>
                    <a:pt x="272" y="176"/>
                  </a:lnTo>
                  <a:lnTo>
                    <a:pt x="304" y="164"/>
                  </a:lnTo>
                  <a:lnTo>
                    <a:pt x="328" y="144"/>
                  </a:lnTo>
                  <a:lnTo>
                    <a:pt x="344" y="132"/>
                  </a:lnTo>
                  <a:lnTo>
                    <a:pt x="352" y="120"/>
                  </a:lnTo>
                  <a:lnTo>
                    <a:pt x="356" y="108"/>
                  </a:lnTo>
                  <a:lnTo>
                    <a:pt x="352" y="84"/>
                  </a:lnTo>
                  <a:lnTo>
                    <a:pt x="340" y="72"/>
                  </a:lnTo>
                  <a:lnTo>
                    <a:pt x="308" y="56"/>
                  </a:lnTo>
                  <a:lnTo>
                    <a:pt x="272" y="44"/>
                  </a:lnTo>
                  <a:lnTo>
                    <a:pt x="216" y="44"/>
                  </a:lnTo>
                  <a:lnTo>
                    <a:pt x="204" y="4"/>
                  </a:lnTo>
                  <a:lnTo>
                    <a:pt x="304" y="0"/>
                  </a:lnTo>
                  <a:lnTo>
                    <a:pt x="380" y="0"/>
                  </a:lnTo>
                  <a:lnTo>
                    <a:pt x="440" y="12"/>
                  </a:lnTo>
                  <a:lnTo>
                    <a:pt x="488" y="24"/>
                  </a:lnTo>
                  <a:lnTo>
                    <a:pt x="520" y="36"/>
                  </a:lnTo>
                  <a:lnTo>
                    <a:pt x="544" y="56"/>
                  </a:lnTo>
                  <a:lnTo>
                    <a:pt x="556" y="6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9" name="図形 30"/>
            <p:cNvSpPr>
              <a:spLocks/>
            </p:cNvSpPr>
            <p:nvPr/>
          </p:nvSpPr>
          <p:spPr bwMode="auto">
            <a:xfrm>
              <a:off x="5232" y="848"/>
              <a:ext cx="292" cy="196"/>
            </a:xfrm>
            <a:custGeom>
              <a:avLst/>
              <a:gdLst/>
              <a:ahLst/>
              <a:cxnLst>
                <a:cxn ang="0">
                  <a:pos x="116" y="184"/>
                </a:cxn>
                <a:cxn ang="0">
                  <a:pos x="80" y="184"/>
                </a:cxn>
                <a:cxn ang="0">
                  <a:pos x="0" y="196"/>
                </a:cxn>
                <a:cxn ang="0">
                  <a:pos x="12" y="192"/>
                </a:cxn>
                <a:cxn ang="0">
                  <a:pos x="36" y="180"/>
                </a:cxn>
                <a:cxn ang="0">
                  <a:pos x="92" y="172"/>
                </a:cxn>
                <a:cxn ang="0">
                  <a:pos x="156" y="148"/>
                </a:cxn>
                <a:cxn ang="0">
                  <a:pos x="200" y="132"/>
                </a:cxn>
                <a:cxn ang="0">
                  <a:pos x="228" y="108"/>
                </a:cxn>
                <a:cxn ang="0">
                  <a:pos x="240" y="88"/>
                </a:cxn>
                <a:cxn ang="0">
                  <a:pos x="248" y="72"/>
                </a:cxn>
                <a:cxn ang="0">
                  <a:pos x="240" y="60"/>
                </a:cxn>
                <a:cxn ang="0">
                  <a:pos x="236" y="40"/>
                </a:cxn>
                <a:cxn ang="0">
                  <a:pos x="216" y="24"/>
                </a:cxn>
                <a:cxn ang="0">
                  <a:pos x="180" y="0"/>
                </a:cxn>
                <a:cxn ang="0">
                  <a:pos x="216" y="4"/>
                </a:cxn>
                <a:cxn ang="0">
                  <a:pos x="240" y="12"/>
                </a:cxn>
                <a:cxn ang="0">
                  <a:pos x="260" y="28"/>
                </a:cxn>
                <a:cxn ang="0">
                  <a:pos x="280" y="40"/>
                </a:cxn>
                <a:cxn ang="0">
                  <a:pos x="292" y="64"/>
                </a:cxn>
                <a:cxn ang="0">
                  <a:pos x="292" y="76"/>
                </a:cxn>
                <a:cxn ang="0">
                  <a:pos x="292" y="84"/>
                </a:cxn>
                <a:cxn ang="0">
                  <a:pos x="284" y="108"/>
                </a:cxn>
                <a:cxn ang="0">
                  <a:pos x="260" y="132"/>
                </a:cxn>
                <a:cxn ang="0">
                  <a:pos x="228" y="148"/>
                </a:cxn>
                <a:cxn ang="0">
                  <a:pos x="200" y="160"/>
                </a:cxn>
                <a:cxn ang="0">
                  <a:pos x="140" y="180"/>
                </a:cxn>
                <a:cxn ang="0">
                  <a:pos x="116" y="184"/>
                </a:cxn>
              </a:cxnLst>
              <a:rect l="0" t="0" r="0" b="0"/>
              <a:pathLst>
                <a:path w="292" h="196">
                  <a:moveTo>
                    <a:pt x="116" y="184"/>
                  </a:moveTo>
                  <a:lnTo>
                    <a:pt x="80" y="184"/>
                  </a:lnTo>
                  <a:lnTo>
                    <a:pt x="0" y="196"/>
                  </a:lnTo>
                  <a:lnTo>
                    <a:pt x="12" y="192"/>
                  </a:lnTo>
                  <a:lnTo>
                    <a:pt x="36" y="180"/>
                  </a:lnTo>
                  <a:lnTo>
                    <a:pt x="92" y="172"/>
                  </a:lnTo>
                  <a:lnTo>
                    <a:pt x="156" y="148"/>
                  </a:lnTo>
                  <a:lnTo>
                    <a:pt x="200" y="132"/>
                  </a:lnTo>
                  <a:lnTo>
                    <a:pt x="228" y="108"/>
                  </a:lnTo>
                  <a:lnTo>
                    <a:pt x="240" y="88"/>
                  </a:lnTo>
                  <a:lnTo>
                    <a:pt x="248" y="72"/>
                  </a:lnTo>
                  <a:lnTo>
                    <a:pt x="240" y="60"/>
                  </a:lnTo>
                  <a:lnTo>
                    <a:pt x="236" y="40"/>
                  </a:lnTo>
                  <a:lnTo>
                    <a:pt x="216" y="24"/>
                  </a:lnTo>
                  <a:lnTo>
                    <a:pt x="180" y="0"/>
                  </a:lnTo>
                  <a:lnTo>
                    <a:pt x="216" y="4"/>
                  </a:lnTo>
                  <a:lnTo>
                    <a:pt x="240" y="12"/>
                  </a:lnTo>
                  <a:lnTo>
                    <a:pt x="260" y="28"/>
                  </a:lnTo>
                  <a:lnTo>
                    <a:pt x="280" y="40"/>
                  </a:lnTo>
                  <a:lnTo>
                    <a:pt x="292" y="64"/>
                  </a:lnTo>
                  <a:lnTo>
                    <a:pt x="292" y="76"/>
                  </a:lnTo>
                  <a:lnTo>
                    <a:pt x="292" y="84"/>
                  </a:lnTo>
                  <a:lnTo>
                    <a:pt x="284" y="108"/>
                  </a:lnTo>
                  <a:lnTo>
                    <a:pt x="260" y="132"/>
                  </a:lnTo>
                  <a:lnTo>
                    <a:pt x="228" y="148"/>
                  </a:lnTo>
                  <a:lnTo>
                    <a:pt x="200" y="160"/>
                  </a:lnTo>
                  <a:lnTo>
                    <a:pt x="140" y="180"/>
                  </a:lnTo>
                  <a:lnTo>
                    <a:pt x="116" y="18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0" name="図形 31"/>
            <p:cNvSpPr>
              <a:spLocks/>
            </p:cNvSpPr>
            <p:nvPr/>
          </p:nvSpPr>
          <p:spPr bwMode="auto">
            <a:xfrm>
              <a:off x="5384" y="831"/>
              <a:ext cx="192" cy="197"/>
            </a:xfrm>
            <a:custGeom>
              <a:avLst/>
              <a:gdLst/>
              <a:ahLst/>
              <a:cxnLst>
                <a:cxn ang="0">
                  <a:pos x="192" y="88"/>
                </a:cxn>
                <a:cxn ang="0">
                  <a:pos x="192" y="92"/>
                </a:cxn>
                <a:cxn ang="0">
                  <a:pos x="188" y="112"/>
                </a:cxn>
                <a:cxn ang="0">
                  <a:pos x="176" y="128"/>
                </a:cxn>
                <a:cxn ang="0">
                  <a:pos x="156" y="148"/>
                </a:cxn>
                <a:cxn ang="0">
                  <a:pos x="128" y="164"/>
                </a:cxn>
                <a:cxn ang="0">
                  <a:pos x="72" y="184"/>
                </a:cxn>
                <a:cxn ang="0">
                  <a:pos x="52" y="188"/>
                </a:cxn>
                <a:cxn ang="0">
                  <a:pos x="12" y="196"/>
                </a:cxn>
                <a:cxn ang="0">
                  <a:pos x="48" y="184"/>
                </a:cxn>
                <a:cxn ang="0">
                  <a:pos x="88" y="164"/>
                </a:cxn>
                <a:cxn ang="0">
                  <a:pos x="128" y="136"/>
                </a:cxn>
                <a:cxn ang="0">
                  <a:pos x="140" y="116"/>
                </a:cxn>
                <a:cxn ang="0">
                  <a:pos x="144" y="100"/>
                </a:cxn>
                <a:cxn ang="0">
                  <a:pos x="144" y="92"/>
                </a:cxn>
                <a:cxn ang="0">
                  <a:pos x="144" y="80"/>
                </a:cxn>
                <a:cxn ang="0">
                  <a:pos x="128" y="52"/>
                </a:cxn>
                <a:cxn ang="0">
                  <a:pos x="116" y="40"/>
                </a:cxn>
                <a:cxn ang="0">
                  <a:pos x="88" y="28"/>
                </a:cxn>
                <a:cxn ang="0">
                  <a:pos x="60" y="16"/>
                </a:cxn>
                <a:cxn ang="0">
                  <a:pos x="16" y="8"/>
                </a:cxn>
                <a:cxn ang="0">
                  <a:pos x="0" y="0"/>
                </a:cxn>
                <a:cxn ang="0">
                  <a:pos x="48" y="8"/>
                </a:cxn>
                <a:cxn ang="0">
                  <a:pos x="108" y="20"/>
                </a:cxn>
                <a:cxn ang="0">
                  <a:pos x="132" y="32"/>
                </a:cxn>
                <a:cxn ang="0">
                  <a:pos x="164" y="44"/>
                </a:cxn>
                <a:cxn ang="0">
                  <a:pos x="180" y="64"/>
                </a:cxn>
                <a:cxn ang="0">
                  <a:pos x="192" y="88"/>
                </a:cxn>
              </a:cxnLst>
              <a:rect l="0" t="0" r="0" b="0"/>
              <a:pathLst>
                <a:path w="192" h="196">
                  <a:moveTo>
                    <a:pt x="192" y="88"/>
                  </a:moveTo>
                  <a:lnTo>
                    <a:pt x="192" y="92"/>
                  </a:lnTo>
                  <a:lnTo>
                    <a:pt x="188" y="112"/>
                  </a:lnTo>
                  <a:lnTo>
                    <a:pt x="176" y="128"/>
                  </a:lnTo>
                  <a:lnTo>
                    <a:pt x="156" y="148"/>
                  </a:lnTo>
                  <a:lnTo>
                    <a:pt x="128" y="164"/>
                  </a:lnTo>
                  <a:lnTo>
                    <a:pt x="72" y="184"/>
                  </a:lnTo>
                  <a:lnTo>
                    <a:pt x="52" y="188"/>
                  </a:lnTo>
                  <a:lnTo>
                    <a:pt x="12" y="196"/>
                  </a:lnTo>
                  <a:lnTo>
                    <a:pt x="48" y="184"/>
                  </a:lnTo>
                  <a:lnTo>
                    <a:pt x="88" y="164"/>
                  </a:lnTo>
                  <a:lnTo>
                    <a:pt x="128" y="136"/>
                  </a:lnTo>
                  <a:lnTo>
                    <a:pt x="140" y="116"/>
                  </a:lnTo>
                  <a:lnTo>
                    <a:pt x="144" y="100"/>
                  </a:lnTo>
                  <a:lnTo>
                    <a:pt x="144" y="92"/>
                  </a:lnTo>
                  <a:lnTo>
                    <a:pt x="144" y="80"/>
                  </a:lnTo>
                  <a:lnTo>
                    <a:pt x="128" y="52"/>
                  </a:lnTo>
                  <a:lnTo>
                    <a:pt x="116" y="40"/>
                  </a:lnTo>
                  <a:lnTo>
                    <a:pt x="88" y="28"/>
                  </a:lnTo>
                  <a:lnTo>
                    <a:pt x="60" y="16"/>
                  </a:lnTo>
                  <a:lnTo>
                    <a:pt x="16" y="8"/>
                  </a:lnTo>
                  <a:lnTo>
                    <a:pt x="0" y="0"/>
                  </a:lnTo>
                  <a:lnTo>
                    <a:pt x="48" y="8"/>
                  </a:lnTo>
                  <a:lnTo>
                    <a:pt x="108" y="20"/>
                  </a:lnTo>
                  <a:lnTo>
                    <a:pt x="132" y="32"/>
                  </a:lnTo>
                  <a:lnTo>
                    <a:pt x="164" y="44"/>
                  </a:lnTo>
                  <a:lnTo>
                    <a:pt x="180" y="64"/>
                  </a:lnTo>
                  <a:lnTo>
                    <a:pt x="192" y="8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1" name="図形 32"/>
            <p:cNvSpPr>
              <a:spLocks/>
            </p:cNvSpPr>
            <p:nvPr/>
          </p:nvSpPr>
          <p:spPr bwMode="auto">
            <a:xfrm>
              <a:off x="4880" y="756"/>
              <a:ext cx="625" cy="580"/>
            </a:xfrm>
            <a:custGeom>
              <a:avLst/>
              <a:gdLst/>
              <a:ahLst/>
              <a:cxnLst>
                <a:cxn ang="0">
                  <a:pos x="408" y="60"/>
                </a:cxn>
                <a:cxn ang="0">
                  <a:pos x="516" y="84"/>
                </a:cxn>
                <a:cxn ang="0">
                  <a:pos x="576" y="128"/>
                </a:cxn>
                <a:cxn ang="0">
                  <a:pos x="592" y="164"/>
                </a:cxn>
                <a:cxn ang="0">
                  <a:pos x="576" y="200"/>
                </a:cxn>
                <a:cxn ang="0">
                  <a:pos x="504" y="240"/>
                </a:cxn>
                <a:cxn ang="0">
                  <a:pos x="396" y="264"/>
                </a:cxn>
                <a:cxn ang="0">
                  <a:pos x="344" y="288"/>
                </a:cxn>
                <a:cxn ang="0">
                  <a:pos x="248" y="320"/>
                </a:cxn>
                <a:cxn ang="0">
                  <a:pos x="172" y="376"/>
                </a:cxn>
                <a:cxn ang="0">
                  <a:pos x="152" y="404"/>
                </a:cxn>
                <a:cxn ang="0">
                  <a:pos x="152" y="428"/>
                </a:cxn>
                <a:cxn ang="0">
                  <a:pos x="196" y="484"/>
                </a:cxn>
                <a:cxn ang="0">
                  <a:pos x="308" y="520"/>
                </a:cxn>
                <a:cxn ang="0">
                  <a:pos x="624" y="580"/>
                </a:cxn>
                <a:cxn ang="0">
                  <a:pos x="420" y="556"/>
                </a:cxn>
                <a:cxn ang="0">
                  <a:pos x="220" y="512"/>
                </a:cxn>
                <a:cxn ang="0">
                  <a:pos x="124" y="460"/>
                </a:cxn>
                <a:cxn ang="0">
                  <a:pos x="92" y="412"/>
                </a:cxn>
                <a:cxn ang="0">
                  <a:pos x="92" y="380"/>
                </a:cxn>
                <a:cxn ang="0">
                  <a:pos x="140" y="332"/>
                </a:cxn>
                <a:cxn ang="0">
                  <a:pos x="212" y="296"/>
                </a:cxn>
                <a:cxn ang="0">
                  <a:pos x="308" y="276"/>
                </a:cxn>
                <a:cxn ang="0">
                  <a:pos x="460" y="228"/>
                </a:cxn>
                <a:cxn ang="0">
                  <a:pos x="496" y="204"/>
                </a:cxn>
                <a:cxn ang="0">
                  <a:pos x="516" y="152"/>
                </a:cxn>
                <a:cxn ang="0">
                  <a:pos x="492" y="120"/>
                </a:cxn>
                <a:cxn ang="0">
                  <a:pos x="408" y="72"/>
                </a:cxn>
                <a:cxn ang="0">
                  <a:pos x="308" y="52"/>
                </a:cxn>
                <a:cxn ang="0">
                  <a:pos x="44" y="52"/>
                </a:cxn>
                <a:cxn ang="0">
                  <a:pos x="0" y="0"/>
                </a:cxn>
                <a:cxn ang="0">
                  <a:pos x="112" y="28"/>
                </a:cxn>
                <a:cxn ang="0">
                  <a:pos x="376" y="60"/>
                </a:cxn>
              </a:cxnLst>
              <a:rect l="0" t="0" r="0" b="0"/>
              <a:pathLst>
                <a:path w="624" h="580">
                  <a:moveTo>
                    <a:pt x="376" y="60"/>
                  </a:moveTo>
                  <a:lnTo>
                    <a:pt x="408" y="60"/>
                  </a:lnTo>
                  <a:lnTo>
                    <a:pt x="472" y="72"/>
                  </a:lnTo>
                  <a:lnTo>
                    <a:pt x="516" y="84"/>
                  </a:lnTo>
                  <a:lnTo>
                    <a:pt x="544" y="104"/>
                  </a:lnTo>
                  <a:lnTo>
                    <a:pt x="576" y="128"/>
                  </a:lnTo>
                  <a:lnTo>
                    <a:pt x="592" y="156"/>
                  </a:lnTo>
                  <a:lnTo>
                    <a:pt x="592" y="164"/>
                  </a:lnTo>
                  <a:lnTo>
                    <a:pt x="588" y="180"/>
                  </a:lnTo>
                  <a:lnTo>
                    <a:pt x="576" y="200"/>
                  </a:lnTo>
                  <a:lnTo>
                    <a:pt x="552" y="216"/>
                  </a:lnTo>
                  <a:lnTo>
                    <a:pt x="504" y="240"/>
                  </a:lnTo>
                  <a:lnTo>
                    <a:pt x="436" y="260"/>
                  </a:lnTo>
                  <a:lnTo>
                    <a:pt x="396" y="264"/>
                  </a:lnTo>
                  <a:lnTo>
                    <a:pt x="364" y="276"/>
                  </a:lnTo>
                  <a:lnTo>
                    <a:pt x="344" y="288"/>
                  </a:lnTo>
                  <a:lnTo>
                    <a:pt x="296" y="300"/>
                  </a:lnTo>
                  <a:lnTo>
                    <a:pt x="248" y="320"/>
                  </a:lnTo>
                  <a:lnTo>
                    <a:pt x="208" y="344"/>
                  </a:lnTo>
                  <a:lnTo>
                    <a:pt x="172" y="376"/>
                  </a:lnTo>
                  <a:lnTo>
                    <a:pt x="160" y="388"/>
                  </a:lnTo>
                  <a:lnTo>
                    <a:pt x="152" y="404"/>
                  </a:lnTo>
                  <a:lnTo>
                    <a:pt x="148" y="416"/>
                  </a:lnTo>
                  <a:lnTo>
                    <a:pt x="152" y="428"/>
                  </a:lnTo>
                  <a:lnTo>
                    <a:pt x="164" y="460"/>
                  </a:lnTo>
                  <a:lnTo>
                    <a:pt x="196" y="484"/>
                  </a:lnTo>
                  <a:lnTo>
                    <a:pt x="244" y="500"/>
                  </a:lnTo>
                  <a:lnTo>
                    <a:pt x="308" y="520"/>
                  </a:lnTo>
                  <a:lnTo>
                    <a:pt x="424" y="544"/>
                  </a:lnTo>
                  <a:lnTo>
                    <a:pt x="624" y="580"/>
                  </a:lnTo>
                  <a:lnTo>
                    <a:pt x="520" y="572"/>
                  </a:lnTo>
                  <a:lnTo>
                    <a:pt x="420" y="556"/>
                  </a:lnTo>
                  <a:lnTo>
                    <a:pt x="304" y="536"/>
                  </a:lnTo>
                  <a:lnTo>
                    <a:pt x="220" y="512"/>
                  </a:lnTo>
                  <a:lnTo>
                    <a:pt x="160" y="484"/>
                  </a:lnTo>
                  <a:lnTo>
                    <a:pt x="124" y="460"/>
                  </a:lnTo>
                  <a:lnTo>
                    <a:pt x="96" y="428"/>
                  </a:lnTo>
                  <a:lnTo>
                    <a:pt x="92" y="412"/>
                  </a:lnTo>
                  <a:lnTo>
                    <a:pt x="92" y="400"/>
                  </a:lnTo>
                  <a:lnTo>
                    <a:pt x="92" y="380"/>
                  </a:lnTo>
                  <a:lnTo>
                    <a:pt x="112" y="348"/>
                  </a:lnTo>
                  <a:lnTo>
                    <a:pt x="140" y="332"/>
                  </a:lnTo>
                  <a:lnTo>
                    <a:pt x="176" y="312"/>
                  </a:lnTo>
                  <a:lnTo>
                    <a:pt x="212" y="296"/>
                  </a:lnTo>
                  <a:lnTo>
                    <a:pt x="280" y="284"/>
                  </a:lnTo>
                  <a:lnTo>
                    <a:pt x="308" y="276"/>
                  </a:lnTo>
                  <a:lnTo>
                    <a:pt x="408" y="252"/>
                  </a:lnTo>
                  <a:lnTo>
                    <a:pt x="460" y="228"/>
                  </a:lnTo>
                  <a:lnTo>
                    <a:pt x="492" y="212"/>
                  </a:lnTo>
                  <a:lnTo>
                    <a:pt x="496" y="204"/>
                  </a:lnTo>
                  <a:lnTo>
                    <a:pt x="516" y="176"/>
                  </a:lnTo>
                  <a:lnTo>
                    <a:pt x="516" y="152"/>
                  </a:lnTo>
                  <a:lnTo>
                    <a:pt x="504" y="132"/>
                  </a:lnTo>
                  <a:lnTo>
                    <a:pt x="492" y="120"/>
                  </a:lnTo>
                  <a:lnTo>
                    <a:pt x="456" y="96"/>
                  </a:lnTo>
                  <a:lnTo>
                    <a:pt x="408" y="72"/>
                  </a:lnTo>
                  <a:lnTo>
                    <a:pt x="364" y="60"/>
                  </a:lnTo>
                  <a:lnTo>
                    <a:pt x="308" y="52"/>
                  </a:lnTo>
                  <a:lnTo>
                    <a:pt x="196" y="48"/>
                  </a:lnTo>
                  <a:lnTo>
                    <a:pt x="44" y="52"/>
                  </a:lnTo>
                  <a:lnTo>
                    <a:pt x="24" y="24"/>
                  </a:lnTo>
                  <a:lnTo>
                    <a:pt x="0" y="0"/>
                  </a:lnTo>
                  <a:lnTo>
                    <a:pt x="36" y="12"/>
                  </a:lnTo>
                  <a:lnTo>
                    <a:pt x="112" y="28"/>
                  </a:lnTo>
                  <a:lnTo>
                    <a:pt x="224" y="48"/>
                  </a:lnTo>
                  <a:lnTo>
                    <a:pt x="376" y="6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2" name="図形 33"/>
            <p:cNvSpPr>
              <a:spLocks/>
            </p:cNvSpPr>
            <p:nvPr/>
          </p:nvSpPr>
          <p:spPr bwMode="auto">
            <a:xfrm>
              <a:off x="5697" y="768"/>
              <a:ext cx="0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0" b="0"/>
              <a:pathLst>
                <a:path h="4">
                  <a:moveTo>
                    <a:pt x="0" y="4"/>
                  </a:move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3" name="図形 34"/>
            <p:cNvSpPr>
              <a:spLocks/>
            </p:cNvSpPr>
            <p:nvPr/>
          </p:nvSpPr>
          <p:spPr bwMode="auto">
            <a:xfrm>
              <a:off x="4924" y="472"/>
              <a:ext cx="276" cy="308"/>
            </a:xfrm>
            <a:custGeom>
              <a:avLst/>
              <a:gdLst/>
              <a:ahLst/>
              <a:cxnLst>
                <a:cxn ang="0">
                  <a:pos x="48" y="152"/>
                </a:cxn>
                <a:cxn ang="0">
                  <a:pos x="52" y="176"/>
                </a:cxn>
                <a:cxn ang="0">
                  <a:pos x="68" y="204"/>
                </a:cxn>
                <a:cxn ang="0">
                  <a:pos x="96" y="228"/>
                </a:cxn>
                <a:cxn ang="0">
                  <a:pos x="132" y="240"/>
                </a:cxn>
                <a:cxn ang="0">
                  <a:pos x="204" y="276"/>
                </a:cxn>
                <a:cxn ang="0">
                  <a:pos x="276" y="308"/>
                </a:cxn>
                <a:cxn ang="0">
                  <a:pos x="200" y="284"/>
                </a:cxn>
                <a:cxn ang="0">
                  <a:pos x="104" y="248"/>
                </a:cxn>
                <a:cxn ang="0">
                  <a:pos x="60" y="228"/>
                </a:cxn>
                <a:cxn ang="0">
                  <a:pos x="24" y="204"/>
                </a:cxn>
                <a:cxn ang="0">
                  <a:pos x="0" y="176"/>
                </a:cxn>
                <a:cxn ang="0">
                  <a:pos x="0" y="156"/>
                </a:cxn>
                <a:cxn ang="0">
                  <a:pos x="0" y="140"/>
                </a:cxn>
                <a:cxn ang="0">
                  <a:pos x="4" y="120"/>
                </a:cxn>
                <a:cxn ang="0">
                  <a:pos x="16" y="104"/>
                </a:cxn>
                <a:cxn ang="0">
                  <a:pos x="36" y="76"/>
                </a:cxn>
                <a:cxn ang="0">
                  <a:pos x="68" y="60"/>
                </a:cxn>
                <a:cxn ang="0">
                  <a:pos x="108" y="36"/>
                </a:cxn>
                <a:cxn ang="0">
                  <a:pos x="168" y="16"/>
                </a:cxn>
                <a:cxn ang="0">
                  <a:pos x="240" y="0"/>
                </a:cxn>
                <a:cxn ang="0">
                  <a:pos x="248" y="0"/>
                </a:cxn>
                <a:cxn ang="0">
                  <a:pos x="188" y="16"/>
                </a:cxn>
                <a:cxn ang="0">
                  <a:pos x="140" y="40"/>
                </a:cxn>
                <a:cxn ang="0">
                  <a:pos x="104" y="64"/>
                </a:cxn>
                <a:cxn ang="0">
                  <a:pos x="80" y="92"/>
                </a:cxn>
                <a:cxn ang="0">
                  <a:pos x="60" y="116"/>
                </a:cxn>
                <a:cxn ang="0">
                  <a:pos x="52" y="132"/>
                </a:cxn>
                <a:cxn ang="0">
                  <a:pos x="48" y="152"/>
                </a:cxn>
              </a:cxnLst>
              <a:rect l="0" t="0" r="0" b="0"/>
              <a:pathLst>
                <a:path w="276" h="308">
                  <a:moveTo>
                    <a:pt x="48" y="152"/>
                  </a:moveTo>
                  <a:lnTo>
                    <a:pt x="52" y="176"/>
                  </a:lnTo>
                  <a:lnTo>
                    <a:pt x="68" y="204"/>
                  </a:lnTo>
                  <a:lnTo>
                    <a:pt x="96" y="228"/>
                  </a:lnTo>
                  <a:lnTo>
                    <a:pt x="132" y="240"/>
                  </a:lnTo>
                  <a:lnTo>
                    <a:pt x="204" y="276"/>
                  </a:lnTo>
                  <a:lnTo>
                    <a:pt x="276" y="308"/>
                  </a:lnTo>
                  <a:lnTo>
                    <a:pt x="200" y="284"/>
                  </a:lnTo>
                  <a:lnTo>
                    <a:pt x="104" y="248"/>
                  </a:lnTo>
                  <a:lnTo>
                    <a:pt x="60" y="228"/>
                  </a:lnTo>
                  <a:lnTo>
                    <a:pt x="24" y="204"/>
                  </a:lnTo>
                  <a:lnTo>
                    <a:pt x="0" y="176"/>
                  </a:lnTo>
                  <a:lnTo>
                    <a:pt x="0" y="156"/>
                  </a:lnTo>
                  <a:lnTo>
                    <a:pt x="0" y="140"/>
                  </a:lnTo>
                  <a:lnTo>
                    <a:pt x="4" y="120"/>
                  </a:lnTo>
                  <a:lnTo>
                    <a:pt x="16" y="104"/>
                  </a:lnTo>
                  <a:lnTo>
                    <a:pt x="36" y="76"/>
                  </a:lnTo>
                  <a:lnTo>
                    <a:pt x="68" y="60"/>
                  </a:lnTo>
                  <a:lnTo>
                    <a:pt x="108" y="36"/>
                  </a:lnTo>
                  <a:lnTo>
                    <a:pt x="168" y="16"/>
                  </a:lnTo>
                  <a:lnTo>
                    <a:pt x="240" y="0"/>
                  </a:lnTo>
                  <a:lnTo>
                    <a:pt x="248" y="0"/>
                  </a:lnTo>
                  <a:lnTo>
                    <a:pt x="188" y="16"/>
                  </a:lnTo>
                  <a:lnTo>
                    <a:pt x="140" y="40"/>
                  </a:lnTo>
                  <a:lnTo>
                    <a:pt x="104" y="64"/>
                  </a:lnTo>
                  <a:lnTo>
                    <a:pt x="80" y="92"/>
                  </a:lnTo>
                  <a:lnTo>
                    <a:pt x="60" y="116"/>
                  </a:lnTo>
                  <a:lnTo>
                    <a:pt x="52" y="132"/>
                  </a:lnTo>
                  <a:lnTo>
                    <a:pt x="48" y="15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4" name="図形 35"/>
            <p:cNvSpPr>
              <a:spLocks/>
            </p:cNvSpPr>
            <p:nvPr/>
          </p:nvSpPr>
          <p:spPr bwMode="auto">
            <a:xfrm>
              <a:off x="5032" y="448"/>
              <a:ext cx="696" cy="360"/>
            </a:xfrm>
            <a:custGeom>
              <a:avLst/>
              <a:gdLst/>
              <a:ahLst/>
              <a:cxnLst>
                <a:cxn ang="0">
                  <a:pos x="164" y="76"/>
                </a:cxn>
                <a:cxn ang="0">
                  <a:pos x="128" y="96"/>
                </a:cxn>
                <a:cxn ang="0">
                  <a:pos x="104" y="116"/>
                </a:cxn>
                <a:cxn ang="0">
                  <a:pos x="84" y="132"/>
                </a:cxn>
                <a:cxn ang="0">
                  <a:pos x="80" y="152"/>
                </a:cxn>
                <a:cxn ang="0">
                  <a:pos x="80" y="180"/>
                </a:cxn>
                <a:cxn ang="0">
                  <a:pos x="92" y="204"/>
                </a:cxn>
                <a:cxn ang="0">
                  <a:pos x="116" y="228"/>
                </a:cxn>
                <a:cxn ang="0">
                  <a:pos x="132" y="248"/>
                </a:cxn>
                <a:cxn ang="0">
                  <a:pos x="164" y="260"/>
                </a:cxn>
                <a:cxn ang="0">
                  <a:pos x="236" y="288"/>
                </a:cxn>
                <a:cxn ang="0">
                  <a:pos x="328" y="308"/>
                </a:cxn>
                <a:cxn ang="0">
                  <a:pos x="424" y="324"/>
                </a:cxn>
                <a:cxn ang="0">
                  <a:pos x="592" y="344"/>
                </a:cxn>
                <a:cxn ang="0">
                  <a:pos x="676" y="344"/>
                </a:cxn>
                <a:cxn ang="0">
                  <a:pos x="688" y="356"/>
                </a:cxn>
                <a:cxn ang="0">
                  <a:pos x="696" y="360"/>
                </a:cxn>
                <a:cxn ang="0">
                  <a:pos x="648" y="360"/>
                </a:cxn>
                <a:cxn ang="0">
                  <a:pos x="544" y="360"/>
                </a:cxn>
                <a:cxn ang="0">
                  <a:pos x="472" y="356"/>
                </a:cxn>
                <a:cxn ang="0">
                  <a:pos x="388" y="344"/>
                </a:cxn>
                <a:cxn ang="0">
                  <a:pos x="292" y="320"/>
                </a:cxn>
                <a:cxn ang="0">
                  <a:pos x="188" y="296"/>
                </a:cxn>
                <a:cxn ang="0">
                  <a:pos x="164" y="284"/>
                </a:cxn>
                <a:cxn ang="0">
                  <a:pos x="108" y="264"/>
                </a:cxn>
                <a:cxn ang="0">
                  <a:pos x="44" y="240"/>
                </a:cxn>
                <a:cxn ang="0">
                  <a:pos x="20" y="216"/>
                </a:cxn>
                <a:cxn ang="0">
                  <a:pos x="8" y="192"/>
                </a:cxn>
                <a:cxn ang="0">
                  <a:pos x="0" y="164"/>
                </a:cxn>
                <a:cxn ang="0">
                  <a:pos x="12" y="132"/>
                </a:cxn>
                <a:cxn ang="0">
                  <a:pos x="24" y="120"/>
                </a:cxn>
                <a:cxn ang="0">
                  <a:pos x="68" y="84"/>
                </a:cxn>
                <a:cxn ang="0">
                  <a:pos x="104" y="60"/>
                </a:cxn>
                <a:cxn ang="0">
                  <a:pos x="152" y="40"/>
                </a:cxn>
                <a:cxn ang="0">
                  <a:pos x="220" y="24"/>
                </a:cxn>
                <a:cxn ang="0">
                  <a:pos x="296" y="12"/>
                </a:cxn>
                <a:cxn ang="0">
                  <a:pos x="436" y="0"/>
                </a:cxn>
                <a:cxn ang="0">
                  <a:pos x="316" y="24"/>
                </a:cxn>
                <a:cxn ang="0">
                  <a:pos x="232" y="48"/>
                </a:cxn>
                <a:cxn ang="0">
                  <a:pos x="164" y="76"/>
                </a:cxn>
              </a:cxnLst>
              <a:rect l="0" t="0" r="0" b="0"/>
              <a:pathLst>
                <a:path w="696" h="360">
                  <a:moveTo>
                    <a:pt x="164" y="76"/>
                  </a:moveTo>
                  <a:lnTo>
                    <a:pt x="128" y="96"/>
                  </a:lnTo>
                  <a:lnTo>
                    <a:pt x="104" y="116"/>
                  </a:lnTo>
                  <a:lnTo>
                    <a:pt x="84" y="132"/>
                  </a:lnTo>
                  <a:lnTo>
                    <a:pt x="80" y="152"/>
                  </a:lnTo>
                  <a:lnTo>
                    <a:pt x="80" y="180"/>
                  </a:lnTo>
                  <a:lnTo>
                    <a:pt x="92" y="204"/>
                  </a:lnTo>
                  <a:lnTo>
                    <a:pt x="116" y="228"/>
                  </a:lnTo>
                  <a:lnTo>
                    <a:pt x="132" y="248"/>
                  </a:lnTo>
                  <a:lnTo>
                    <a:pt x="164" y="260"/>
                  </a:lnTo>
                  <a:lnTo>
                    <a:pt x="236" y="288"/>
                  </a:lnTo>
                  <a:lnTo>
                    <a:pt x="328" y="308"/>
                  </a:lnTo>
                  <a:lnTo>
                    <a:pt x="424" y="324"/>
                  </a:lnTo>
                  <a:lnTo>
                    <a:pt x="592" y="344"/>
                  </a:lnTo>
                  <a:lnTo>
                    <a:pt x="676" y="344"/>
                  </a:lnTo>
                  <a:lnTo>
                    <a:pt x="688" y="356"/>
                  </a:lnTo>
                  <a:lnTo>
                    <a:pt x="696" y="360"/>
                  </a:lnTo>
                  <a:lnTo>
                    <a:pt x="648" y="360"/>
                  </a:lnTo>
                  <a:lnTo>
                    <a:pt x="544" y="360"/>
                  </a:lnTo>
                  <a:lnTo>
                    <a:pt x="472" y="356"/>
                  </a:lnTo>
                  <a:lnTo>
                    <a:pt x="388" y="344"/>
                  </a:lnTo>
                  <a:lnTo>
                    <a:pt x="292" y="320"/>
                  </a:lnTo>
                  <a:lnTo>
                    <a:pt x="188" y="296"/>
                  </a:lnTo>
                  <a:lnTo>
                    <a:pt x="164" y="284"/>
                  </a:lnTo>
                  <a:lnTo>
                    <a:pt x="108" y="264"/>
                  </a:lnTo>
                  <a:lnTo>
                    <a:pt x="44" y="240"/>
                  </a:lnTo>
                  <a:lnTo>
                    <a:pt x="20" y="216"/>
                  </a:lnTo>
                  <a:lnTo>
                    <a:pt x="8" y="192"/>
                  </a:lnTo>
                  <a:lnTo>
                    <a:pt x="0" y="164"/>
                  </a:lnTo>
                  <a:lnTo>
                    <a:pt x="12" y="132"/>
                  </a:lnTo>
                  <a:lnTo>
                    <a:pt x="24" y="120"/>
                  </a:lnTo>
                  <a:lnTo>
                    <a:pt x="68" y="84"/>
                  </a:lnTo>
                  <a:lnTo>
                    <a:pt x="104" y="60"/>
                  </a:lnTo>
                  <a:lnTo>
                    <a:pt x="152" y="40"/>
                  </a:lnTo>
                  <a:lnTo>
                    <a:pt x="220" y="24"/>
                  </a:lnTo>
                  <a:lnTo>
                    <a:pt x="296" y="12"/>
                  </a:lnTo>
                  <a:lnTo>
                    <a:pt x="436" y="0"/>
                  </a:lnTo>
                  <a:lnTo>
                    <a:pt x="316" y="24"/>
                  </a:lnTo>
                  <a:lnTo>
                    <a:pt x="232" y="48"/>
                  </a:lnTo>
                  <a:lnTo>
                    <a:pt x="164" y="7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5" name="図形 36"/>
            <p:cNvSpPr>
              <a:spLocks/>
            </p:cNvSpPr>
            <p:nvPr/>
          </p:nvSpPr>
          <p:spPr bwMode="auto">
            <a:xfrm>
              <a:off x="4772" y="400"/>
              <a:ext cx="840" cy="384"/>
            </a:xfrm>
            <a:custGeom>
              <a:avLst/>
              <a:gdLst/>
              <a:ahLst/>
              <a:cxnLst>
                <a:cxn ang="0">
                  <a:pos x="840" y="0"/>
                </a:cxn>
                <a:cxn ang="0">
                  <a:pos x="828" y="12"/>
                </a:cxn>
                <a:cxn ang="0">
                  <a:pos x="812" y="24"/>
                </a:cxn>
                <a:cxn ang="0">
                  <a:pos x="764" y="36"/>
                </a:cxn>
                <a:cxn ang="0">
                  <a:pos x="700" y="48"/>
                </a:cxn>
                <a:cxn ang="0">
                  <a:pos x="564" y="52"/>
                </a:cxn>
                <a:cxn ang="0">
                  <a:pos x="464" y="60"/>
                </a:cxn>
                <a:cxn ang="0">
                  <a:pos x="392" y="72"/>
                </a:cxn>
                <a:cxn ang="0">
                  <a:pos x="316" y="84"/>
                </a:cxn>
                <a:cxn ang="0">
                  <a:pos x="260" y="100"/>
                </a:cxn>
                <a:cxn ang="0">
                  <a:pos x="212" y="124"/>
                </a:cxn>
                <a:cxn ang="0">
                  <a:pos x="180" y="148"/>
                </a:cxn>
                <a:cxn ang="0">
                  <a:pos x="164" y="168"/>
                </a:cxn>
                <a:cxn ang="0">
                  <a:pos x="152" y="192"/>
                </a:cxn>
                <a:cxn ang="0">
                  <a:pos x="144" y="212"/>
                </a:cxn>
                <a:cxn ang="0">
                  <a:pos x="144" y="228"/>
                </a:cxn>
                <a:cxn ang="0">
                  <a:pos x="152" y="248"/>
                </a:cxn>
                <a:cxn ang="0">
                  <a:pos x="176" y="276"/>
                </a:cxn>
                <a:cxn ang="0">
                  <a:pos x="212" y="300"/>
                </a:cxn>
                <a:cxn ang="0">
                  <a:pos x="256" y="324"/>
                </a:cxn>
                <a:cxn ang="0">
                  <a:pos x="356" y="360"/>
                </a:cxn>
                <a:cxn ang="0">
                  <a:pos x="436" y="384"/>
                </a:cxn>
                <a:cxn ang="0">
                  <a:pos x="292" y="380"/>
                </a:cxn>
                <a:cxn ang="0">
                  <a:pos x="176" y="356"/>
                </a:cxn>
                <a:cxn ang="0">
                  <a:pos x="96" y="324"/>
                </a:cxn>
                <a:cxn ang="0">
                  <a:pos x="48" y="300"/>
                </a:cxn>
                <a:cxn ang="0">
                  <a:pos x="20" y="272"/>
                </a:cxn>
                <a:cxn ang="0">
                  <a:pos x="8" y="248"/>
                </a:cxn>
                <a:cxn ang="0">
                  <a:pos x="0" y="228"/>
                </a:cxn>
                <a:cxn ang="0">
                  <a:pos x="0" y="212"/>
                </a:cxn>
                <a:cxn ang="0">
                  <a:pos x="8" y="192"/>
                </a:cxn>
                <a:cxn ang="0">
                  <a:pos x="20" y="176"/>
                </a:cxn>
                <a:cxn ang="0">
                  <a:pos x="48" y="144"/>
                </a:cxn>
                <a:cxn ang="0">
                  <a:pos x="84" y="120"/>
                </a:cxn>
                <a:cxn ang="0">
                  <a:pos x="128" y="108"/>
                </a:cxn>
                <a:cxn ang="0">
                  <a:pos x="212" y="84"/>
                </a:cxn>
                <a:cxn ang="0">
                  <a:pos x="256" y="76"/>
                </a:cxn>
                <a:cxn ang="0">
                  <a:pos x="268" y="76"/>
                </a:cxn>
                <a:cxn ang="0">
                  <a:pos x="284" y="72"/>
                </a:cxn>
                <a:cxn ang="0">
                  <a:pos x="292" y="72"/>
                </a:cxn>
                <a:cxn ang="0">
                  <a:pos x="292" y="76"/>
                </a:cxn>
                <a:cxn ang="0">
                  <a:pos x="404" y="64"/>
                </a:cxn>
                <a:cxn ang="0">
                  <a:pos x="424" y="60"/>
                </a:cxn>
                <a:cxn ang="0">
                  <a:pos x="528" y="48"/>
                </a:cxn>
                <a:cxn ang="0">
                  <a:pos x="604" y="36"/>
                </a:cxn>
                <a:cxn ang="0">
                  <a:pos x="652" y="24"/>
                </a:cxn>
                <a:cxn ang="0">
                  <a:pos x="664" y="12"/>
                </a:cxn>
                <a:cxn ang="0">
                  <a:pos x="672" y="4"/>
                </a:cxn>
                <a:cxn ang="0">
                  <a:pos x="664" y="0"/>
                </a:cxn>
                <a:cxn ang="0">
                  <a:pos x="840" y="0"/>
                </a:cxn>
              </a:cxnLst>
              <a:rect l="0" t="0" r="0" b="0"/>
              <a:pathLst>
                <a:path w="840" h="384">
                  <a:moveTo>
                    <a:pt x="840" y="0"/>
                  </a:moveTo>
                  <a:lnTo>
                    <a:pt x="828" y="12"/>
                  </a:lnTo>
                  <a:lnTo>
                    <a:pt x="812" y="24"/>
                  </a:lnTo>
                  <a:lnTo>
                    <a:pt x="764" y="36"/>
                  </a:lnTo>
                  <a:lnTo>
                    <a:pt x="700" y="48"/>
                  </a:lnTo>
                  <a:lnTo>
                    <a:pt x="564" y="52"/>
                  </a:lnTo>
                  <a:lnTo>
                    <a:pt x="464" y="60"/>
                  </a:lnTo>
                  <a:lnTo>
                    <a:pt x="392" y="72"/>
                  </a:lnTo>
                  <a:lnTo>
                    <a:pt x="316" y="84"/>
                  </a:lnTo>
                  <a:lnTo>
                    <a:pt x="260" y="100"/>
                  </a:lnTo>
                  <a:lnTo>
                    <a:pt x="212" y="124"/>
                  </a:lnTo>
                  <a:lnTo>
                    <a:pt x="180" y="148"/>
                  </a:lnTo>
                  <a:lnTo>
                    <a:pt x="164" y="168"/>
                  </a:lnTo>
                  <a:lnTo>
                    <a:pt x="152" y="192"/>
                  </a:lnTo>
                  <a:lnTo>
                    <a:pt x="144" y="212"/>
                  </a:lnTo>
                  <a:lnTo>
                    <a:pt x="144" y="228"/>
                  </a:lnTo>
                  <a:lnTo>
                    <a:pt x="152" y="248"/>
                  </a:lnTo>
                  <a:lnTo>
                    <a:pt x="176" y="276"/>
                  </a:lnTo>
                  <a:lnTo>
                    <a:pt x="212" y="300"/>
                  </a:lnTo>
                  <a:lnTo>
                    <a:pt x="256" y="324"/>
                  </a:lnTo>
                  <a:lnTo>
                    <a:pt x="356" y="360"/>
                  </a:lnTo>
                  <a:lnTo>
                    <a:pt x="436" y="384"/>
                  </a:lnTo>
                  <a:lnTo>
                    <a:pt x="292" y="380"/>
                  </a:lnTo>
                  <a:lnTo>
                    <a:pt x="176" y="356"/>
                  </a:lnTo>
                  <a:lnTo>
                    <a:pt x="96" y="324"/>
                  </a:lnTo>
                  <a:lnTo>
                    <a:pt x="48" y="300"/>
                  </a:lnTo>
                  <a:lnTo>
                    <a:pt x="20" y="272"/>
                  </a:lnTo>
                  <a:lnTo>
                    <a:pt x="8" y="248"/>
                  </a:lnTo>
                  <a:lnTo>
                    <a:pt x="0" y="228"/>
                  </a:lnTo>
                  <a:lnTo>
                    <a:pt x="0" y="212"/>
                  </a:lnTo>
                  <a:lnTo>
                    <a:pt x="8" y="192"/>
                  </a:lnTo>
                  <a:lnTo>
                    <a:pt x="20" y="176"/>
                  </a:lnTo>
                  <a:lnTo>
                    <a:pt x="48" y="144"/>
                  </a:lnTo>
                  <a:lnTo>
                    <a:pt x="84" y="120"/>
                  </a:lnTo>
                  <a:lnTo>
                    <a:pt x="128" y="108"/>
                  </a:lnTo>
                  <a:lnTo>
                    <a:pt x="212" y="84"/>
                  </a:lnTo>
                  <a:lnTo>
                    <a:pt x="256" y="76"/>
                  </a:lnTo>
                  <a:lnTo>
                    <a:pt x="268" y="76"/>
                  </a:lnTo>
                  <a:lnTo>
                    <a:pt x="284" y="72"/>
                  </a:lnTo>
                  <a:lnTo>
                    <a:pt x="292" y="72"/>
                  </a:lnTo>
                  <a:lnTo>
                    <a:pt x="292" y="76"/>
                  </a:lnTo>
                  <a:lnTo>
                    <a:pt x="404" y="64"/>
                  </a:lnTo>
                  <a:lnTo>
                    <a:pt x="424" y="60"/>
                  </a:lnTo>
                  <a:lnTo>
                    <a:pt x="528" y="48"/>
                  </a:lnTo>
                  <a:lnTo>
                    <a:pt x="604" y="36"/>
                  </a:lnTo>
                  <a:lnTo>
                    <a:pt x="652" y="24"/>
                  </a:lnTo>
                  <a:lnTo>
                    <a:pt x="664" y="12"/>
                  </a:lnTo>
                  <a:lnTo>
                    <a:pt x="672" y="4"/>
                  </a:lnTo>
                  <a:lnTo>
                    <a:pt x="664" y="0"/>
                  </a:lnTo>
                  <a:lnTo>
                    <a:pt x="840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6" name="図形 37"/>
            <p:cNvSpPr>
              <a:spLocks/>
            </p:cNvSpPr>
            <p:nvPr/>
          </p:nvSpPr>
          <p:spPr bwMode="auto">
            <a:xfrm>
              <a:off x="5256" y="392"/>
              <a:ext cx="180" cy="56"/>
            </a:xfrm>
            <a:custGeom>
              <a:avLst/>
              <a:gdLst/>
              <a:ahLst/>
              <a:cxnLst>
                <a:cxn ang="0">
                  <a:pos x="176" y="8"/>
                </a:cxn>
                <a:cxn ang="0">
                  <a:pos x="180" y="12"/>
                </a:cxn>
                <a:cxn ang="0">
                  <a:pos x="176" y="20"/>
                </a:cxn>
                <a:cxn ang="0">
                  <a:pos x="152" y="32"/>
                </a:cxn>
                <a:cxn ang="0">
                  <a:pos x="96" y="44"/>
                </a:cxn>
                <a:cxn ang="0">
                  <a:pos x="0" y="56"/>
                </a:cxn>
                <a:cxn ang="0">
                  <a:pos x="68" y="36"/>
                </a:cxn>
                <a:cxn ang="0">
                  <a:pos x="84" y="24"/>
                </a:cxn>
                <a:cxn ang="0">
                  <a:pos x="92" y="12"/>
                </a:cxn>
                <a:cxn ang="0">
                  <a:pos x="92" y="8"/>
                </a:cxn>
                <a:cxn ang="0">
                  <a:pos x="92" y="0"/>
                </a:cxn>
                <a:cxn ang="0">
                  <a:pos x="176" y="8"/>
                </a:cxn>
              </a:cxnLst>
              <a:rect l="0" t="0" r="0" b="0"/>
              <a:pathLst>
                <a:path w="180" h="56">
                  <a:moveTo>
                    <a:pt x="176" y="8"/>
                  </a:moveTo>
                  <a:lnTo>
                    <a:pt x="180" y="12"/>
                  </a:lnTo>
                  <a:lnTo>
                    <a:pt x="176" y="20"/>
                  </a:lnTo>
                  <a:lnTo>
                    <a:pt x="152" y="32"/>
                  </a:lnTo>
                  <a:lnTo>
                    <a:pt x="96" y="44"/>
                  </a:lnTo>
                  <a:lnTo>
                    <a:pt x="0" y="56"/>
                  </a:lnTo>
                  <a:lnTo>
                    <a:pt x="68" y="36"/>
                  </a:lnTo>
                  <a:lnTo>
                    <a:pt x="84" y="24"/>
                  </a:lnTo>
                  <a:lnTo>
                    <a:pt x="92" y="12"/>
                  </a:lnTo>
                  <a:lnTo>
                    <a:pt x="92" y="8"/>
                  </a:lnTo>
                  <a:lnTo>
                    <a:pt x="92" y="0"/>
                  </a:lnTo>
                  <a:lnTo>
                    <a:pt x="176" y="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7" name="図形 38"/>
            <p:cNvSpPr>
              <a:spLocks/>
            </p:cNvSpPr>
            <p:nvPr/>
          </p:nvSpPr>
          <p:spPr bwMode="auto">
            <a:xfrm>
              <a:off x="5101" y="388"/>
              <a:ext cx="247" cy="76"/>
            </a:xfrm>
            <a:custGeom>
              <a:avLst/>
              <a:gdLst/>
              <a:ahLst/>
              <a:cxnLst>
                <a:cxn ang="0">
                  <a:pos x="240" y="4"/>
                </a:cxn>
                <a:cxn ang="0">
                  <a:pos x="248" y="16"/>
                </a:cxn>
                <a:cxn ang="0">
                  <a:pos x="236" y="28"/>
                </a:cxn>
                <a:cxn ang="0">
                  <a:pos x="212" y="40"/>
                </a:cxn>
                <a:cxn ang="0">
                  <a:pos x="164" y="60"/>
                </a:cxn>
                <a:cxn ang="0">
                  <a:pos x="76" y="72"/>
                </a:cxn>
                <a:cxn ang="0">
                  <a:pos x="0" y="76"/>
                </a:cxn>
                <a:cxn ang="0">
                  <a:pos x="64" y="72"/>
                </a:cxn>
                <a:cxn ang="0">
                  <a:pos x="112" y="60"/>
                </a:cxn>
                <a:cxn ang="0">
                  <a:pos x="152" y="48"/>
                </a:cxn>
                <a:cxn ang="0">
                  <a:pos x="176" y="36"/>
                </a:cxn>
                <a:cxn ang="0">
                  <a:pos x="188" y="16"/>
                </a:cxn>
                <a:cxn ang="0">
                  <a:pos x="188" y="4"/>
                </a:cxn>
                <a:cxn ang="0">
                  <a:pos x="180" y="0"/>
                </a:cxn>
                <a:cxn ang="0">
                  <a:pos x="240" y="4"/>
                </a:cxn>
              </a:cxnLst>
              <a:rect l="0" t="0" r="0" b="0"/>
              <a:pathLst>
                <a:path w="248" h="76">
                  <a:moveTo>
                    <a:pt x="240" y="4"/>
                  </a:moveTo>
                  <a:lnTo>
                    <a:pt x="248" y="16"/>
                  </a:lnTo>
                  <a:lnTo>
                    <a:pt x="236" y="28"/>
                  </a:lnTo>
                  <a:lnTo>
                    <a:pt x="212" y="40"/>
                  </a:lnTo>
                  <a:lnTo>
                    <a:pt x="164" y="60"/>
                  </a:lnTo>
                  <a:lnTo>
                    <a:pt x="76" y="72"/>
                  </a:lnTo>
                  <a:lnTo>
                    <a:pt x="0" y="76"/>
                  </a:lnTo>
                  <a:lnTo>
                    <a:pt x="64" y="72"/>
                  </a:lnTo>
                  <a:lnTo>
                    <a:pt x="112" y="60"/>
                  </a:lnTo>
                  <a:lnTo>
                    <a:pt x="152" y="48"/>
                  </a:lnTo>
                  <a:lnTo>
                    <a:pt x="176" y="36"/>
                  </a:lnTo>
                  <a:lnTo>
                    <a:pt x="188" y="16"/>
                  </a:lnTo>
                  <a:lnTo>
                    <a:pt x="188" y="4"/>
                  </a:lnTo>
                  <a:lnTo>
                    <a:pt x="180" y="0"/>
                  </a:lnTo>
                  <a:lnTo>
                    <a:pt x="240" y="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8" name="図形 39"/>
            <p:cNvSpPr>
              <a:spLocks/>
            </p:cNvSpPr>
            <p:nvPr/>
          </p:nvSpPr>
          <p:spPr bwMode="auto">
            <a:xfrm>
              <a:off x="5092" y="368"/>
              <a:ext cx="189" cy="96"/>
            </a:xfrm>
            <a:custGeom>
              <a:avLst/>
              <a:gdLst/>
              <a:ahLst/>
              <a:cxnLst>
                <a:cxn ang="0">
                  <a:pos x="176" y="20"/>
                </a:cxn>
                <a:cxn ang="0">
                  <a:pos x="188" y="24"/>
                </a:cxn>
                <a:cxn ang="0">
                  <a:pos x="188" y="36"/>
                </a:cxn>
                <a:cxn ang="0">
                  <a:pos x="184" y="48"/>
                </a:cxn>
                <a:cxn ang="0">
                  <a:pos x="164" y="60"/>
                </a:cxn>
                <a:cxn ang="0">
                  <a:pos x="128" y="72"/>
                </a:cxn>
                <a:cxn ang="0">
                  <a:pos x="72" y="84"/>
                </a:cxn>
                <a:cxn ang="0">
                  <a:pos x="0" y="96"/>
                </a:cxn>
                <a:cxn ang="0">
                  <a:pos x="32" y="84"/>
                </a:cxn>
                <a:cxn ang="0">
                  <a:pos x="56" y="72"/>
                </a:cxn>
                <a:cxn ang="0">
                  <a:pos x="80" y="56"/>
                </a:cxn>
                <a:cxn ang="0">
                  <a:pos x="84" y="32"/>
                </a:cxn>
                <a:cxn ang="0">
                  <a:pos x="84" y="20"/>
                </a:cxn>
                <a:cxn ang="0">
                  <a:pos x="80" y="12"/>
                </a:cxn>
                <a:cxn ang="0">
                  <a:pos x="68" y="0"/>
                </a:cxn>
                <a:cxn ang="0">
                  <a:pos x="176" y="20"/>
                </a:cxn>
              </a:cxnLst>
              <a:rect l="0" t="0" r="0" b="0"/>
              <a:pathLst>
                <a:path w="188" h="96">
                  <a:moveTo>
                    <a:pt x="176" y="20"/>
                  </a:moveTo>
                  <a:lnTo>
                    <a:pt x="188" y="24"/>
                  </a:lnTo>
                  <a:lnTo>
                    <a:pt x="188" y="36"/>
                  </a:lnTo>
                  <a:lnTo>
                    <a:pt x="184" y="48"/>
                  </a:lnTo>
                  <a:lnTo>
                    <a:pt x="164" y="60"/>
                  </a:lnTo>
                  <a:lnTo>
                    <a:pt x="128" y="72"/>
                  </a:lnTo>
                  <a:lnTo>
                    <a:pt x="72" y="84"/>
                  </a:lnTo>
                  <a:lnTo>
                    <a:pt x="0" y="96"/>
                  </a:lnTo>
                  <a:lnTo>
                    <a:pt x="32" y="84"/>
                  </a:lnTo>
                  <a:lnTo>
                    <a:pt x="56" y="72"/>
                  </a:lnTo>
                  <a:lnTo>
                    <a:pt x="80" y="56"/>
                  </a:lnTo>
                  <a:lnTo>
                    <a:pt x="84" y="32"/>
                  </a:lnTo>
                  <a:lnTo>
                    <a:pt x="84" y="20"/>
                  </a:lnTo>
                  <a:lnTo>
                    <a:pt x="80" y="12"/>
                  </a:lnTo>
                  <a:lnTo>
                    <a:pt x="68" y="0"/>
                  </a:lnTo>
                  <a:lnTo>
                    <a:pt x="176" y="2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9" name="図形 40"/>
            <p:cNvSpPr>
              <a:spLocks/>
            </p:cNvSpPr>
            <p:nvPr/>
          </p:nvSpPr>
          <p:spPr bwMode="auto">
            <a:xfrm>
              <a:off x="4544" y="144"/>
              <a:ext cx="188" cy="120"/>
            </a:xfrm>
            <a:custGeom>
              <a:avLst/>
              <a:gdLst/>
              <a:ahLst/>
              <a:cxnLst>
                <a:cxn ang="0">
                  <a:pos x="188" y="0"/>
                </a:cxn>
                <a:cxn ang="0">
                  <a:pos x="148" y="0"/>
                </a:cxn>
                <a:cxn ang="0">
                  <a:pos x="120" y="8"/>
                </a:cxn>
                <a:cxn ang="0">
                  <a:pos x="76" y="32"/>
                </a:cxn>
                <a:cxn ang="0">
                  <a:pos x="52" y="48"/>
                </a:cxn>
                <a:cxn ang="0">
                  <a:pos x="48" y="56"/>
                </a:cxn>
                <a:cxn ang="0">
                  <a:pos x="48" y="72"/>
                </a:cxn>
                <a:cxn ang="0">
                  <a:pos x="48" y="84"/>
                </a:cxn>
                <a:cxn ang="0">
                  <a:pos x="60" y="96"/>
                </a:cxn>
                <a:cxn ang="0">
                  <a:pos x="76" y="108"/>
                </a:cxn>
                <a:cxn ang="0">
                  <a:pos x="112" y="120"/>
                </a:cxn>
                <a:cxn ang="0">
                  <a:pos x="72" y="116"/>
                </a:cxn>
                <a:cxn ang="0">
                  <a:pos x="36" y="104"/>
                </a:cxn>
                <a:cxn ang="0">
                  <a:pos x="16" y="92"/>
                </a:cxn>
                <a:cxn ang="0">
                  <a:pos x="4" y="84"/>
                </a:cxn>
                <a:cxn ang="0">
                  <a:pos x="0" y="60"/>
                </a:cxn>
                <a:cxn ang="0">
                  <a:pos x="4" y="56"/>
                </a:cxn>
                <a:cxn ang="0">
                  <a:pos x="16" y="32"/>
                </a:cxn>
                <a:cxn ang="0">
                  <a:pos x="36" y="20"/>
                </a:cxn>
                <a:cxn ang="0">
                  <a:pos x="88" y="8"/>
                </a:cxn>
                <a:cxn ang="0">
                  <a:pos x="148" y="0"/>
                </a:cxn>
                <a:cxn ang="0">
                  <a:pos x="188" y="0"/>
                </a:cxn>
              </a:cxnLst>
              <a:rect l="0" t="0" r="0" b="0"/>
              <a:pathLst>
                <a:path w="188" h="120">
                  <a:moveTo>
                    <a:pt x="188" y="0"/>
                  </a:moveTo>
                  <a:lnTo>
                    <a:pt x="148" y="0"/>
                  </a:lnTo>
                  <a:lnTo>
                    <a:pt x="120" y="8"/>
                  </a:lnTo>
                  <a:lnTo>
                    <a:pt x="76" y="32"/>
                  </a:lnTo>
                  <a:lnTo>
                    <a:pt x="52" y="48"/>
                  </a:lnTo>
                  <a:lnTo>
                    <a:pt x="48" y="56"/>
                  </a:lnTo>
                  <a:lnTo>
                    <a:pt x="48" y="72"/>
                  </a:lnTo>
                  <a:lnTo>
                    <a:pt x="48" y="84"/>
                  </a:lnTo>
                  <a:lnTo>
                    <a:pt x="60" y="96"/>
                  </a:lnTo>
                  <a:lnTo>
                    <a:pt x="76" y="108"/>
                  </a:lnTo>
                  <a:lnTo>
                    <a:pt x="112" y="120"/>
                  </a:lnTo>
                  <a:lnTo>
                    <a:pt x="72" y="116"/>
                  </a:lnTo>
                  <a:lnTo>
                    <a:pt x="36" y="104"/>
                  </a:lnTo>
                  <a:lnTo>
                    <a:pt x="16" y="92"/>
                  </a:lnTo>
                  <a:lnTo>
                    <a:pt x="4" y="84"/>
                  </a:lnTo>
                  <a:lnTo>
                    <a:pt x="0" y="60"/>
                  </a:lnTo>
                  <a:lnTo>
                    <a:pt x="4" y="56"/>
                  </a:lnTo>
                  <a:lnTo>
                    <a:pt x="16" y="32"/>
                  </a:lnTo>
                  <a:lnTo>
                    <a:pt x="36" y="20"/>
                  </a:lnTo>
                  <a:lnTo>
                    <a:pt x="88" y="8"/>
                  </a:lnTo>
                  <a:lnTo>
                    <a:pt x="148" y="0"/>
                  </a:lnTo>
                  <a:lnTo>
                    <a:pt x="18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0" name="図形 41"/>
            <p:cNvSpPr>
              <a:spLocks/>
            </p:cNvSpPr>
            <p:nvPr/>
          </p:nvSpPr>
          <p:spPr bwMode="auto">
            <a:xfrm>
              <a:off x="4473" y="139"/>
              <a:ext cx="183" cy="133"/>
            </a:xfrm>
            <a:custGeom>
              <a:avLst/>
              <a:gdLst/>
              <a:ahLst/>
              <a:cxnLst>
                <a:cxn ang="0">
                  <a:pos x="76" y="88"/>
                </a:cxn>
                <a:cxn ang="0">
                  <a:pos x="84" y="96"/>
                </a:cxn>
                <a:cxn ang="0">
                  <a:pos x="100" y="108"/>
                </a:cxn>
                <a:cxn ang="0">
                  <a:pos x="132" y="120"/>
                </a:cxn>
                <a:cxn ang="0">
                  <a:pos x="172" y="132"/>
                </a:cxn>
                <a:cxn ang="0">
                  <a:pos x="124" y="120"/>
                </a:cxn>
                <a:cxn ang="0">
                  <a:pos x="64" y="108"/>
                </a:cxn>
                <a:cxn ang="0">
                  <a:pos x="16" y="88"/>
                </a:cxn>
                <a:cxn ang="0">
                  <a:pos x="4" y="76"/>
                </a:cxn>
                <a:cxn ang="0">
                  <a:pos x="0" y="64"/>
                </a:cxn>
                <a:cxn ang="0">
                  <a:pos x="0" y="60"/>
                </a:cxn>
                <a:cxn ang="0">
                  <a:pos x="12" y="40"/>
                </a:cxn>
                <a:cxn ang="0">
                  <a:pos x="36" y="24"/>
                </a:cxn>
                <a:cxn ang="0">
                  <a:pos x="88" y="12"/>
                </a:cxn>
                <a:cxn ang="0">
                  <a:pos x="120" y="4"/>
                </a:cxn>
                <a:cxn ang="0">
                  <a:pos x="184" y="0"/>
                </a:cxn>
                <a:cxn ang="0">
                  <a:pos x="148" y="4"/>
                </a:cxn>
                <a:cxn ang="0">
                  <a:pos x="112" y="16"/>
                </a:cxn>
                <a:cxn ang="0">
                  <a:pos x="88" y="28"/>
                </a:cxn>
                <a:cxn ang="0">
                  <a:pos x="72" y="52"/>
                </a:cxn>
                <a:cxn ang="0">
                  <a:pos x="72" y="64"/>
                </a:cxn>
                <a:cxn ang="0">
                  <a:pos x="76" y="88"/>
                </a:cxn>
              </a:cxnLst>
              <a:rect l="0" t="0" r="0" b="0"/>
              <a:pathLst>
                <a:path w="184" h="132">
                  <a:moveTo>
                    <a:pt x="76" y="88"/>
                  </a:moveTo>
                  <a:lnTo>
                    <a:pt x="84" y="96"/>
                  </a:lnTo>
                  <a:lnTo>
                    <a:pt x="100" y="108"/>
                  </a:lnTo>
                  <a:lnTo>
                    <a:pt x="132" y="120"/>
                  </a:lnTo>
                  <a:lnTo>
                    <a:pt x="172" y="132"/>
                  </a:lnTo>
                  <a:lnTo>
                    <a:pt x="124" y="120"/>
                  </a:lnTo>
                  <a:lnTo>
                    <a:pt x="64" y="108"/>
                  </a:lnTo>
                  <a:lnTo>
                    <a:pt x="16" y="88"/>
                  </a:lnTo>
                  <a:lnTo>
                    <a:pt x="4" y="76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12" y="40"/>
                  </a:lnTo>
                  <a:lnTo>
                    <a:pt x="36" y="24"/>
                  </a:lnTo>
                  <a:lnTo>
                    <a:pt x="88" y="12"/>
                  </a:lnTo>
                  <a:lnTo>
                    <a:pt x="120" y="4"/>
                  </a:lnTo>
                  <a:lnTo>
                    <a:pt x="184" y="0"/>
                  </a:lnTo>
                  <a:lnTo>
                    <a:pt x="148" y="4"/>
                  </a:lnTo>
                  <a:lnTo>
                    <a:pt x="112" y="16"/>
                  </a:lnTo>
                  <a:lnTo>
                    <a:pt x="88" y="28"/>
                  </a:lnTo>
                  <a:lnTo>
                    <a:pt x="72" y="52"/>
                  </a:lnTo>
                  <a:lnTo>
                    <a:pt x="72" y="64"/>
                  </a:lnTo>
                  <a:lnTo>
                    <a:pt x="76" y="8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1" name="図形 42"/>
            <p:cNvSpPr>
              <a:spLocks/>
            </p:cNvSpPr>
            <p:nvPr/>
          </p:nvSpPr>
          <p:spPr bwMode="auto">
            <a:xfrm>
              <a:off x="4663" y="139"/>
              <a:ext cx="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0" b="0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2" name="図形 43"/>
            <p:cNvSpPr>
              <a:spLocks/>
            </p:cNvSpPr>
            <p:nvPr/>
          </p:nvSpPr>
          <p:spPr bwMode="auto">
            <a:xfrm>
              <a:off x="4348" y="129"/>
              <a:ext cx="316" cy="147"/>
            </a:xfrm>
            <a:custGeom>
              <a:avLst/>
              <a:gdLst/>
              <a:ahLst/>
              <a:cxnLst>
                <a:cxn ang="0">
                  <a:pos x="292" y="4"/>
                </a:cxn>
                <a:cxn ang="0">
                  <a:pos x="316" y="4"/>
                </a:cxn>
                <a:cxn ang="0">
                  <a:pos x="316" y="12"/>
                </a:cxn>
                <a:cxn ang="0">
                  <a:pos x="244" y="12"/>
                </a:cxn>
                <a:cxn ang="0">
                  <a:pos x="212" y="16"/>
                </a:cxn>
                <a:cxn ang="0">
                  <a:pos x="184" y="24"/>
                </a:cxn>
                <a:cxn ang="0">
                  <a:pos x="160" y="28"/>
                </a:cxn>
                <a:cxn ang="0">
                  <a:pos x="128" y="52"/>
                </a:cxn>
                <a:cxn ang="0">
                  <a:pos x="124" y="64"/>
                </a:cxn>
                <a:cxn ang="0">
                  <a:pos x="116" y="76"/>
                </a:cxn>
                <a:cxn ang="0">
                  <a:pos x="124" y="88"/>
                </a:cxn>
                <a:cxn ang="0">
                  <a:pos x="136" y="108"/>
                </a:cxn>
                <a:cxn ang="0">
                  <a:pos x="184" y="120"/>
                </a:cxn>
                <a:cxn ang="0">
                  <a:pos x="236" y="136"/>
                </a:cxn>
                <a:cxn ang="0">
                  <a:pos x="292" y="144"/>
                </a:cxn>
                <a:cxn ang="0">
                  <a:pos x="208" y="148"/>
                </a:cxn>
                <a:cxn ang="0">
                  <a:pos x="172" y="148"/>
                </a:cxn>
                <a:cxn ang="0">
                  <a:pos x="148" y="148"/>
                </a:cxn>
                <a:cxn ang="0">
                  <a:pos x="124" y="144"/>
                </a:cxn>
                <a:cxn ang="0">
                  <a:pos x="68" y="124"/>
                </a:cxn>
                <a:cxn ang="0">
                  <a:pos x="20" y="108"/>
                </a:cxn>
                <a:cxn ang="0">
                  <a:pos x="8" y="96"/>
                </a:cxn>
                <a:cxn ang="0">
                  <a:pos x="0" y="76"/>
                </a:cxn>
                <a:cxn ang="0">
                  <a:pos x="0" y="64"/>
                </a:cxn>
                <a:cxn ang="0">
                  <a:pos x="12" y="48"/>
                </a:cxn>
                <a:cxn ang="0">
                  <a:pos x="24" y="28"/>
                </a:cxn>
                <a:cxn ang="0">
                  <a:pos x="48" y="16"/>
                </a:cxn>
                <a:cxn ang="0">
                  <a:pos x="84" y="12"/>
                </a:cxn>
                <a:cxn ang="0">
                  <a:pos x="136" y="0"/>
                </a:cxn>
                <a:cxn ang="0">
                  <a:pos x="172" y="0"/>
                </a:cxn>
                <a:cxn ang="0">
                  <a:pos x="220" y="0"/>
                </a:cxn>
                <a:cxn ang="0">
                  <a:pos x="292" y="4"/>
                </a:cxn>
              </a:cxnLst>
              <a:rect l="0" t="0" r="0" b="0"/>
              <a:pathLst>
                <a:path w="316" h="148">
                  <a:moveTo>
                    <a:pt x="292" y="4"/>
                  </a:moveTo>
                  <a:lnTo>
                    <a:pt x="316" y="4"/>
                  </a:lnTo>
                  <a:lnTo>
                    <a:pt x="316" y="12"/>
                  </a:lnTo>
                  <a:lnTo>
                    <a:pt x="244" y="12"/>
                  </a:lnTo>
                  <a:lnTo>
                    <a:pt x="212" y="16"/>
                  </a:lnTo>
                  <a:lnTo>
                    <a:pt x="184" y="24"/>
                  </a:lnTo>
                  <a:lnTo>
                    <a:pt x="160" y="28"/>
                  </a:lnTo>
                  <a:lnTo>
                    <a:pt x="128" y="52"/>
                  </a:lnTo>
                  <a:lnTo>
                    <a:pt x="124" y="64"/>
                  </a:lnTo>
                  <a:lnTo>
                    <a:pt x="116" y="76"/>
                  </a:lnTo>
                  <a:lnTo>
                    <a:pt x="124" y="88"/>
                  </a:lnTo>
                  <a:lnTo>
                    <a:pt x="136" y="108"/>
                  </a:lnTo>
                  <a:lnTo>
                    <a:pt x="184" y="120"/>
                  </a:lnTo>
                  <a:lnTo>
                    <a:pt x="236" y="136"/>
                  </a:lnTo>
                  <a:lnTo>
                    <a:pt x="292" y="144"/>
                  </a:lnTo>
                  <a:lnTo>
                    <a:pt x="208" y="148"/>
                  </a:lnTo>
                  <a:lnTo>
                    <a:pt x="172" y="148"/>
                  </a:lnTo>
                  <a:lnTo>
                    <a:pt x="148" y="148"/>
                  </a:lnTo>
                  <a:lnTo>
                    <a:pt x="124" y="144"/>
                  </a:lnTo>
                  <a:lnTo>
                    <a:pt x="68" y="124"/>
                  </a:lnTo>
                  <a:lnTo>
                    <a:pt x="20" y="108"/>
                  </a:lnTo>
                  <a:lnTo>
                    <a:pt x="8" y="96"/>
                  </a:lnTo>
                  <a:lnTo>
                    <a:pt x="0" y="76"/>
                  </a:lnTo>
                  <a:lnTo>
                    <a:pt x="0" y="64"/>
                  </a:lnTo>
                  <a:lnTo>
                    <a:pt x="12" y="48"/>
                  </a:lnTo>
                  <a:lnTo>
                    <a:pt x="24" y="28"/>
                  </a:lnTo>
                  <a:lnTo>
                    <a:pt x="48" y="16"/>
                  </a:lnTo>
                  <a:lnTo>
                    <a:pt x="84" y="12"/>
                  </a:lnTo>
                  <a:lnTo>
                    <a:pt x="136" y="0"/>
                  </a:lnTo>
                  <a:lnTo>
                    <a:pt x="172" y="0"/>
                  </a:lnTo>
                  <a:lnTo>
                    <a:pt x="220" y="0"/>
                  </a:lnTo>
                  <a:lnTo>
                    <a:pt x="292" y="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3" name="図形 44"/>
            <p:cNvSpPr>
              <a:spLocks/>
            </p:cNvSpPr>
            <p:nvPr/>
          </p:nvSpPr>
          <p:spPr bwMode="auto">
            <a:xfrm>
              <a:off x="4272" y="116"/>
              <a:ext cx="288" cy="168"/>
            </a:xfrm>
            <a:custGeom>
              <a:avLst/>
              <a:gdLst/>
              <a:ahLst/>
              <a:cxnLst>
                <a:cxn ang="0">
                  <a:pos x="264" y="0"/>
                </a:cxn>
                <a:cxn ang="0">
                  <a:pos x="284" y="0"/>
                </a:cxn>
                <a:cxn ang="0">
                  <a:pos x="288" y="4"/>
                </a:cxn>
                <a:cxn ang="0">
                  <a:pos x="228" y="4"/>
                </a:cxn>
                <a:cxn ang="0">
                  <a:pos x="212" y="12"/>
                </a:cxn>
                <a:cxn ang="0">
                  <a:pos x="156" y="16"/>
                </a:cxn>
                <a:cxn ang="0">
                  <a:pos x="124" y="28"/>
                </a:cxn>
                <a:cxn ang="0">
                  <a:pos x="100" y="40"/>
                </a:cxn>
                <a:cxn ang="0">
                  <a:pos x="84" y="52"/>
                </a:cxn>
                <a:cxn ang="0">
                  <a:pos x="72" y="76"/>
                </a:cxn>
                <a:cxn ang="0">
                  <a:pos x="72" y="88"/>
                </a:cxn>
                <a:cxn ang="0">
                  <a:pos x="76" y="108"/>
                </a:cxn>
                <a:cxn ang="0">
                  <a:pos x="88" y="120"/>
                </a:cxn>
                <a:cxn ang="0">
                  <a:pos x="144" y="144"/>
                </a:cxn>
                <a:cxn ang="0">
                  <a:pos x="192" y="156"/>
                </a:cxn>
                <a:cxn ang="0">
                  <a:pos x="224" y="160"/>
                </a:cxn>
                <a:cxn ang="0">
                  <a:pos x="228" y="168"/>
                </a:cxn>
                <a:cxn ang="0">
                  <a:pos x="180" y="168"/>
                </a:cxn>
                <a:cxn ang="0">
                  <a:pos x="148" y="160"/>
                </a:cxn>
                <a:cxn ang="0">
                  <a:pos x="88" y="144"/>
                </a:cxn>
                <a:cxn ang="0">
                  <a:pos x="52" y="132"/>
                </a:cxn>
                <a:cxn ang="0">
                  <a:pos x="28" y="120"/>
                </a:cxn>
                <a:cxn ang="0">
                  <a:pos x="4" y="100"/>
                </a:cxn>
                <a:cxn ang="0">
                  <a:pos x="0" y="76"/>
                </a:cxn>
                <a:cxn ang="0">
                  <a:pos x="0" y="64"/>
                </a:cxn>
                <a:cxn ang="0">
                  <a:pos x="16" y="40"/>
                </a:cxn>
                <a:cxn ang="0">
                  <a:pos x="36" y="24"/>
                </a:cxn>
                <a:cxn ang="0">
                  <a:pos x="64" y="12"/>
                </a:cxn>
                <a:cxn ang="0">
                  <a:pos x="108" y="4"/>
                </a:cxn>
                <a:cxn ang="0">
                  <a:pos x="156" y="0"/>
                </a:cxn>
                <a:cxn ang="0">
                  <a:pos x="184" y="0"/>
                </a:cxn>
                <a:cxn ang="0">
                  <a:pos x="264" y="0"/>
                </a:cxn>
              </a:cxnLst>
              <a:rect l="0" t="0" r="0" b="0"/>
              <a:pathLst>
                <a:path w="288" h="168">
                  <a:moveTo>
                    <a:pt x="264" y="0"/>
                  </a:moveTo>
                  <a:lnTo>
                    <a:pt x="284" y="0"/>
                  </a:lnTo>
                  <a:lnTo>
                    <a:pt x="288" y="4"/>
                  </a:lnTo>
                  <a:lnTo>
                    <a:pt x="228" y="4"/>
                  </a:lnTo>
                  <a:lnTo>
                    <a:pt x="212" y="12"/>
                  </a:lnTo>
                  <a:lnTo>
                    <a:pt x="156" y="16"/>
                  </a:lnTo>
                  <a:lnTo>
                    <a:pt x="124" y="28"/>
                  </a:lnTo>
                  <a:lnTo>
                    <a:pt x="100" y="40"/>
                  </a:lnTo>
                  <a:lnTo>
                    <a:pt x="84" y="52"/>
                  </a:lnTo>
                  <a:lnTo>
                    <a:pt x="72" y="76"/>
                  </a:lnTo>
                  <a:lnTo>
                    <a:pt x="72" y="88"/>
                  </a:lnTo>
                  <a:lnTo>
                    <a:pt x="76" y="108"/>
                  </a:lnTo>
                  <a:lnTo>
                    <a:pt x="88" y="120"/>
                  </a:lnTo>
                  <a:lnTo>
                    <a:pt x="144" y="144"/>
                  </a:lnTo>
                  <a:lnTo>
                    <a:pt x="192" y="156"/>
                  </a:lnTo>
                  <a:lnTo>
                    <a:pt x="224" y="160"/>
                  </a:lnTo>
                  <a:lnTo>
                    <a:pt x="228" y="168"/>
                  </a:lnTo>
                  <a:lnTo>
                    <a:pt x="180" y="168"/>
                  </a:lnTo>
                  <a:lnTo>
                    <a:pt x="148" y="160"/>
                  </a:lnTo>
                  <a:lnTo>
                    <a:pt x="88" y="144"/>
                  </a:lnTo>
                  <a:lnTo>
                    <a:pt x="52" y="132"/>
                  </a:lnTo>
                  <a:lnTo>
                    <a:pt x="28" y="120"/>
                  </a:lnTo>
                  <a:lnTo>
                    <a:pt x="4" y="100"/>
                  </a:lnTo>
                  <a:lnTo>
                    <a:pt x="0" y="76"/>
                  </a:lnTo>
                  <a:lnTo>
                    <a:pt x="0" y="64"/>
                  </a:lnTo>
                  <a:lnTo>
                    <a:pt x="16" y="40"/>
                  </a:lnTo>
                  <a:lnTo>
                    <a:pt x="36" y="24"/>
                  </a:lnTo>
                  <a:lnTo>
                    <a:pt x="64" y="12"/>
                  </a:lnTo>
                  <a:lnTo>
                    <a:pt x="108" y="4"/>
                  </a:lnTo>
                  <a:lnTo>
                    <a:pt x="156" y="0"/>
                  </a:lnTo>
                  <a:lnTo>
                    <a:pt x="184" y="0"/>
                  </a:lnTo>
                  <a:lnTo>
                    <a:pt x="264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4" name="図形 45"/>
            <p:cNvSpPr>
              <a:spLocks/>
            </p:cNvSpPr>
            <p:nvPr/>
          </p:nvSpPr>
          <p:spPr bwMode="auto">
            <a:xfrm>
              <a:off x="4348" y="284"/>
              <a:ext cx="248" cy="212"/>
            </a:xfrm>
            <a:custGeom>
              <a:avLst/>
              <a:gdLst/>
              <a:ahLst/>
              <a:cxnLst>
                <a:cxn ang="0">
                  <a:pos x="8" y="200"/>
                </a:cxn>
                <a:cxn ang="0">
                  <a:pos x="8" y="192"/>
                </a:cxn>
                <a:cxn ang="0">
                  <a:pos x="104" y="164"/>
                </a:cxn>
                <a:cxn ang="0">
                  <a:pos x="140" y="140"/>
                </a:cxn>
                <a:cxn ang="0">
                  <a:pos x="152" y="120"/>
                </a:cxn>
                <a:cxn ang="0">
                  <a:pos x="160" y="108"/>
                </a:cxn>
                <a:cxn ang="0">
                  <a:pos x="160" y="84"/>
                </a:cxn>
                <a:cxn ang="0">
                  <a:pos x="152" y="68"/>
                </a:cxn>
                <a:cxn ang="0">
                  <a:pos x="140" y="48"/>
                </a:cxn>
                <a:cxn ang="0">
                  <a:pos x="96" y="20"/>
                </a:cxn>
                <a:cxn ang="0">
                  <a:pos x="48" y="0"/>
                </a:cxn>
                <a:cxn ang="0">
                  <a:pos x="84" y="8"/>
                </a:cxn>
                <a:cxn ang="0">
                  <a:pos x="140" y="12"/>
                </a:cxn>
                <a:cxn ang="0">
                  <a:pos x="196" y="32"/>
                </a:cxn>
                <a:cxn ang="0">
                  <a:pos x="220" y="48"/>
                </a:cxn>
                <a:cxn ang="0">
                  <a:pos x="244" y="68"/>
                </a:cxn>
                <a:cxn ang="0">
                  <a:pos x="248" y="84"/>
                </a:cxn>
                <a:cxn ang="0">
                  <a:pos x="248" y="96"/>
                </a:cxn>
                <a:cxn ang="0">
                  <a:pos x="248" y="116"/>
                </a:cxn>
                <a:cxn ang="0">
                  <a:pos x="232" y="140"/>
                </a:cxn>
                <a:cxn ang="0">
                  <a:pos x="200" y="156"/>
                </a:cxn>
                <a:cxn ang="0">
                  <a:pos x="140" y="180"/>
                </a:cxn>
                <a:cxn ang="0">
                  <a:pos x="80" y="200"/>
                </a:cxn>
                <a:cxn ang="0">
                  <a:pos x="0" y="212"/>
                </a:cxn>
                <a:cxn ang="0">
                  <a:pos x="8" y="200"/>
                </a:cxn>
              </a:cxnLst>
              <a:rect l="0" t="0" r="0" b="0"/>
              <a:pathLst>
                <a:path w="248" h="212">
                  <a:moveTo>
                    <a:pt x="8" y="200"/>
                  </a:moveTo>
                  <a:lnTo>
                    <a:pt x="8" y="192"/>
                  </a:lnTo>
                  <a:lnTo>
                    <a:pt x="104" y="164"/>
                  </a:lnTo>
                  <a:lnTo>
                    <a:pt x="140" y="140"/>
                  </a:lnTo>
                  <a:lnTo>
                    <a:pt x="152" y="120"/>
                  </a:lnTo>
                  <a:lnTo>
                    <a:pt x="160" y="108"/>
                  </a:lnTo>
                  <a:lnTo>
                    <a:pt x="160" y="84"/>
                  </a:lnTo>
                  <a:lnTo>
                    <a:pt x="152" y="68"/>
                  </a:lnTo>
                  <a:lnTo>
                    <a:pt x="140" y="48"/>
                  </a:lnTo>
                  <a:lnTo>
                    <a:pt x="96" y="20"/>
                  </a:lnTo>
                  <a:lnTo>
                    <a:pt x="48" y="0"/>
                  </a:lnTo>
                  <a:lnTo>
                    <a:pt x="84" y="8"/>
                  </a:lnTo>
                  <a:lnTo>
                    <a:pt x="140" y="12"/>
                  </a:lnTo>
                  <a:lnTo>
                    <a:pt x="196" y="32"/>
                  </a:lnTo>
                  <a:lnTo>
                    <a:pt x="220" y="48"/>
                  </a:lnTo>
                  <a:lnTo>
                    <a:pt x="244" y="68"/>
                  </a:lnTo>
                  <a:lnTo>
                    <a:pt x="248" y="84"/>
                  </a:lnTo>
                  <a:lnTo>
                    <a:pt x="248" y="96"/>
                  </a:lnTo>
                  <a:lnTo>
                    <a:pt x="248" y="116"/>
                  </a:lnTo>
                  <a:lnTo>
                    <a:pt x="232" y="140"/>
                  </a:lnTo>
                  <a:lnTo>
                    <a:pt x="200" y="156"/>
                  </a:lnTo>
                  <a:lnTo>
                    <a:pt x="140" y="180"/>
                  </a:lnTo>
                  <a:lnTo>
                    <a:pt x="80" y="200"/>
                  </a:lnTo>
                  <a:lnTo>
                    <a:pt x="0" y="212"/>
                  </a:lnTo>
                  <a:lnTo>
                    <a:pt x="8" y="20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5" name="図形 46"/>
            <p:cNvSpPr>
              <a:spLocks/>
            </p:cNvSpPr>
            <p:nvPr/>
          </p:nvSpPr>
          <p:spPr bwMode="auto">
            <a:xfrm>
              <a:off x="4224" y="96"/>
              <a:ext cx="284" cy="189"/>
            </a:xfrm>
            <a:custGeom>
              <a:avLst/>
              <a:gdLst/>
              <a:ahLst/>
              <a:cxnLst>
                <a:cxn ang="0">
                  <a:pos x="208" y="0"/>
                </a:cxn>
                <a:cxn ang="0">
                  <a:pos x="284" y="12"/>
                </a:cxn>
                <a:cxn ang="0">
                  <a:pos x="220" y="12"/>
                </a:cxn>
                <a:cxn ang="0">
                  <a:pos x="204" y="12"/>
                </a:cxn>
                <a:cxn ang="0">
                  <a:pos x="148" y="20"/>
                </a:cxn>
                <a:cxn ang="0">
                  <a:pos x="112" y="32"/>
                </a:cxn>
                <a:cxn ang="0">
                  <a:pos x="84" y="44"/>
                </a:cxn>
                <a:cxn ang="0">
                  <a:pos x="64" y="56"/>
                </a:cxn>
                <a:cxn ang="0">
                  <a:pos x="40" y="84"/>
                </a:cxn>
                <a:cxn ang="0">
                  <a:pos x="40" y="96"/>
                </a:cxn>
                <a:cxn ang="0">
                  <a:pos x="48" y="116"/>
                </a:cxn>
                <a:cxn ang="0">
                  <a:pos x="64" y="132"/>
                </a:cxn>
                <a:cxn ang="0">
                  <a:pos x="84" y="144"/>
                </a:cxn>
                <a:cxn ang="0">
                  <a:pos x="112" y="156"/>
                </a:cxn>
                <a:cxn ang="0">
                  <a:pos x="168" y="176"/>
                </a:cxn>
                <a:cxn ang="0">
                  <a:pos x="208" y="188"/>
                </a:cxn>
                <a:cxn ang="0">
                  <a:pos x="160" y="188"/>
                </a:cxn>
                <a:cxn ang="0">
                  <a:pos x="156" y="188"/>
                </a:cxn>
                <a:cxn ang="0">
                  <a:pos x="156" y="180"/>
                </a:cxn>
                <a:cxn ang="0">
                  <a:pos x="96" y="168"/>
                </a:cxn>
                <a:cxn ang="0">
                  <a:pos x="48" y="152"/>
                </a:cxn>
                <a:cxn ang="0">
                  <a:pos x="24" y="140"/>
                </a:cxn>
                <a:cxn ang="0">
                  <a:pos x="4" y="120"/>
                </a:cxn>
                <a:cxn ang="0">
                  <a:pos x="0" y="104"/>
                </a:cxn>
                <a:cxn ang="0">
                  <a:pos x="0" y="92"/>
                </a:cxn>
                <a:cxn ang="0">
                  <a:pos x="12" y="60"/>
                </a:cxn>
                <a:cxn ang="0">
                  <a:pos x="40" y="36"/>
                </a:cxn>
                <a:cxn ang="0">
                  <a:pos x="72" y="24"/>
                </a:cxn>
                <a:cxn ang="0">
                  <a:pos x="108" y="12"/>
                </a:cxn>
                <a:cxn ang="0">
                  <a:pos x="180" y="8"/>
                </a:cxn>
                <a:cxn ang="0">
                  <a:pos x="208" y="0"/>
                </a:cxn>
              </a:cxnLst>
              <a:rect l="0" t="0" r="0" b="0"/>
              <a:pathLst>
                <a:path w="284" h="188">
                  <a:moveTo>
                    <a:pt x="208" y="0"/>
                  </a:moveTo>
                  <a:lnTo>
                    <a:pt x="284" y="12"/>
                  </a:lnTo>
                  <a:lnTo>
                    <a:pt x="220" y="12"/>
                  </a:lnTo>
                  <a:lnTo>
                    <a:pt x="204" y="12"/>
                  </a:lnTo>
                  <a:lnTo>
                    <a:pt x="148" y="20"/>
                  </a:lnTo>
                  <a:lnTo>
                    <a:pt x="112" y="32"/>
                  </a:lnTo>
                  <a:lnTo>
                    <a:pt x="84" y="44"/>
                  </a:lnTo>
                  <a:lnTo>
                    <a:pt x="64" y="56"/>
                  </a:lnTo>
                  <a:lnTo>
                    <a:pt x="40" y="84"/>
                  </a:lnTo>
                  <a:lnTo>
                    <a:pt x="40" y="96"/>
                  </a:lnTo>
                  <a:lnTo>
                    <a:pt x="48" y="116"/>
                  </a:lnTo>
                  <a:lnTo>
                    <a:pt x="64" y="132"/>
                  </a:lnTo>
                  <a:lnTo>
                    <a:pt x="84" y="144"/>
                  </a:lnTo>
                  <a:lnTo>
                    <a:pt x="112" y="156"/>
                  </a:lnTo>
                  <a:lnTo>
                    <a:pt x="168" y="176"/>
                  </a:lnTo>
                  <a:lnTo>
                    <a:pt x="208" y="188"/>
                  </a:lnTo>
                  <a:lnTo>
                    <a:pt x="160" y="188"/>
                  </a:lnTo>
                  <a:lnTo>
                    <a:pt x="156" y="188"/>
                  </a:lnTo>
                  <a:lnTo>
                    <a:pt x="156" y="180"/>
                  </a:lnTo>
                  <a:lnTo>
                    <a:pt x="96" y="168"/>
                  </a:lnTo>
                  <a:lnTo>
                    <a:pt x="48" y="152"/>
                  </a:lnTo>
                  <a:lnTo>
                    <a:pt x="24" y="140"/>
                  </a:lnTo>
                  <a:lnTo>
                    <a:pt x="4" y="120"/>
                  </a:lnTo>
                  <a:lnTo>
                    <a:pt x="0" y="104"/>
                  </a:lnTo>
                  <a:lnTo>
                    <a:pt x="0" y="92"/>
                  </a:lnTo>
                  <a:lnTo>
                    <a:pt x="12" y="60"/>
                  </a:lnTo>
                  <a:lnTo>
                    <a:pt x="40" y="36"/>
                  </a:lnTo>
                  <a:lnTo>
                    <a:pt x="72" y="24"/>
                  </a:lnTo>
                  <a:lnTo>
                    <a:pt x="108" y="12"/>
                  </a:lnTo>
                  <a:lnTo>
                    <a:pt x="180" y="8"/>
                  </a:lnTo>
                  <a:lnTo>
                    <a:pt x="20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6" name="図形 47"/>
            <p:cNvSpPr>
              <a:spLocks/>
            </p:cNvSpPr>
            <p:nvPr/>
          </p:nvSpPr>
          <p:spPr bwMode="auto">
            <a:xfrm>
              <a:off x="4160" y="92"/>
              <a:ext cx="248" cy="180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248" y="4"/>
                </a:cxn>
                <a:cxn ang="0">
                  <a:pos x="200" y="4"/>
                </a:cxn>
                <a:cxn ang="0">
                  <a:pos x="140" y="24"/>
                </a:cxn>
                <a:cxn ang="0">
                  <a:pos x="112" y="28"/>
                </a:cxn>
                <a:cxn ang="0">
                  <a:pos x="88" y="48"/>
                </a:cxn>
                <a:cxn ang="0">
                  <a:pos x="68" y="72"/>
                </a:cxn>
                <a:cxn ang="0">
                  <a:pos x="56" y="96"/>
                </a:cxn>
                <a:cxn ang="0">
                  <a:pos x="56" y="108"/>
                </a:cxn>
                <a:cxn ang="0">
                  <a:pos x="64" y="124"/>
                </a:cxn>
                <a:cxn ang="0">
                  <a:pos x="76" y="144"/>
                </a:cxn>
                <a:cxn ang="0">
                  <a:pos x="100" y="148"/>
                </a:cxn>
                <a:cxn ang="0">
                  <a:pos x="128" y="168"/>
                </a:cxn>
                <a:cxn ang="0">
                  <a:pos x="172" y="180"/>
                </a:cxn>
                <a:cxn ang="0">
                  <a:pos x="128" y="180"/>
                </a:cxn>
                <a:cxn ang="0">
                  <a:pos x="80" y="160"/>
                </a:cxn>
                <a:cxn ang="0">
                  <a:pos x="48" y="144"/>
                </a:cxn>
                <a:cxn ang="0">
                  <a:pos x="32" y="132"/>
                </a:cxn>
                <a:cxn ang="0">
                  <a:pos x="24" y="132"/>
                </a:cxn>
                <a:cxn ang="0">
                  <a:pos x="12" y="108"/>
                </a:cxn>
                <a:cxn ang="0">
                  <a:pos x="12" y="100"/>
                </a:cxn>
                <a:cxn ang="0">
                  <a:pos x="0" y="76"/>
                </a:cxn>
                <a:cxn ang="0">
                  <a:pos x="8" y="72"/>
                </a:cxn>
                <a:cxn ang="0">
                  <a:pos x="24" y="48"/>
                </a:cxn>
                <a:cxn ang="0">
                  <a:pos x="48" y="28"/>
                </a:cxn>
                <a:cxn ang="0">
                  <a:pos x="80" y="16"/>
                </a:cxn>
                <a:cxn ang="0">
                  <a:pos x="112" y="12"/>
                </a:cxn>
                <a:cxn ang="0">
                  <a:pos x="172" y="4"/>
                </a:cxn>
                <a:cxn ang="0">
                  <a:pos x="196" y="0"/>
                </a:cxn>
              </a:cxnLst>
              <a:rect l="0" t="0" r="0" b="0"/>
              <a:pathLst>
                <a:path w="248" h="180">
                  <a:moveTo>
                    <a:pt x="196" y="0"/>
                  </a:moveTo>
                  <a:lnTo>
                    <a:pt x="248" y="4"/>
                  </a:lnTo>
                  <a:lnTo>
                    <a:pt x="200" y="4"/>
                  </a:lnTo>
                  <a:lnTo>
                    <a:pt x="140" y="24"/>
                  </a:lnTo>
                  <a:lnTo>
                    <a:pt x="112" y="28"/>
                  </a:lnTo>
                  <a:lnTo>
                    <a:pt x="88" y="48"/>
                  </a:lnTo>
                  <a:lnTo>
                    <a:pt x="68" y="72"/>
                  </a:lnTo>
                  <a:lnTo>
                    <a:pt x="56" y="96"/>
                  </a:lnTo>
                  <a:lnTo>
                    <a:pt x="56" y="108"/>
                  </a:lnTo>
                  <a:lnTo>
                    <a:pt x="64" y="124"/>
                  </a:lnTo>
                  <a:lnTo>
                    <a:pt x="76" y="144"/>
                  </a:lnTo>
                  <a:lnTo>
                    <a:pt x="100" y="148"/>
                  </a:lnTo>
                  <a:lnTo>
                    <a:pt x="128" y="168"/>
                  </a:lnTo>
                  <a:lnTo>
                    <a:pt x="172" y="180"/>
                  </a:lnTo>
                  <a:lnTo>
                    <a:pt x="128" y="180"/>
                  </a:lnTo>
                  <a:lnTo>
                    <a:pt x="80" y="160"/>
                  </a:lnTo>
                  <a:lnTo>
                    <a:pt x="48" y="144"/>
                  </a:lnTo>
                  <a:lnTo>
                    <a:pt x="32" y="132"/>
                  </a:lnTo>
                  <a:lnTo>
                    <a:pt x="24" y="132"/>
                  </a:lnTo>
                  <a:lnTo>
                    <a:pt x="12" y="108"/>
                  </a:lnTo>
                  <a:lnTo>
                    <a:pt x="12" y="100"/>
                  </a:lnTo>
                  <a:lnTo>
                    <a:pt x="0" y="76"/>
                  </a:lnTo>
                  <a:lnTo>
                    <a:pt x="8" y="72"/>
                  </a:lnTo>
                  <a:lnTo>
                    <a:pt x="24" y="48"/>
                  </a:lnTo>
                  <a:lnTo>
                    <a:pt x="48" y="28"/>
                  </a:lnTo>
                  <a:lnTo>
                    <a:pt x="80" y="16"/>
                  </a:lnTo>
                  <a:lnTo>
                    <a:pt x="112" y="12"/>
                  </a:lnTo>
                  <a:lnTo>
                    <a:pt x="172" y="4"/>
                  </a:lnTo>
                  <a:lnTo>
                    <a:pt x="196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7" name="図形 48"/>
            <p:cNvSpPr>
              <a:spLocks/>
            </p:cNvSpPr>
            <p:nvPr/>
          </p:nvSpPr>
          <p:spPr bwMode="auto">
            <a:xfrm>
              <a:off x="4184" y="228"/>
              <a:ext cx="87" cy="44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32" y="20"/>
                </a:cxn>
                <a:cxn ang="0">
                  <a:pos x="88" y="44"/>
                </a:cxn>
                <a:cxn ang="0">
                  <a:pos x="0" y="36"/>
                </a:cxn>
                <a:cxn ang="0">
                  <a:pos x="8" y="36"/>
                </a:cxn>
                <a:cxn ang="0">
                  <a:pos x="8" y="20"/>
                </a:cxn>
                <a:cxn ang="0">
                  <a:pos x="8" y="0"/>
                </a:cxn>
              </a:cxnLst>
              <a:rect l="0" t="0" r="0" b="0"/>
              <a:pathLst>
                <a:path w="88" h="44">
                  <a:moveTo>
                    <a:pt x="8" y="0"/>
                  </a:moveTo>
                  <a:lnTo>
                    <a:pt x="32" y="20"/>
                  </a:lnTo>
                  <a:lnTo>
                    <a:pt x="88" y="44"/>
                  </a:lnTo>
                  <a:lnTo>
                    <a:pt x="0" y="36"/>
                  </a:lnTo>
                  <a:lnTo>
                    <a:pt x="8" y="36"/>
                  </a:lnTo>
                  <a:lnTo>
                    <a:pt x="8" y="20"/>
                  </a:lnTo>
                  <a:lnTo>
                    <a:pt x="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8" name="図形 49"/>
            <p:cNvSpPr>
              <a:spLocks/>
            </p:cNvSpPr>
            <p:nvPr/>
          </p:nvSpPr>
          <p:spPr bwMode="auto">
            <a:xfrm>
              <a:off x="4108" y="96"/>
              <a:ext cx="180" cy="92"/>
            </a:xfrm>
            <a:custGeom>
              <a:avLst/>
              <a:gdLst/>
              <a:ahLst/>
              <a:cxnLst>
                <a:cxn ang="0">
                  <a:pos x="12" y="36"/>
                </a:cxn>
                <a:cxn ang="0">
                  <a:pos x="16" y="36"/>
                </a:cxn>
                <a:cxn ang="0">
                  <a:pos x="24" y="32"/>
                </a:cxn>
                <a:cxn ang="0">
                  <a:pos x="52" y="12"/>
                </a:cxn>
                <a:cxn ang="0">
                  <a:pos x="100" y="8"/>
                </a:cxn>
                <a:cxn ang="0">
                  <a:pos x="180" y="0"/>
                </a:cxn>
                <a:cxn ang="0">
                  <a:pos x="144" y="8"/>
                </a:cxn>
                <a:cxn ang="0">
                  <a:pos x="108" y="20"/>
                </a:cxn>
                <a:cxn ang="0">
                  <a:pos x="76" y="36"/>
                </a:cxn>
                <a:cxn ang="0">
                  <a:pos x="52" y="60"/>
                </a:cxn>
                <a:cxn ang="0">
                  <a:pos x="52" y="72"/>
                </a:cxn>
                <a:cxn ang="0">
                  <a:pos x="52" y="92"/>
                </a:cxn>
                <a:cxn ang="0">
                  <a:pos x="28" y="72"/>
                </a:cxn>
                <a:cxn ang="0">
                  <a:pos x="0" y="60"/>
                </a:cxn>
                <a:cxn ang="0">
                  <a:pos x="12" y="36"/>
                </a:cxn>
              </a:cxnLst>
              <a:rect l="0" t="0" r="0" b="0"/>
              <a:pathLst>
                <a:path w="180" h="92">
                  <a:moveTo>
                    <a:pt x="12" y="36"/>
                  </a:moveTo>
                  <a:lnTo>
                    <a:pt x="16" y="36"/>
                  </a:lnTo>
                  <a:lnTo>
                    <a:pt x="24" y="32"/>
                  </a:lnTo>
                  <a:lnTo>
                    <a:pt x="52" y="12"/>
                  </a:lnTo>
                  <a:lnTo>
                    <a:pt x="100" y="8"/>
                  </a:lnTo>
                  <a:lnTo>
                    <a:pt x="180" y="0"/>
                  </a:lnTo>
                  <a:lnTo>
                    <a:pt x="144" y="8"/>
                  </a:lnTo>
                  <a:lnTo>
                    <a:pt x="108" y="20"/>
                  </a:lnTo>
                  <a:lnTo>
                    <a:pt x="76" y="36"/>
                  </a:lnTo>
                  <a:lnTo>
                    <a:pt x="52" y="60"/>
                  </a:lnTo>
                  <a:lnTo>
                    <a:pt x="52" y="72"/>
                  </a:lnTo>
                  <a:lnTo>
                    <a:pt x="52" y="92"/>
                  </a:lnTo>
                  <a:lnTo>
                    <a:pt x="28" y="72"/>
                  </a:lnTo>
                  <a:lnTo>
                    <a:pt x="0" y="60"/>
                  </a:lnTo>
                  <a:lnTo>
                    <a:pt x="12" y="3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9" name="図形 50"/>
            <p:cNvSpPr>
              <a:spLocks/>
            </p:cNvSpPr>
            <p:nvPr/>
          </p:nvSpPr>
          <p:spPr bwMode="auto">
            <a:xfrm>
              <a:off x="4040" y="139"/>
              <a:ext cx="72" cy="12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72" y="0"/>
                </a:cxn>
                <a:cxn ang="0">
                  <a:pos x="60" y="12"/>
                </a:cxn>
                <a:cxn ang="0">
                  <a:pos x="0" y="0"/>
                </a:cxn>
                <a:cxn ang="0">
                  <a:pos x="8" y="0"/>
                </a:cxn>
              </a:cxnLst>
              <a:rect l="0" t="0" r="0" b="0"/>
              <a:pathLst>
                <a:path w="72" h="12">
                  <a:moveTo>
                    <a:pt x="8" y="0"/>
                  </a:moveTo>
                  <a:lnTo>
                    <a:pt x="72" y="0"/>
                  </a:lnTo>
                  <a:lnTo>
                    <a:pt x="60" y="12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0" name="図形 51"/>
            <p:cNvSpPr>
              <a:spLocks/>
            </p:cNvSpPr>
            <p:nvPr/>
          </p:nvSpPr>
          <p:spPr bwMode="auto">
            <a:xfrm>
              <a:off x="3056" y="264"/>
              <a:ext cx="151" cy="100"/>
            </a:xfrm>
            <a:custGeom>
              <a:avLst/>
              <a:gdLst/>
              <a:ahLst/>
              <a:cxnLst>
                <a:cxn ang="0">
                  <a:pos x="28" y="100"/>
                </a:cxn>
                <a:cxn ang="0">
                  <a:pos x="4" y="76"/>
                </a:cxn>
                <a:cxn ang="0">
                  <a:pos x="0" y="44"/>
                </a:cxn>
                <a:cxn ang="0">
                  <a:pos x="0" y="20"/>
                </a:cxn>
                <a:cxn ang="0">
                  <a:pos x="4" y="0"/>
                </a:cxn>
                <a:cxn ang="0">
                  <a:pos x="52" y="0"/>
                </a:cxn>
                <a:cxn ang="0">
                  <a:pos x="100" y="8"/>
                </a:cxn>
                <a:cxn ang="0">
                  <a:pos x="120" y="12"/>
                </a:cxn>
                <a:cxn ang="0">
                  <a:pos x="140" y="20"/>
                </a:cxn>
                <a:cxn ang="0">
                  <a:pos x="144" y="32"/>
                </a:cxn>
                <a:cxn ang="0">
                  <a:pos x="152" y="44"/>
                </a:cxn>
                <a:cxn ang="0">
                  <a:pos x="144" y="52"/>
                </a:cxn>
                <a:cxn ang="0">
                  <a:pos x="132" y="68"/>
                </a:cxn>
                <a:cxn ang="0">
                  <a:pos x="120" y="80"/>
                </a:cxn>
                <a:cxn ang="0">
                  <a:pos x="96" y="88"/>
                </a:cxn>
                <a:cxn ang="0">
                  <a:pos x="64" y="92"/>
                </a:cxn>
                <a:cxn ang="0">
                  <a:pos x="28" y="100"/>
                </a:cxn>
              </a:cxnLst>
              <a:rect l="0" t="0" r="0" b="0"/>
              <a:pathLst>
                <a:path w="152" h="100">
                  <a:moveTo>
                    <a:pt x="28" y="100"/>
                  </a:moveTo>
                  <a:lnTo>
                    <a:pt x="4" y="76"/>
                  </a:lnTo>
                  <a:lnTo>
                    <a:pt x="0" y="4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52" y="0"/>
                  </a:lnTo>
                  <a:lnTo>
                    <a:pt x="100" y="8"/>
                  </a:lnTo>
                  <a:lnTo>
                    <a:pt x="120" y="12"/>
                  </a:lnTo>
                  <a:lnTo>
                    <a:pt x="140" y="20"/>
                  </a:lnTo>
                  <a:lnTo>
                    <a:pt x="144" y="32"/>
                  </a:lnTo>
                  <a:lnTo>
                    <a:pt x="152" y="44"/>
                  </a:lnTo>
                  <a:lnTo>
                    <a:pt x="144" y="52"/>
                  </a:lnTo>
                  <a:lnTo>
                    <a:pt x="132" y="68"/>
                  </a:lnTo>
                  <a:lnTo>
                    <a:pt x="120" y="80"/>
                  </a:lnTo>
                  <a:lnTo>
                    <a:pt x="96" y="88"/>
                  </a:lnTo>
                  <a:lnTo>
                    <a:pt x="64" y="92"/>
                  </a:lnTo>
                  <a:lnTo>
                    <a:pt x="28" y="10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1" name="図形 52"/>
            <p:cNvSpPr>
              <a:spLocks/>
            </p:cNvSpPr>
            <p:nvPr/>
          </p:nvSpPr>
          <p:spPr bwMode="auto">
            <a:xfrm>
              <a:off x="3060" y="236"/>
              <a:ext cx="221" cy="144"/>
            </a:xfrm>
            <a:custGeom>
              <a:avLst/>
              <a:gdLst/>
              <a:ahLst/>
              <a:cxnLst>
                <a:cxn ang="0">
                  <a:pos x="48" y="144"/>
                </a:cxn>
                <a:cxn ang="0">
                  <a:pos x="24" y="128"/>
                </a:cxn>
                <a:cxn ang="0">
                  <a:pos x="60" y="128"/>
                </a:cxn>
                <a:cxn ang="0">
                  <a:pos x="96" y="120"/>
                </a:cxn>
                <a:cxn ang="0">
                  <a:pos x="116" y="108"/>
                </a:cxn>
                <a:cxn ang="0">
                  <a:pos x="136" y="104"/>
                </a:cxn>
                <a:cxn ang="0">
                  <a:pos x="148" y="80"/>
                </a:cxn>
                <a:cxn ang="0">
                  <a:pos x="148" y="72"/>
                </a:cxn>
                <a:cxn ang="0">
                  <a:pos x="148" y="56"/>
                </a:cxn>
                <a:cxn ang="0">
                  <a:pos x="140" y="48"/>
                </a:cxn>
                <a:cxn ang="0">
                  <a:pos x="120" y="36"/>
                </a:cxn>
                <a:cxn ang="0">
                  <a:pos x="104" y="28"/>
                </a:cxn>
                <a:cxn ang="0">
                  <a:pos x="56" y="24"/>
                </a:cxn>
                <a:cxn ang="0">
                  <a:pos x="0" y="24"/>
                </a:cxn>
                <a:cxn ang="0">
                  <a:pos x="8" y="0"/>
                </a:cxn>
                <a:cxn ang="0">
                  <a:pos x="8" y="4"/>
                </a:cxn>
                <a:cxn ang="0">
                  <a:pos x="84" y="0"/>
                </a:cxn>
                <a:cxn ang="0">
                  <a:pos x="148" y="4"/>
                </a:cxn>
                <a:cxn ang="0">
                  <a:pos x="176" y="16"/>
                </a:cxn>
                <a:cxn ang="0">
                  <a:pos x="200" y="28"/>
                </a:cxn>
                <a:cxn ang="0">
                  <a:pos x="212" y="40"/>
                </a:cxn>
                <a:cxn ang="0">
                  <a:pos x="220" y="60"/>
                </a:cxn>
                <a:cxn ang="0">
                  <a:pos x="220" y="72"/>
                </a:cxn>
                <a:cxn ang="0">
                  <a:pos x="208" y="96"/>
                </a:cxn>
                <a:cxn ang="0">
                  <a:pos x="200" y="108"/>
                </a:cxn>
                <a:cxn ang="0">
                  <a:pos x="184" y="120"/>
                </a:cxn>
                <a:cxn ang="0">
                  <a:pos x="160" y="132"/>
                </a:cxn>
                <a:cxn ang="0">
                  <a:pos x="136" y="140"/>
                </a:cxn>
                <a:cxn ang="0">
                  <a:pos x="96" y="144"/>
                </a:cxn>
                <a:cxn ang="0">
                  <a:pos x="48" y="144"/>
                </a:cxn>
              </a:cxnLst>
              <a:rect l="0" t="0" r="0" b="0"/>
              <a:pathLst>
                <a:path w="220" h="144">
                  <a:moveTo>
                    <a:pt x="48" y="144"/>
                  </a:moveTo>
                  <a:lnTo>
                    <a:pt x="24" y="128"/>
                  </a:lnTo>
                  <a:lnTo>
                    <a:pt x="60" y="128"/>
                  </a:lnTo>
                  <a:lnTo>
                    <a:pt x="96" y="120"/>
                  </a:lnTo>
                  <a:lnTo>
                    <a:pt x="116" y="108"/>
                  </a:lnTo>
                  <a:lnTo>
                    <a:pt x="136" y="104"/>
                  </a:lnTo>
                  <a:lnTo>
                    <a:pt x="148" y="80"/>
                  </a:lnTo>
                  <a:lnTo>
                    <a:pt x="148" y="72"/>
                  </a:lnTo>
                  <a:lnTo>
                    <a:pt x="148" y="56"/>
                  </a:lnTo>
                  <a:lnTo>
                    <a:pt x="140" y="48"/>
                  </a:lnTo>
                  <a:lnTo>
                    <a:pt x="120" y="36"/>
                  </a:lnTo>
                  <a:lnTo>
                    <a:pt x="104" y="28"/>
                  </a:lnTo>
                  <a:lnTo>
                    <a:pt x="56" y="24"/>
                  </a:lnTo>
                  <a:lnTo>
                    <a:pt x="0" y="24"/>
                  </a:lnTo>
                  <a:lnTo>
                    <a:pt x="8" y="0"/>
                  </a:lnTo>
                  <a:lnTo>
                    <a:pt x="8" y="4"/>
                  </a:lnTo>
                  <a:lnTo>
                    <a:pt x="84" y="0"/>
                  </a:lnTo>
                  <a:lnTo>
                    <a:pt x="148" y="4"/>
                  </a:lnTo>
                  <a:lnTo>
                    <a:pt x="176" y="16"/>
                  </a:lnTo>
                  <a:lnTo>
                    <a:pt x="200" y="28"/>
                  </a:lnTo>
                  <a:lnTo>
                    <a:pt x="212" y="40"/>
                  </a:lnTo>
                  <a:lnTo>
                    <a:pt x="220" y="60"/>
                  </a:lnTo>
                  <a:lnTo>
                    <a:pt x="220" y="72"/>
                  </a:lnTo>
                  <a:lnTo>
                    <a:pt x="208" y="96"/>
                  </a:lnTo>
                  <a:lnTo>
                    <a:pt x="200" y="108"/>
                  </a:lnTo>
                  <a:lnTo>
                    <a:pt x="184" y="120"/>
                  </a:lnTo>
                  <a:lnTo>
                    <a:pt x="160" y="132"/>
                  </a:lnTo>
                  <a:lnTo>
                    <a:pt x="136" y="140"/>
                  </a:lnTo>
                  <a:lnTo>
                    <a:pt x="96" y="144"/>
                  </a:lnTo>
                  <a:lnTo>
                    <a:pt x="48" y="14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2" name="図形 53"/>
            <p:cNvSpPr>
              <a:spLocks/>
            </p:cNvSpPr>
            <p:nvPr/>
          </p:nvSpPr>
          <p:spPr bwMode="auto">
            <a:xfrm>
              <a:off x="3068" y="224"/>
              <a:ext cx="285" cy="180"/>
            </a:xfrm>
            <a:custGeom>
              <a:avLst/>
              <a:gdLst/>
              <a:ahLst/>
              <a:cxnLst>
                <a:cxn ang="0">
                  <a:pos x="72" y="180"/>
                </a:cxn>
                <a:cxn ang="0">
                  <a:pos x="52" y="168"/>
                </a:cxn>
                <a:cxn ang="0">
                  <a:pos x="40" y="164"/>
                </a:cxn>
                <a:cxn ang="0">
                  <a:pos x="128" y="156"/>
                </a:cxn>
                <a:cxn ang="0">
                  <a:pos x="156" y="152"/>
                </a:cxn>
                <a:cxn ang="0">
                  <a:pos x="176" y="140"/>
                </a:cxn>
                <a:cxn ang="0">
                  <a:pos x="192" y="128"/>
                </a:cxn>
                <a:cxn ang="0">
                  <a:pos x="204" y="108"/>
                </a:cxn>
                <a:cxn ang="0">
                  <a:pos x="212" y="84"/>
                </a:cxn>
                <a:cxn ang="0">
                  <a:pos x="216" y="72"/>
                </a:cxn>
                <a:cxn ang="0">
                  <a:pos x="212" y="52"/>
                </a:cxn>
                <a:cxn ang="0">
                  <a:pos x="192" y="36"/>
                </a:cxn>
                <a:cxn ang="0">
                  <a:pos x="176" y="24"/>
                </a:cxn>
                <a:cxn ang="0">
                  <a:pos x="144" y="16"/>
                </a:cxn>
                <a:cxn ang="0">
                  <a:pos x="84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4" y="12"/>
                </a:cxn>
                <a:cxn ang="0">
                  <a:pos x="40" y="4"/>
                </a:cxn>
                <a:cxn ang="0">
                  <a:pos x="120" y="0"/>
                </a:cxn>
                <a:cxn ang="0">
                  <a:pos x="168" y="4"/>
                </a:cxn>
                <a:cxn ang="0">
                  <a:pos x="212" y="12"/>
                </a:cxn>
                <a:cxn ang="0">
                  <a:pos x="248" y="24"/>
                </a:cxn>
                <a:cxn ang="0">
                  <a:pos x="276" y="52"/>
                </a:cxn>
                <a:cxn ang="0">
                  <a:pos x="284" y="60"/>
                </a:cxn>
                <a:cxn ang="0">
                  <a:pos x="276" y="92"/>
                </a:cxn>
                <a:cxn ang="0">
                  <a:pos x="272" y="108"/>
                </a:cxn>
                <a:cxn ang="0">
                  <a:pos x="252" y="128"/>
                </a:cxn>
                <a:cxn ang="0">
                  <a:pos x="224" y="140"/>
                </a:cxn>
                <a:cxn ang="0">
                  <a:pos x="192" y="156"/>
                </a:cxn>
                <a:cxn ang="0">
                  <a:pos x="144" y="168"/>
                </a:cxn>
                <a:cxn ang="0">
                  <a:pos x="108" y="176"/>
                </a:cxn>
                <a:cxn ang="0">
                  <a:pos x="72" y="180"/>
                </a:cxn>
              </a:cxnLst>
              <a:rect l="0" t="0" r="0" b="0"/>
              <a:pathLst>
                <a:path w="284" h="180">
                  <a:moveTo>
                    <a:pt x="72" y="180"/>
                  </a:moveTo>
                  <a:lnTo>
                    <a:pt x="52" y="168"/>
                  </a:lnTo>
                  <a:lnTo>
                    <a:pt x="40" y="164"/>
                  </a:lnTo>
                  <a:lnTo>
                    <a:pt x="128" y="156"/>
                  </a:lnTo>
                  <a:lnTo>
                    <a:pt x="156" y="152"/>
                  </a:lnTo>
                  <a:lnTo>
                    <a:pt x="176" y="140"/>
                  </a:lnTo>
                  <a:lnTo>
                    <a:pt x="192" y="128"/>
                  </a:lnTo>
                  <a:lnTo>
                    <a:pt x="204" y="108"/>
                  </a:lnTo>
                  <a:lnTo>
                    <a:pt x="212" y="84"/>
                  </a:lnTo>
                  <a:lnTo>
                    <a:pt x="216" y="72"/>
                  </a:lnTo>
                  <a:lnTo>
                    <a:pt x="212" y="52"/>
                  </a:lnTo>
                  <a:lnTo>
                    <a:pt x="192" y="36"/>
                  </a:lnTo>
                  <a:lnTo>
                    <a:pt x="176" y="24"/>
                  </a:lnTo>
                  <a:lnTo>
                    <a:pt x="144" y="16"/>
                  </a:lnTo>
                  <a:lnTo>
                    <a:pt x="84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4" y="12"/>
                  </a:lnTo>
                  <a:lnTo>
                    <a:pt x="40" y="4"/>
                  </a:lnTo>
                  <a:lnTo>
                    <a:pt x="120" y="0"/>
                  </a:lnTo>
                  <a:lnTo>
                    <a:pt x="168" y="4"/>
                  </a:lnTo>
                  <a:lnTo>
                    <a:pt x="212" y="12"/>
                  </a:lnTo>
                  <a:lnTo>
                    <a:pt x="248" y="24"/>
                  </a:lnTo>
                  <a:lnTo>
                    <a:pt x="276" y="52"/>
                  </a:lnTo>
                  <a:lnTo>
                    <a:pt x="284" y="60"/>
                  </a:lnTo>
                  <a:lnTo>
                    <a:pt x="276" y="92"/>
                  </a:lnTo>
                  <a:lnTo>
                    <a:pt x="272" y="108"/>
                  </a:lnTo>
                  <a:lnTo>
                    <a:pt x="252" y="128"/>
                  </a:lnTo>
                  <a:lnTo>
                    <a:pt x="224" y="140"/>
                  </a:lnTo>
                  <a:lnTo>
                    <a:pt x="192" y="156"/>
                  </a:lnTo>
                  <a:lnTo>
                    <a:pt x="144" y="168"/>
                  </a:lnTo>
                  <a:lnTo>
                    <a:pt x="108" y="176"/>
                  </a:lnTo>
                  <a:lnTo>
                    <a:pt x="72" y="18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3" name="図形 54"/>
            <p:cNvSpPr>
              <a:spLocks/>
            </p:cNvSpPr>
            <p:nvPr/>
          </p:nvSpPr>
          <p:spPr bwMode="auto">
            <a:xfrm>
              <a:off x="3072" y="212"/>
              <a:ext cx="356" cy="216"/>
            </a:xfrm>
            <a:custGeom>
              <a:avLst/>
              <a:gdLst/>
              <a:ahLst/>
              <a:cxnLst>
                <a:cxn ang="0">
                  <a:pos x="80" y="192"/>
                </a:cxn>
                <a:cxn ang="0">
                  <a:pos x="108" y="192"/>
                </a:cxn>
                <a:cxn ang="0">
                  <a:pos x="148" y="180"/>
                </a:cxn>
                <a:cxn ang="0">
                  <a:pos x="188" y="168"/>
                </a:cxn>
                <a:cxn ang="0">
                  <a:pos x="224" y="156"/>
                </a:cxn>
                <a:cxn ang="0">
                  <a:pos x="248" y="140"/>
                </a:cxn>
                <a:cxn ang="0">
                  <a:pos x="268" y="120"/>
                </a:cxn>
                <a:cxn ang="0">
                  <a:pos x="280" y="104"/>
                </a:cxn>
                <a:cxn ang="0">
                  <a:pos x="284" y="84"/>
                </a:cxn>
                <a:cxn ang="0">
                  <a:pos x="280" y="72"/>
                </a:cxn>
                <a:cxn ang="0">
                  <a:pos x="280" y="60"/>
                </a:cxn>
                <a:cxn ang="0">
                  <a:pos x="248" y="36"/>
                </a:cxn>
                <a:cxn ang="0">
                  <a:pos x="212" y="24"/>
                </a:cxn>
                <a:cxn ang="0">
                  <a:pos x="172" y="12"/>
                </a:cxn>
                <a:cxn ang="0">
                  <a:pos x="128" y="12"/>
                </a:cxn>
                <a:cxn ang="0">
                  <a:pos x="44" y="12"/>
                </a:cxn>
                <a:cxn ang="0">
                  <a:pos x="0" y="24"/>
                </a:cxn>
                <a:cxn ang="0">
                  <a:pos x="48" y="12"/>
                </a:cxn>
                <a:cxn ang="0">
                  <a:pos x="152" y="0"/>
                </a:cxn>
                <a:cxn ang="0">
                  <a:pos x="212" y="0"/>
                </a:cxn>
                <a:cxn ang="0">
                  <a:pos x="268" y="4"/>
                </a:cxn>
                <a:cxn ang="0">
                  <a:pos x="316" y="24"/>
                </a:cxn>
                <a:cxn ang="0">
                  <a:pos x="332" y="28"/>
                </a:cxn>
                <a:cxn ang="0">
                  <a:pos x="352" y="48"/>
                </a:cxn>
                <a:cxn ang="0">
                  <a:pos x="356" y="64"/>
                </a:cxn>
                <a:cxn ang="0">
                  <a:pos x="356" y="92"/>
                </a:cxn>
                <a:cxn ang="0">
                  <a:pos x="352" y="108"/>
                </a:cxn>
                <a:cxn ang="0">
                  <a:pos x="332" y="132"/>
                </a:cxn>
                <a:cxn ang="0">
                  <a:pos x="316" y="152"/>
                </a:cxn>
                <a:cxn ang="0">
                  <a:pos x="284" y="168"/>
                </a:cxn>
                <a:cxn ang="0">
                  <a:pos x="248" y="188"/>
                </a:cxn>
                <a:cxn ang="0">
                  <a:pos x="200" y="200"/>
                </a:cxn>
                <a:cxn ang="0">
                  <a:pos x="124" y="216"/>
                </a:cxn>
                <a:cxn ang="0">
                  <a:pos x="80" y="192"/>
                </a:cxn>
              </a:cxnLst>
              <a:rect l="0" t="0" r="0" b="0"/>
              <a:pathLst>
                <a:path w="356" h="216">
                  <a:moveTo>
                    <a:pt x="80" y="192"/>
                  </a:moveTo>
                  <a:lnTo>
                    <a:pt x="108" y="192"/>
                  </a:lnTo>
                  <a:lnTo>
                    <a:pt x="148" y="180"/>
                  </a:lnTo>
                  <a:lnTo>
                    <a:pt x="188" y="168"/>
                  </a:lnTo>
                  <a:lnTo>
                    <a:pt x="224" y="156"/>
                  </a:lnTo>
                  <a:lnTo>
                    <a:pt x="248" y="140"/>
                  </a:lnTo>
                  <a:lnTo>
                    <a:pt x="268" y="120"/>
                  </a:lnTo>
                  <a:lnTo>
                    <a:pt x="280" y="104"/>
                  </a:lnTo>
                  <a:lnTo>
                    <a:pt x="284" y="84"/>
                  </a:lnTo>
                  <a:lnTo>
                    <a:pt x="280" y="72"/>
                  </a:lnTo>
                  <a:lnTo>
                    <a:pt x="280" y="60"/>
                  </a:lnTo>
                  <a:lnTo>
                    <a:pt x="248" y="36"/>
                  </a:lnTo>
                  <a:lnTo>
                    <a:pt x="212" y="24"/>
                  </a:lnTo>
                  <a:lnTo>
                    <a:pt x="172" y="12"/>
                  </a:lnTo>
                  <a:lnTo>
                    <a:pt x="128" y="12"/>
                  </a:lnTo>
                  <a:lnTo>
                    <a:pt x="44" y="12"/>
                  </a:lnTo>
                  <a:lnTo>
                    <a:pt x="0" y="24"/>
                  </a:lnTo>
                  <a:lnTo>
                    <a:pt x="48" y="12"/>
                  </a:lnTo>
                  <a:lnTo>
                    <a:pt x="152" y="0"/>
                  </a:lnTo>
                  <a:lnTo>
                    <a:pt x="212" y="0"/>
                  </a:lnTo>
                  <a:lnTo>
                    <a:pt x="268" y="4"/>
                  </a:lnTo>
                  <a:lnTo>
                    <a:pt x="316" y="24"/>
                  </a:lnTo>
                  <a:lnTo>
                    <a:pt x="332" y="28"/>
                  </a:lnTo>
                  <a:lnTo>
                    <a:pt x="352" y="48"/>
                  </a:lnTo>
                  <a:lnTo>
                    <a:pt x="356" y="64"/>
                  </a:lnTo>
                  <a:lnTo>
                    <a:pt x="356" y="92"/>
                  </a:lnTo>
                  <a:lnTo>
                    <a:pt x="352" y="108"/>
                  </a:lnTo>
                  <a:lnTo>
                    <a:pt x="332" y="132"/>
                  </a:lnTo>
                  <a:lnTo>
                    <a:pt x="316" y="152"/>
                  </a:lnTo>
                  <a:lnTo>
                    <a:pt x="284" y="168"/>
                  </a:lnTo>
                  <a:lnTo>
                    <a:pt x="248" y="188"/>
                  </a:lnTo>
                  <a:lnTo>
                    <a:pt x="200" y="200"/>
                  </a:lnTo>
                  <a:lnTo>
                    <a:pt x="124" y="216"/>
                  </a:lnTo>
                  <a:lnTo>
                    <a:pt x="80" y="19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4" name="図形 55"/>
            <p:cNvSpPr>
              <a:spLocks/>
            </p:cNvSpPr>
            <p:nvPr/>
          </p:nvSpPr>
          <p:spPr bwMode="auto">
            <a:xfrm>
              <a:off x="3208" y="200"/>
              <a:ext cx="324" cy="236"/>
            </a:xfrm>
            <a:custGeom>
              <a:avLst/>
              <a:gdLst/>
              <a:ahLst/>
              <a:cxnLst>
                <a:cxn ang="0">
                  <a:pos x="0" y="228"/>
                </a:cxn>
                <a:cxn ang="0">
                  <a:pos x="72" y="212"/>
                </a:cxn>
                <a:cxn ang="0">
                  <a:pos x="112" y="200"/>
                </a:cxn>
                <a:cxn ang="0">
                  <a:pos x="148" y="188"/>
                </a:cxn>
                <a:cxn ang="0">
                  <a:pos x="180" y="168"/>
                </a:cxn>
                <a:cxn ang="0">
                  <a:pos x="204" y="152"/>
                </a:cxn>
                <a:cxn ang="0">
                  <a:pos x="216" y="128"/>
                </a:cxn>
                <a:cxn ang="0">
                  <a:pos x="220" y="104"/>
                </a:cxn>
                <a:cxn ang="0">
                  <a:pos x="220" y="76"/>
                </a:cxn>
                <a:cxn ang="0">
                  <a:pos x="220" y="60"/>
                </a:cxn>
                <a:cxn ang="0">
                  <a:pos x="192" y="36"/>
                </a:cxn>
                <a:cxn ang="0">
                  <a:pos x="160" y="24"/>
                </a:cxn>
                <a:cxn ang="0">
                  <a:pos x="124" y="12"/>
                </a:cxn>
                <a:cxn ang="0">
                  <a:pos x="84" y="4"/>
                </a:cxn>
                <a:cxn ang="0">
                  <a:pos x="132" y="0"/>
                </a:cxn>
                <a:cxn ang="0">
                  <a:pos x="204" y="4"/>
                </a:cxn>
                <a:cxn ang="0">
                  <a:pos x="252" y="16"/>
                </a:cxn>
                <a:cxn ang="0">
                  <a:pos x="288" y="36"/>
                </a:cxn>
                <a:cxn ang="0">
                  <a:pos x="308" y="48"/>
                </a:cxn>
                <a:cxn ang="0">
                  <a:pos x="320" y="64"/>
                </a:cxn>
                <a:cxn ang="0">
                  <a:pos x="324" y="84"/>
                </a:cxn>
                <a:cxn ang="0">
                  <a:pos x="324" y="96"/>
                </a:cxn>
                <a:cxn ang="0">
                  <a:pos x="320" y="116"/>
                </a:cxn>
                <a:cxn ang="0">
                  <a:pos x="308" y="132"/>
                </a:cxn>
                <a:cxn ang="0">
                  <a:pos x="272" y="156"/>
                </a:cxn>
                <a:cxn ang="0">
                  <a:pos x="220" y="180"/>
                </a:cxn>
                <a:cxn ang="0">
                  <a:pos x="160" y="200"/>
                </a:cxn>
                <a:cxn ang="0">
                  <a:pos x="60" y="224"/>
                </a:cxn>
                <a:cxn ang="0">
                  <a:pos x="12" y="228"/>
                </a:cxn>
                <a:cxn ang="0">
                  <a:pos x="12" y="236"/>
                </a:cxn>
                <a:cxn ang="0">
                  <a:pos x="0" y="228"/>
                </a:cxn>
              </a:cxnLst>
              <a:rect l="0" t="0" r="0" b="0"/>
              <a:pathLst>
                <a:path w="324" h="236">
                  <a:moveTo>
                    <a:pt x="0" y="228"/>
                  </a:moveTo>
                  <a:lnTo>
                    <a:pt x="72" y="212"/>
                  </a:lnTo>
                  <a:lnTo>
                    <a:pt x="112" y="200"/>
                  </a:lnTo>
                  <a:lnTo>
                    <a:pt x="148" y="188"/>
                  </a:lnTo>
                  <a:lnTo>
                    <a:pt x="180" y="168"/>
                  </a:lnTo>
                  <a:lnTo>
                    <a:pt x="204" y="152"/>
                  </a:lnTo>
                  <a:lnTo>
                    <a:pt x="216" y="128"/>
                  </a:lnTo>
                  <a:lnTo>
                    <a:pt x="220" y="104"/>
                  </a:lnTo>
                  <a:lnTo>
                    <a:pt x="220" y="76"/>
                  </a:lnTo>
                  <a:lnTo>
                    <a:pt x="220" y="60"/>
                  </a:lnTo>
                  <a:lnTo>
                    <a:pt x="192" y="36"/>
                  </a:lnTo>
                  <a:lnTo>
                    <a:pt x="160" y="24"/>
                  </a:lnTo>
                  <a:lnTo>
                    <a:pt x="124" y="12"/>
                  </a:lnTo>
                  <a:lnTo>
                    <a:pt x="84" y="4"/>
                  </a:lnTo>
                  <a:lnTo>
                    <a:pt x="132" y="0"/>
                  </a:lnTo>
                  <a:lnTo>
                    <a:pt x="204" y="4"/>
                  </a:lnTo>
                  <a:lnTo>
                    <a:pt x="252" y="16"/>
                  </a:lnTo>
                  <a:lnTo>
                    <a:pt x="288" y="36"/>
                  </a:lnTo>
                  <a:lnTo>
                    <a:pt x="308" y="48"/>
                  </a:lnTo>
                  <a:lnTo>
                    <a:pt x="320" y="64"/>
                  </a:lnTo>
                  <a:lnTo>
                    <a:pt x="324" y="84"/>
                  </a:lnTo>
                  <a:lnTo>
                    <a:pt x="324" y="96"/>
                  </a:lnTo>
                  <a:lnTo>
                    <a:pt x="320" y="116"/>
                  </a:lnTo>
                  <a:lnTo>
                    <a:pt x="308" y="132"/>
                  </a:lnTo>
                  <a:lnTo>
                    <a:pt x="272" y="156"/>
                  </a:lnTo>
                  <a:lnTo>
                    <a:pt x="220" y="180"/>
                  </a:lnTo>
                  <a:lnTo>
                    <a:pt x="160" y="200"/>
                  </a:lnTo>
                  <a:lnTo>
                    <a:pt x="60" y="224"/>
                  </a:lnTo>
                  <a:lnTo>
                    <a:pt x="12" y="228"/>
                  </a:lnTo>
                  <a:lnTo>
                    <a:pt x="12" y="236"/>
                  </a:lnTo>
                  <a:lnTo>
                    <a:pt x="0" y="22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5" name="図形 56"/>
            <p:cNvSpPr>
              <a:spLocks/>
            </p:cNvSpPr>
            <p:nvPr/>
          </p:nvSpPr>
          <p:spPr bwMode="auto">
            <a:xfrm>
              <a:off x="3220" y="168"/>
              <a:ext cx="440" cy="284"/>
            </a:xfrm>
            <a:custGeom>
              <a:avLst/>
              <a:gdLst/>
              <a:ahLst/>
              <a:cxnLst>
                <a:cxn ang="0">
                  <a:pos x="0" y="268"/>
                </a:cxn>
                <a:cxn ang="0">
                  <a:pos x="64" y="256"/>
                </a:cxn>
                <a:cxn ang="0">
                  <a:pos x="168" y="232"/>
                </a:cxn>
                <a:cxn ang="0">
                  <a:pos x="220" y="212"/>
                </a:cxn>
                <a:cxn ang="0">
                  <a:pos x="272" y="188"/>
                </a:cxn>
                <a:cxn ang="0">
                  <a:pos x="300" y="164"/>
                </a:cxn>
                <a:cxn ang="0">
                  <a:pos x="312" y="148"/>
                </a:cxn>
                <a:cxn ang="0">
                  <a:pos x="320" y="128"/>
                </a:cxn>
                <a:cxn ang="0">
                  <a:pos x="320" y="116"/>
                </a:cxn>
                <a:cxn ang="0">
                  <a:pos x="312" y="96"/>
                </a:cxn>
                <a:cxn ang="0">
                  <a:pos x="300" y="72"/>
                </a:cxn>
                <a:cxn ang="0">
                  <a:pos x="272" y="56"/>
                </a:cxn>
                <a:cxn ang="0">
                  <a:pos x="236" y="44"/>
                </a:cxn>
                <a:cxn ang="0">
                  <a:pos x="180" y="32"/>
                </a:cxn>
                <a:cxn ang="0">
                  <a:pos x="120" y="24"/>
                </a:cxn>
                <a:cxn ang="0">
                  <a:pos x="84" y="32"/>
                </a:cxn>
                <a:cxn ang="0">
                  <a:pos x="156" y="8"/>
                </a:cxn>
                <a:cxn ang="0">
                  <a:pos x="208" y="0"/>
                </a:cxn>
                <a:cxn ang="0">
                  <a:pos x="272" y="0"/>
                </a:cxn>
                <a:cxn ang="0">
                  <a:pos x="272" y="8"/>
                </a:cxn>
                <a:cxn ang="0">
                  <a:pos x="272" y="0"/>
                </a:cxn>
                <a:cxn ang="0">
                  <a:pos x="324" y="12"/>
                </a:cxn>
                <a:cxn ang="0">
                  <a:pos x="380" y="36"/>
                </a:cxn>
                <a:cxn ang="0">
                  <a:pos x="408" y="56"/>
                </a:cxn>
                <a:cxn ang="0">
                  <a:pos x="428" y="68"/>
                </a:cxn>
                <a:cxn ang="0">
                  <a:pos x="440" y="92"/>
                </a:cxn>
                <a:cxn ang="0">
                  <a:pos x="432" y="116"/>
                </a:cxn>
                <a:cxn ang="0">
                  <a:pos x="420" y="148"/>
                </a:cxn>
                <a:cxn ang="0">
                  <a:pos x="392" y="176"/>
                </a:cxn>
                <a:cxn ang="0">
                  <a:pos x="348" y="208"/>
                </a:cxn>
                <a:cxn ang="0">
                  <a:pos x="252" y="236"/>
                </a:cxn>
                <a:cxn ang="0">
                  <a:pos x="160" y="268"/>
                </a:cxn>
                <a:cxn ang="0">
                  <a:pos x="72" y="284"/>
                </a:cxn>
                <a:cxn ang="0">
                  <a:pos x="0" y="268"/>
                </a:cxn>
              </a:cxnLst>
              <a:rect l="0" t="0" r="0" b="0"/>
              <a:pathLst>
                <a:path w="440" h="284">
                  <a:moveTo>
                    <a:pt x="0" y="268"/>
                  </a:moveTo>
                  <a:lnTo>
                    <a:pt x="64" y="256"/>
                  </a:lnTo>
                  <a:lnTo>
                    <a:pt x="168" y="232"/>
                  </a:lnTo>
                  <a:lnTo>
                    <a:pt x="220" y="212"/>
                  </a:lnTo>
                  <a:lnTo>
                    <a:pt x="272" y="188"/>
                  </a:lnTo>
                  <a:lnTo>
                    <a:pt x="300" y="164"/>
                  </a:lnTo>
                  <a:lnTo>
                    <a:pt x="312" y="148"/>
                  </a:lnTo>
                  <a:lnTo>
                    <a:pt x="320" y="128"/>
                  </a:lnTo>
                  <a:lnTo>
                    <a:pt x="320" y="116"/>
                  </a:lnTo>
                  <a:lnTo>
                    <a:pt x="312" y="96"/>
                  </a:lnTo>
                  <a:lnTo>
                    <a:pt x="300" y="72"/>
                  </a:lnTo>
                  <a:lnTo>
                    <a:pt x="272" y="56"/>
                  </a:lnTo>
                  <a:lnTo>
                    <a:pt x="236" y="44"/>
                  </a:lnTo>
                  <a:lnTo>
                    <a:pt x="180" y="32"/>
                  </a:lnTo>
                  <a:lnTo>
                    <a:pt x="120" y="24"/>
                  </a:lnTo>
                  <a:lnTo>
                    <a:pt x="84" y="32"/>
                  </a:lnTo>
                  <a:lnTo>
                    <a:pt x="156" y="8"/>
                  </a:lnTo>
                  <a:lnTo>
                    <a:pt x="208" y="0"/>
                  </a:lnTo>
                  <a:lnTo>
                    <a:pt x="272" y="0"/>
                  </a:lnTo>
                  <a:lnTo>
                    <a:pt x="272" y="8"/>
                  </a:lnTo>
                  <a:lnTo>
                    <a:pt x="272" y="0"/>
                  </a:lnTo>
                  <a:lnTo>
                    <a:pt x="324" y="12"/>
                  </a:lnTo>
                  <a:lnTo>
                    <a:pt x="380" y="36"/>
                  </a:lnTo>
                  <a:lnTo>
                    <a:pt x="408" y="56"/>
                  </a:lnTo>
                  <a:lnTo>
                    <a:pt x="428" y="68"/>
                  </a:lnTo>
                  <a:lnTo>
                    <a:pt x="440" y="92"/>
                  </a:lnTo>
                  <a:lnTo>
                    <a:pt x="432" y="116"/>
                  </a:lnTo>
                  <a:lnTo>
                    <a:pt x="420" y="148"/>
                  </a:lnTo>
                  <a:lnTo>
                    <a:pt x="392" y="176"/>
                  </a:lnTo>
                  <a:lnTo>
                    <a:pt x="348" y="208"/>
                  </a:lnTo>
                  <a:lnTo>
                    <a:pt x="252" y="236"/>
                  </a:lnTo>
                  <a:lnTo>
                    <a:pt x="160" y="268"/>
                  </a:lnTo>
                  <a:lnTo>
                    <a:pt x="72" y="284"/>
                  </a:lnTo>
                  <a:lnTo>
                    <a:pt x="0" y="26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 dirty="0">
                <a:latin typeface="Arial" charset="0"/>
              </a:endParaRPr>
            </a:p>
          </p:txBody>
        </p:sp>
        <p:sp>
          <p:nvSpPr>
            <p:cNvPr id="126" name="図形 57"/>
            <p:cNvSpPr>
              <a:spLocks/>
            </p:cNvSpPr>
            <p:nvPr/>
          </p:nvSpPr>
          <p:spPr bwMode="auto">
            <a:xfrm>
              <a:off x="3304" y="176"/>
              <a:ext cx="453" cy="284"/>
            </a:xfrm>
            <a:custGeom>
              <a:avLst/>
              <a:gdLst/>
              <a:ahLst/>
              <a:cxnLst>
                <a:cxn ang="0">
                  <a:pos x="0" y="276"/>
                </a:cxn>
                <a:cxn ang="0">
                  <a:pos x="88" y="260"/>
                </a:cxn>
                <a:cxn ang="0">
                  <a:pos x="176" y="236"/>
                </a:cxn>
                <a:cxn ang="0">
                  <a:pos x="272" y="200"/>
                </a:cxn>
                <a:cxn ang="0">
                  <a:pos x="312" y="168"/>
                </a:cxn>
                <a:cxn ang="0">
                  <a:pos x="336" y="140"/>
                </a:cxn>
                <a:cxn ang="0">
                  <a:pos x="356" y="108"/>
                </a:cxn>
                <a:cxn ang="0">
                  <a:pos x="356" y="84"/>
                </a:cxn>
                <a:cxn ang="0">
                  <a:pos x="344" y="60"/>
                </a:cxn>
                <a:cxn ang="0">
                  <a:pos x="324" y="40"/>
                </a:cxn>
                <a:cxn ang="0">
                  <a:pos x="296" y="28"/>
                </a:cxn>
                <a:cxn ang="0">
                  <a:pos x="272" y="12"/>
                </a:cxn>
                <a:cxn ang="0">
                  <a:pos x="240" y="0"/>
                </a:cxn>
                <a:cxn ang="0">
                  <a:pos x="276" y="0"/>
                </a:cxn>
                <a:cxn ang="0">
                  <a:pos x="324" y="4"/>
                </a:cxn>
                <a:cxn ang="0">
                  <a:pos x="380" y="24"/>
                </a:cxn>
                <a:cxn ang="0">
                  <a:pos x="404" y="36"/>
                </a:cxn>
                <a:cxn ang="0">
                  <a:pos x="428" y="52"/>
                </a:cxn>
                <a:cxn ang="0">
                  <a:pos x="448" y="76"/>
                </a:cxn>
                <a:cxn ang="0">
                  <a:pos x="452" y="116"/>
                </a:cxn>
                <a:cxn ang="0">
                  <a:pos x="448" y="128"/>
                </a:cxn>
                <a:cxn ang="0">
                  <a:pos x="428" y="152"/>
                </a:cxn>
                <a:cxn ang="0">
                  <a:pos x="412" y="168"/>
                </a:cxn>
                <a:cxn ang="0">
                  <a:pos x="372" y="188"/>
                </a:cxn>
                <a:cxn ang="0">
                  <a:pos x="332" y="204"/>
                </a:cxn>
                <a:cxn ang="0">
                  <a:pos x="264" y="228"/>
                </a:cxn>
                <a:cxn ang="0">
                  <a:pos x="176" y="252"/>
                </a:cxn>
                <a:cxn ang="0">
                  <a:pos x="100" y="272"/>
                </a:cxn>
                <a:cxn ang="0">
                  <a:pos x="40" y="284"/>
                </a:cxn>
                <a:cxn ang="0">
                  <a:pos x="0" y="276"/>
                </a:cxn>
              </a:cxnLst>
              <a:rect l="0" t="0" r="0" b="0"/>
              <a:pathLst>
                <a:path w="452" h="284">
                  <a:moveTo>
                    <a:pt x="0" y="276"/>
                  </a:moveTo>
                  <a:lnTo>
                    <a:pt x="88" y="260"/>
                  </a:lnTo>
                  <a:lnTo>
                    <a:pt x="176" y="236"/>
                  </a:lnTo>
                  <a:lnTo>
                    <a:pt x="272" y="200"/>
                  </a:lnTo>
                  <a:lnTo>
                    <a:pt x="312" y="168"/>
                  </a:lnTo>
                  <a:lnTo>
                    <a:pt x="336" y="140"/>
                  </a:lnTo>
                  <a:lnTo>
                    <a:pt x="356" y="108"/>
                  </a:lnTo>
                  <a:lnTo>
                    <a:pt x="356" y="84"/>
                  </a:lnTo>
                  <a:lnTo>
                    <a:pt x="344" y="60"/>
                  </a:lnTo>
                  <a:lnTo>
                    <a:pt x="324" y="40"/>
                  </a:lnTo>
                  <a:lnTo>
                    <a:pt x="296" y="28"/>
                  </a:lnTo>
                  <a:lnTo>
                    <a:pt x="272" y="12"/>
                  </a:lnTo>
                  <a:lnTo>
                    <a:pt x="240" y="0"/>
                  </a:lnTo>
                  <a:lnTo>
                    <a:pt x="276" y="0"/>
                  </a:lnTo>
                  <a:lnTo>
                    <a:pt x="324" y="4"/>
                  </a:lnTo>
                  <a:lnTo>
                    <a:pt x="380" y="24"/>
                  </a:lnTo>
                  <a:lnTo>
                    <a:pt x="404" y="36"/>
                  </a:lnTo>
                  <a:lnTo>
                    <a:pt x="428" y="52"/>
                  </a:lnTo>
                  <a:lnTo>
                    <a:pt x="448" y="76"/>
                  </a:lnTo>
                  <a:lnTo>
                    <a:pt x="452" y="116"/>
                  </a:lnTo>
                  <a:lnTo>
                    <a:pt x="448" y="128"/>
                  </a:lnTo>
                  <a:lnTo>
                    <a:pt x="428" y="152"/>
                  </a:lnTo>
                  <a:lnTo>
                    <a:pt x="412" y="168"/>
                  </a:lnTo>
                  <a:lnTo>
                    <a:pt x="372" y="188"/>
                  </a:lnTo>
                  <a:lnTo>
                    <a:pt x="332" y="204"/>
                  </a:lnTo>
                  <a:lnTo>
                    <a:pt x="264" y="228"/>
                  </a:lnTo>
                  <a:lnTo>
                    <a:pt x="176" y="252"/>
                  </a:lnTo>
                  <a:lnTo>
                    <a:pt x="100" y="272"/>
                  </a:lnTo>
                  <a:lnTo>
                    <a:pt x="40" y="284"/>
                  </a:lnTo>
                  <a:lnTo>
                    <a:pt x="0" y="27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7" name="図形 58"/>
            <p:cNvSpPr>
              <a:spLocks/>
            </p:cNvSpPr>
            <p:nvPr/>
          </p:nvSpPr>
          <p:spPr bwMode="auto">
            <a:xfrm>
              <a:off x="3345" y="204"/>
              <a:ext cx="479" cy="259"/>
            </a:xfrm>
            <a:custGeom>
              <a:avLst/>
              <a:gdLst/>
              <a:ahLst/>
              <a:cxnLst>
                <a:cxn ang="0">
                  <a:pos x="236" y="220"/>
                </a:cxn>
                <a:cxn ang="0">
                  <a:pos x="196" y="236"/>
                </a:cxn>
                <a:cxn ang="0">
                  <a:pos x="152" y="248"/>
                </a:cxn>
                <a:cxn ang="0">
                  <a:pos x="104" y="256"/>
                </a:cxn>
                <a:cxn ang="0">
                  <a:pos x="48" y="260"/>
                </a:cxn>
                <a:cxn ang="0">
                  <a:pos x="0" y="256"/>
                </a:cxn>
                <a:cxn ang="0">
                  <a:pos x="60" y="248"/>
                </a:cxn>
                <a:cxn ang="0">
                  <a:pos x="136" y="232"/>
                </a:cxn>
                <a:cxn ang="0">
                  <a:pos x="232" y="200"/>
                </a:cxn>
                <a:cxn ang="0">
                  <a:pos x="292" y="184"/>
                </a:cxn>
                <a:cxn ang="0">
                  <a:pos x="340" y="160"/>
                </a:cxn>
                <a:cxn ang="0">
                  <a:pos x="376" y="140"/>
                </a:cxn>
                <a:cxn ang="0">
                  <a:pos x="396" y="124"/>
                </a:cxn>
                <a:cxn ang="0">
                  <a:pos x="412" y="100"/>
                </a:cxn>
                <a:cxn ang="0">
                  <a:pos x="420" y="88"/>
                </a:cxn>
                <a:cxn ang="0">
                  <a:pos x="412" y="48"/>
                </a:cxn>
                <a:cxn ang="0">
                  <a:pos x="388" y="20"/>
                </a:cxn>
                <a:cxn ang="0">
                  <a:pos x="360" y="0"/>
                </a:cxn>
                <a:cxn ang="0">
                  <a:pos x="408" y="8"/>
                </a:cxn>
                <a:cxn ang="0">
                  <a:pos x="432" y="20"/>
                </a:cxn>
                <a:cxn ang="0">
                  <a:pos x="456" y="32"/>
                </a:cxn>
                <a:cxn ang="0">
                  <a:pos x="472" y="56"/>
                </a:cxn>
                <a:cxn ang="0">
                  <a:pos x="480" y="88"/>
                </a:cxn>
                <a:cxn ang="0">
                  <a:pos x="468" y="104"/>
                </a:cxn>
                <a:cxn ang="0">
                  <a:pos x="424" y="148"/>
                </a:cxn>
                <a:cxn ang="0">
                  <a:pos x="396" y="172"/>
                </a:cxn>
                <a:cxn ang="0">
                  <a:pos x="352" y="196"/>
                </a:cxn>
                <a:cxn ang="0">
                  <a:pos x="304" y="212"/>
                </a:cxn>
                <a:cxn ang="0">
                  <a:pos x="244" y="220"/>
                </a:cxn>
                <a:cxn ang="0">
                  <a:pos x="244" y="224"/>
                </a:cxn>
                <a:cxn ang="0">
                  <a:pos x="236" y="220"/>
                </a:cxn>
              </a:cxnLst>
              <a:rect l="0" t="0" r="0" b="0"/>
              <a:pathLst>
                <a:path w="480" h="260">
                  <a:moveTo>
                    <a:pt x="236" y="220"/>
                  </a:moveTo>
                  <a:lnTo>
                    <a:pt x="196" y="236"/>
                  </a:lnTo>
                  <a:lnTo>
                    <a:pt x="152" y="248"/>
                  </a:lnTo>
                  <a:lnTo>
                    <a:pt x="104" y="256"/>
                  </a:lnTo>
                  <a:lnTo>
                    <a:pt x="48" y="260"/>
                  </a:lnTo>
                  <a:lnTo>
                    <a:pt x="0" y="256"/>
                  </a:lnTo>
                  <a:lnTo>
                    <a:pt x="60" y="248"/>
                  </a:lnTo>
                  <a:lnTo>
                    <a:pt x="136" y="232"/>
                  </a:lnTo>
                  <a:lnTo>
                    <a:pt x="232" y="200"/>
                  </a:lnTo>
                  <a:lnTo>
                    <a:pt x="292" y="184"/>
                  </a:lnTo>
                  <a:lnTo>
                    <a:pt x="340" y="160"/>
                  </a:lnTo>
                  <a:lnTo>
                    <a:pt x="376" y="140"/>
                  </a:lnTo>
                  <a:lnTo>
                    <a:pt x="396" y="124"/>
                  </a:lnTo>
                  <a:lnTo>
                    <a:pt x="412" y="100"/>
                  </a:lnTo>
                  <a:lnTo>
                    <a:pt x="420" y="88"/>
                  </a:lnTo>
                  <a:lnTo>
                    <a:pt x="412" y="48"/>
                  </a:lnTo>
                  <a:lnTo>
                    <a:pt x="388" y="20"/>
                  </a:lnTo>
                  <a:lnTo>
                    <a:pt x="360" y="0"/>
                  </a:lnTo>
                  <a:lnTo>
                    <a:pt x="408" y="8"/>
                  </a:lnTo>
                  <a:lnTo>
                    <a:pt x="432" y="20"/>
                  </a:lnTo>
                  <a:lnTo>
                    <a:pt x="456" y="32"/>
                  </a:lnTo>
                  <a:lnTo>
                    <a:pt x="472" y="56"/>
                  </a:lnTo>
                  <a:lnTo>
                    <a:pt x="480" y="88"/>
                  </a:lnTo>
                  <a:lnTo>
                    <a:pt x="468" y="104"/>
                  </a:lnTo>
                  <a:lnTo>
                    <a:pt x="424" y="148"/>
                  </a:lnTo>
                  <a:lnTo>
                    <a:pt x="396" y="172"/>
                  </a:lnTo>
                  <a:lnTo>
                    <a:pt x="352" y="196"/>
                  </a:lnTo>
                  <a:lnTo>
                    <a:pt x="304" y="212"/>
                  </a:lnTo>
                  <a:lnTo>
                    <a:pt x="244" y="220"/>
                  </a:lnTo>
                  <a:lnTo>
                    <a:pt x="244" y="224"/>
                  </a:lnTo>
                  <a:lnTo>
                    <a:pt x="236" y="22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8" name="図形 59"/>
            <p:cNvSpPr>
              <a:spLocks/>
            </p:cNvSpPr>
            <p:nvPr/>
          </p:nvSpPr>
          <p:spPr bwMode="auto">
            <a:xfrm>
              <a:off x="3503" y="152"/>
              <a:ext cx="381" cy="277"/>
            </a:xfrm>
            <a:custGeom>
              <a:avLst/>
              <a:gdLst/>
              <a:ahLst/>
              <a:cxnLst>
                <a:cxn ang="0">
                  <a:pos x="88" y="276"/>
                </a:cxn>
                <a:cxn ang="0">
                  <a:pos x="148" y="264"/>
                </a:cxn>
                <a:cxn ang="0">
                  <a:pos x="200" y="248"/>
                </a:cxn>
                <a:cxn ang="0">
                  <a:pos x="236" y="228"/>
                </a:cxn>
                <a:cxn ang="0">
                  <a:pos x="272" y="204"/>
                </a:cxn>
                <a:cxn ang="0">
                  <a:pos x="308" y="156"/>
                </a:cxn>
                <a:cxn ang="0">
                  <a:pos x="324" y="140"/>
                </a:cxn>
                <a:cxn ang="0">
                  <a:pos x="320" y="100"/>
                </a:cxn>
                <a:cxn ang="0">
                  <a:pos x="300" y="84"/>
                </a:cxn>
                <a:cxn ang="0">
                  <a:pos x="272" y="60"/>
                </a:cxn>
                <a:cxn ang="0">
                  <a:pos x="236" y="52"/>
                </a:cxn>
                <a:cxn ang="0">
                  <a:pos x="192" y="48"/>
                </a:cxn>
                <a:cxn ang="0">
                  <a:pos x="136" y="28"/>
                </a:cxn>
                <a:cxn ang="0">
                  <a:pos x="88" y="24"/>
                </a:cxn>
                <a:cxn ang="0">
                  <a:pos x="28" y="24"/>
                </a:cxn>
                <a:cxn ang="0">
                  <a:pos x="0" y="16"/>
                </a:cxn>
                <a:cxn ang="0">
                  <a:pos x="52" y="4"/>
                </a:cxn>
                <a:cxn ang="0">
                  <a:pos x="96" y="0"/>
                </a:cxn>
                <a:cxn ang="0">
                  <a:pos x="136" y="0"/>
                </a:cxn>
                <a:cxn ang="0">
                  <a:pos x="192" y="4"/>
                </a:cxn>
                <a:cxn ang="0">
                  <a:pos x="248" y="16"/>
                </a:cxn>
                <a:cxn ang="0">
                  <a:pos x="300" y="40"/>
                </a:cxn>
                <a:cxn ang="0">
                  <a:pos x="348" y="76"/>
                </a:cxn>
                <a:cxn ang="0">
                  <a:pos x="368" y="88"/>
                </a:cxn>
                <a:cxn ang="0">
                  <a:pos x="372" y="112"/>
                </a:cxn>
                <a:cxn ang="0">
                  <a:pos x="380" y="140"/>
                </a:cxn>
                <a:cxn ang="0">
                  <a:pos x="368" y="164"/>
                </a:cxn>
                <a:cxn ang="0">
                  <a:pos x="344" y="188"/>
                </a:cxn>
                <a:cxn ang="0">
                  <a:pos x="312" y="204"/>
                </a:cxn>
                <a:cxn ang="0">
                  <a:pos x="272" y="228"/>
                </a:cxn>
                <a:cxn ang="0">
                  <a:pos x="216" y="252"/>
                </a:cxn>
                <a:cxn ang="0">
                  <a:pos x="172" y="272"/>
                </a:cxn>
                <a:cxn ang="0">
                  <a:pos x="144" y="276"/>
                </a:cxn>
                <a:cxn ang="0">
                  <a:pos x="88" y="276"/>
                </a:cxn>
              </a:cxnLst>
              <a:rect l="0" t="0" r="0" b="0"/>
              <a:pathLst>
                <a:path w="380" h="276">
                  <a:moveTo>
                    <a:pt x="88" y="276"/>
                  </a:moveTo>
                  <a:lnTo>
                    <a:pt x="148" y="264"/>
                  </a:lnTo>
                  <a:lnTo>
                    <a:pt x="200" y="248"/>
                  </a:lnTo>
                  <a:lnTo>
                    <a:pt x="236" y="228"/>
                  </a:lnTo>
                  <a:lnTo>
                    <a:pt x="272" y="204"/>
                  </a:lnTo>
                  <a:lnTo>
                    <a:pt x="308" y="156"/>
                  </a:lnTo>
                  <a:lnTo>
                    <a:pt x="324" y="140"/>
                  </a:lnTo>
                  <a:lnTo>
                    <a:pt x="320" y="100"/>
                  </a:lnTo>
                  <a:lnTo>
                    <a:pt x="300" y="84"/>
                  </a:lnTo>
                  <a:lnTo>
                    <a:pt x="272" y="60"/>
                  </a:lnTo>
                  <a:lnTo>
                    <a:pt x="236" y="52"/>
                  </a:lnTo>
                  <a:lnTo>
                    <a:pt x="192" y="48"/>
                  </a:lnTo>
                  <a:lnTo>
                    <a:pt x="136" y="28"/>
                  </a:lnTo>
                  <a:lnTo>
                    <a:pt x="88" y="24"/>
                  </a:lnTo>
                  <a:lnTo>
                    <a:pt x="28" y="24"/>
                  </a:lnTo>
                  <a:lnTo>
                    <a:pt x="0" y="16"/>
                  </a:lnTo>
                  <a:lnTo>
                    <a:pt x="52" y="4"/>
                  </a:lnTo>
                  <a:lnTo>
                    <a:pt x="96" y="0"/>
                  </a:lnTo>
                  <a:lnTo>
                    <a:pt x="136" y="0"/>
                  </a:lnTo>
                  <a:lnTo>
                    <a:pt x="192" y="4"/>
                  </a:lnTo>
                  <a:lnTo>
                    <a:pt x="248" y="16"/>
                  </a:lnTo>
                  <a:lnTo>
                    <a:pt x="300" y="40"/>
                  </a:lnTo>
                  <a:lnTo>
                    <a:pt x="348" y="76"/>
                  </a:lnTo>
                  <a:lnTo>
                    <a:pt x="368" y="88"/>
                  </a:lnTo>
                  <a:lnTo>
                    <a:pt x="372" y="112"/>
                  </a:lnTo>
                  <a:lnTo>
                    <a:pt x="380" y="140"/>
                  </a:lnTo>
                  <a:lnTo>
                    <a:pt x="368" y="164"/>
                  </a:lnTo>
                  <a:lnTo>
                    <a:pt x="344" y="188"/>
                  </a:lnTo>
                  <a:lnTo>
                    <a:pt x="312" y="204"/>
                  </a:lnTo>
                  <a:lnTo>
                    <a:pt x="272" y="228"/>
                  </a:lnTo>
                  <a:lnTo>
                    <a:pt x="216" y="252"/>
                  </a:lnTo>
                  <a:lnTo>
                    <a:pt x="172" y="272"/>
                  </a:lnTo>
                  <a:lnTo>
                    <a:pt x="144" y="276"/>
                  </a:lnTo>
                  <a:lnTo>
                    <a:pt x="88" y="27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9" name="図形 60"/>
            <p:cNvSpPr>
              <a:spLocks/>
            </p:cNvSpPr>
            <p:nvPr/>
          </p:nvSpPr>
          <p:spPr bwMode="auto">
            <a:xfrm>
              <a:off x="3660" y="156"/>
              <a:ext cx="288" cy="280"/>
            </a:xfrm>
            <a:custGeom>
              <a:avLst/>
              <a:gdLst/>
              <a:ahLst/>
              <a:cxnLst>
                <a:cxn ang="0">
                  <a:pos x="60" y="272"/>
                </a:cxn>
                <a:cxn ang="0">
                  <a:pos x="0" y="280"/>
                </a:cxn>
                <a:cxn ang="0">
                  <a:pos x="72" y="248"/>
                </a:cxn>
                <a:cxn ang="0">
                  <a:pos x="116" y="232"/>
                </a:cxn>
                <a:cxn ang="0">
                  <a:pos x="156" y="208"/>
                </a:cxn>
                <a:cxn ang="0">
                  <a:pos x="192" y="184"/>
                </a:cxn>
                <a:cxn ang="0">
                  <a:pos x="216" y="160"/>
                </a:cxn>
                <a:cxn ang="0">
                  <a:pos x="224" y="136"/>
                </a:cxn>
                <a:cxn ang="0">
                  <a:pos x="224" y="108"/>
                </a:cxn>
                <a:cxn ang="0">
                  <a:pos x="216" y="84"/>
                </a:cxn>
                <a:cxn ang="0">
                  <a:pos x="200" y="72"/>
                </a:cxn>
                <a:cxn ang="0">
                  <a:pos x="164" y="44"/>
                </a:cxn>
                <a:cxn ang="0">
                  <a:pos x="128" y="24"/>
                </a:cxn>
                <a:cxn ang="0">
                  <a:pos x="92" y="8"/>
                </a:cxn>
                <a:cxn ang="0">
                  <a:pos x="56" y="0"/>
                </a:cxn>
                <a:cxn ang="0">
                  <a:pos x="92" y="0"/>
                </a:cxn>
                <a:cxn ang="0">
                  <a:pos x="144" y="8"/>
                </a:cxn>
                <a:cxn ang="0">
                  <a:pos x="212" y="32"/>
                </a:cxn>
                <a:cxn ang="0">
                  <a:pos x="240" y="48"/>
                </a:cxn>
                <a:cxn ang="0">
                  <a:pos x="276" y="72"/>
                </a:cxn>
                <a:cxn ang="0">
                  <a:pos x="284" y="84"/>
                </a:cxn>
                <a:cxn ang="0">
                  <a:pos x="288" y="104"/>
                </a:cxn>
                <a:cxn ang="0">
                  <a:pos x="284" y="136"/>
                </a:cxn>
                <a:cxn ang="0">
                  <a:pos x="276" y="152"/>
                </a:cxn>
                <a:cxn ang="0">
                  <a:pos x="260" y="176"/>
                </a:cxn>
                <a:cxn ang="0">
                  <a:pos x="236" y="196"/>
                </a:cxn>
                <a:cxn ang="0">
                  <a:pos x="204" y="208"/>
                </a:cxn>
                <a:cxn ang="0">
                  <a:pos x="152" y="236"/>
                </a:cxn>
                <a:cxn ang="0">
                  <a:pos x="104" y="260"/>
                </a:cxn>
                <a:cxn ang="0">
                  <a:pos x="60" y="272"/>
                </a:cxn>
              </a:cxnLst>
              <a:rect l="0" t="0" r="0" b="0"/>
              <a:pathLst>
                <a:path w="288" h="280">
                  <a:moveTo>
                    <a:pt x="60" y="272"/>
                  </a:moveTo>
                  <a:lnTo>
                    <a:pt x="0" y="280"/>
                  </a:lnTo>
                  <a:lnTo>
                    <a:pt x="72" y="248"/>
                  </a:lnTo>
                  <a:lnTo>
                    <a:pt x="116" y="232"/>
                  </a:lnTo>
                  <a:lnTo>
                    <a:pt x="156" y="208"/>
                  </a:lnTo>
                  <a:lnTo>
                    <a:pt x="192" y="184"/>
                  </a:lnTo>
                  <a:lnTo>
                    <a:pt x="216" y="160"/>
                  </a:lnTo>
                  <a:lnTo>
                    <a:pt x="224" y="136"/>
                  </a:lnTo>
                  <a:lnTo>
                    <a:pt x="224" y="108"/>
                  </a:lnTo>
                  <a:lnTo>
                    <a:pt x="216" y="84"/>
                  </a:lnTo>
                  <a:lnTo>
                    <a:pt x="200" y="72"/>
                  </a:lnTo>
                  <a:lnTo>
                    <a:pt x="164" y="44"/>
                  </a:lnTo>
                  <a:lnTo>
                    <a:pt x="128" y="24"/>
                  </a:lnTo>
                  <a:lnTo>
                    <a:pt x="92" y="8"/>
                  </a:lnTo>
                  <a:lnTo>
                    <a:pt x="56" y="0"/>
                  </a:lnTo>
                  <a:lnTo>
                    <a:pt x="92" y="0"/>
                  </a:lnTo>
                  <a:lnTo>
                    <a:pt x="144" y="8"/>
                  </a:lnTo>
                  <a:lnTo>
                    <a:pt x="212" y="32"/>
                  </a:lnTo>
                  <a:lnTo>
                    <a:pt x="240" y="48"/>
                  </a:lnTo>
                  <a:lnTo>
                    <a:pt x="276" y="72"/>
                  </a:lnTo>
                  <a:lnTo>
                    <a:pt x="284" y="84"/>
                  </a:lnTo>
                  <a:lnTo>
                    <a:pt x="288" y="104"/>
                  </a:lnTo>
                  <a:lnTo>
                    <a:pt x="284" y="136"/>
                  </a:lnTo>
                  <a:lnTo>
                    <a:pt x="276" y="152"/>
                  </a:lnTo>
                  <a:lnTo>
                    <a:pt x="260" y="176"/>
                  </a:lnTo>
                  <a:lnTo>
                    <a:pt x="236" y="196"/>
                  </a:lnTo>
                  <a:lnTo>
                    <a:pt x="204" y="208"/>
                  </a:lnTo>
                  <a:lnTo>
                    <a:pt x="152" y="236"/>
                  </a:lnTo>
                  <a:lnTo>
                    <a:pt x="104" y="260"/>
                  </a:lnTo>
                  <a:lnTo>
                    <a:pt x="60" y="27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0" name="図形 61"/>
            <p:cNvSpPr>
              <a:spLocks/>
            </p:cNvSpPr>
            <p:nvPr/>
          </p:nvSpPr>
          <p:spPr bwMode="auto">
            <a:xfrm>
              <a:off x="3740" y="144"/>
              <a:ext cx="296" cy="284"/>
            </a:xfrm>
            <a:custGeom>
              <a:avLst/>
              <a:gdLst/>
              <a:ahLst/>
              <a:cxnLst>
                <a:cxn ang="0">
                  <a:pos x="60" y="280"/>
                </a:cxn>
                <a:cxn ang="0">
                  <a:pos x="0" y="284"/>
                </a:cxn>
                <a:cxn ang="0">
                  <a:pos x="84" y="248"/>
                </a:cxn>
                <a:cxn ang="0">
                  <a:pos x="132" y="224"/>
                </a:cxn>
                <a:cxn ang="0">
                  <a:pos x="160" y="208"/>
                </a:cxn>
                <a:cxn ang="0">
                  <a:pos x="184" y="188"/>
                </a:cxn>
                <a:cxn ang="0">
                  <a:pos x="196" y="172"/>
                </a:cxn>
                <a:cxn ang="0">
                  <a:pos x="208" y="148"/>
                </a:cxn>
                <a:cxn ang="0">
                  <a:pos x="208" y="116"/>
                </a:cxn>
                <a:cxn ang="0">
                  <a:pos x="208" y="96"/>
                </a:cxn>
                <a:cxn ang="0">
                  <a:pos x="196" y="80"/>
                </a:cxn>
                <a:cxn ang="0">
                  <a:pos x="148" y="44"/>
                </a:cxn>
                <a:cxn ang="0">
                  <a:pos x="96" y="20"/>
                </a:cxn>
                <a:cxn ang="0">
                  <a:pos x="40" y="12"/>
                </a:cxn>
                <a:cxn ang="0">
                  <a:pos x="0" y="8"/>
                </a:cxn>
                <a:cxn ang="0">
                  <a:pos x="48" y="0"/>
                </a:cxn>
                <a:cxn ang="0">
                  <a:pos x="112" y="0"/>
                </a:cxn>
                <a:cxn ang="0">
                  <a:pos x="148" y="8"/>
                </a:cxn>
                <a:cxn ang="0">
                  <a:pos x="192" y="20"/>
                </a:cxn>
                <a:cxn ang="0">
                  <a:pos x="228" y="36"/>
                </a:cxn>
                <a:cxn ang="0">
                  <a:pos x="272" y="60"/>
                </a:cxn>
                <a:cxn ang="0">
                  <a:pos x="284" y="72"/>
                </a:cxn>
                <a:cxn ang="0">
                  <a:pos x="296" y="92"/>
                </a:cxn>
                <a:cxn ang="0">
                  <a:pos x="296" y="104"/>
                </a:cxn>
                <a:cxn ang="0">
                  <a:pos x="296" y="128"/>
                </a:cxn>
                <a:cxn ang="0">
                  <a:pos x="284" y="148"/>
                </a:cxn>
                <a:cxn ang="0">
                  <a:pos x="260" y="172"/>
                </a:cxn>
                <a:cxn ang="0">
                  <a:pos x="228" y="196"/>
                </a:cxn>
                <a:cxn ang="0">
                  <a:pos x="168" y="232"/>
                </a:cxn>
                <a:cxn ang="0">
                  <a:pos x="112" y="260"/>
                </a:cxn>
                <a:cxn ang="0">
                  <a:pos x="60" y="280"/>
                </a:cxn>
              </a:cxnLst>
              <a:rect l="0" t="0" r="0" b="0"/>
              <a:pathLst>
                <a:path w="296" h="284">
                  <a:moveTo>
                    <a:pt x="60" y="280"/>
                  </a:moveTo>
                  <a:lnTo>
                    <a:pt x="0" y="284"/>
                  </a:lnTo>
                  <a:lnTo>
                    <a:pt x="84" y="248"/>
                  </a:lnTo>
                  <a:lnTo>
                    <a:pt x="132" y="224"/>
                  </a:lnTo>
                  <a:lnTo>
                    <a:pt x="160" y="208"/>
                  </a:lnTo>
                  <a:lnTo>
                    <a:pt x="184" y="188"/>
                  </a:lnTo>
                  <a:lnTo>
                    <a:pt x="196" y="172"/>
                  </a:lnTo>
                  <a:lnTo>
                    <a:pt x="208" y="148"/>
                  </a:lnTo>
                  <a:lnTo>
                    <a:pt x="208" y="116"/>
                  </a:lnTo>
                  <a:lnTo>
                    <a:pt x="208" y="96"/>
                  </a:lnTo>
                  <a:lnTo>
                    <a:pt x="196" y="80"/>
                  </a:lnTo>
                  <a:lnTo>
                    <a:pt x="148" y="44"/>
                  </a:lnTo>
                  <a:lnTo>
                    <a:pt x="96" y="20"/>
                  </a:lnTo>
                  <a:lnTo>
                    <a:pt x="40" y="12"/>
                  </a:lnTo>
                  <a:lnTo>
                    <a:pt x="0" y="8"/>
                  </a:lnTo>
                  <a:lnTo>
                    <a:pt x="48" y="0"/>
                  </a:lnTo>
                  <a:lnTo>
                    <a:pt x="112" y="0"/>
                  </a:lnTo>
                  <a:lnTo>
                    <a:pt x="148" y="8"/>
                  </a:lnTo>
                  <a:lnTo>
                    <a:pt x="192" y="20"/>
                  </a:lnTo>
                  <a:lnTo>
                    <a:pt x="228" y="36"/>
                  </a:lnTo>
                  <a:lnTo>
                    <a:pt x="272" y="60"/>
                  </a:lnTo>
                  <a:lnTo>
                    <a:pt x="284" y="72"/>
                  </a:lnTo>
                  <a:lnTo>
                    <a:pt x="296" y="92"/>
                  </a:lnTo>
                  <a:lnTo>
                    <a:pt x="296" y="104"/>
                  </a:lnTo>
                  <a:lnTo>
                    <a:pt x="296" y="128"/>
                  </a:lnTo>
                  <a:lnTo>
                    <a:pt x="284" y="148"/>
                  </a:lnTo>
                  <a:lnTo>
                    <a:pt x="260" y="172"/>
                  </a:lnTo>
                  <a:lnTo>
                    <a:pt x="228" y="196"/>
                  </a:lnTo>
                  <a:lnTo>
                    <a:pt x="168" y="232"/>
                  </a:lnTo>
                  <a:lnTo>
                    <a:pt x="112" y="260"/>
                  </a:lnTo>
                  <a:lnTo>
                    <a:pt x="60" y="28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1" name="図形 62"/>
            <p:cNvSpPr>
              <a:spLocks/>
            </p:cNvSpPr>
            <p:nvPr/>
          </p:nvSpPr>
          <p:spPr bwMode="auto">
            <a:xfrm>
              <a:off x="3824" y="139"/>
              <a:ext cx="285" cy="284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48" y="260"/>
                </a:cxn>
                <a:cxn ang="0">
                  <a:pos x="96" y="236"/>
                </a:cxn>
                <a:cxn ang="0">
                  <a:pos x="144" y="200"/>
                </a:cxn>
                <a:cxn ang="0">
                  <a:pos x="180" y="176"/>
                </a:cxn>
                <a:cxn ang="0">
                  <a:pos x="200" y="156"/>
                </a:cxn>
                <a:cxn ang="0">
                  <a:pos x="212" y="132"/>
                </a:cxn>
                <a:cxn ang="0">
                  <a:pos x="216" y="108"/>
                </a:cxn>
                <a:cxn ang="0">
                  <a:pos x="212" y="88"/>
                </a:cxn>
                <a:cxn ang="0">
                  <a:pos x="204" y="76"/>
                </a:cxn>
                <a:cxn ang="0">
                  <a:pos x="188" y="60"/>
                </a:cxn>
                <a:cxn ang="0">
                  <a:pos x="144" y="36"/>
                </a:cxn>
                <a:cxn ang="0">
                  <a:pos x="100" y="16"/>
                </a:cxn>
                <a:cxn ang="0">
                  <a:pos x="60" y="4"/>
                </a:cxn>
                <a:cxn ang="0">
                  <a:pos x="16" y="0"/>
                </a:cxn>
                <a:cxn ang="0">
                  <a:pos x="64" y="0"/>
                </a:cxn>
                <a:cxn ang="0">
                  <a:pos x="120" y="4"/>
                </a:cxn>
                <a:cxn ang="0">
                  <a:pos x="180" y="16"/>
                </a:cxn>
                <a:cxn ang="0">
                  <a:pos x="212" y="28"/>
                </a:cxn>
                <a:cxn ang="0">
                  <a:pos x="236" y="48"/>
                </a:cxn>
                <a:cxn ang="0">
                  <a:pos x="260" y="72"/>
                </a:cxn>
                <a:cxn ang="0">
                  <a:pos x="276" y="96"/>
                </a:cxn>
                <a:cxn ang="0">
                  <a:pos x="284" y="120"/>
                </a:cxn>
                <a:cxn ang="0">
                  <a:pos x="284" y="136"/>
                </a:cxn>
                <a:cxn ang="0">
                  <a:pos x="272" y="156"/>
                </a:cxn>
                <a:cxn ang="0">
                  <a:pos x="236" y="192"/>
                </a:cxn>
                <a:cxn ang="0">
                  <a:pos x="168" y="236"/>
                </a:cxn>
                <a:cxn ang="0">
                  <a:pos x="108" y="260"/>
                </a:cxn>
                <a:cxn ang="0">
                  <a:pos x="72" y="276"/>
                </a:cxn>
                <a:cxn ang="0">
                  <a:pos x="0" y="284"/>
                </a:cxn>
              </a:cxnLst>
              <a:rect l="0" t="0" r="0" b="0"/>
              <a:pathLst>
                <a:path w="284" h="284">
                  <a:moveTo>
                    <a:pt x="0" y="284"/>
                  </a:moveTo>
                  <a:lnTo>
                    <a:pt x="48" y="260"/>
                  </a:lnTo>
                  <a:lnTo>
                    <a:pt x="96" y="236"/>
                  </a:lnTo>
                  <a:lnTo>
                    <a:pt x="144" y="200"/>
                  </a:lnTo>
                  <a:lnTo>
                    <a:pt x="180" y="176"/>
                  </a:lnTo>
                  <a:lnTo>
                    <a:pt x="200" y="156"/>
                  </a:lnTo>
                  <a:lnTo>
                    <a:pt x="212" y="132"/>
                  </a:lnTo>
                  <a:lnTo>
                    <a:pt x="216" y="108"/>
                  </a:lnTo>
                  <a:lnTo>
                    <a:pt x="212" y="88"/>
                  </a:lnTo>
                  <a:lnTo>
                    <a:pt x="204" y="76"/>
                  </a:lnTo>
                  <a:lnTo>
                    <a:pt x="188" y="60"/>
                  </a:lnTo>
                  <a:lnTo>
                    <a:pt x="144" y="36"/>
                  </a:lnTo>
                  <a:lnTo>
                    <a:pt x="100" y="16"/>
                  </a:lnTo>
                  <a:lnTo>
                    <a:pt x="60" y="4"/>
                  </a:lnTo>
                  <a:lnTo>
                    <a:pt x="16" y="0"/>
                  </a:lnTo>
                  <a:lnTo>
                    <a:pt x="64" y="0"/>
                  </a:lnTo>
                  <a:lnTo>
                    <a:pt x="120" y="4"/>
                  </a:lnTo>
                  <a:lnTo>
                    <a:pt x="180" y="16"/>
                  </a:lnTo>
                  <a:lnTo>
                    <a:pt x="212" y="28"/>
                  </a:lnTo>
                  <a:lnTo>
                    <a:pt x="236" y="48"/>
                  </a:lnTo>
                  <a:lnTo>
                    <a:pt x="260" y="72"/>
                  </a:lnTo>
                  <a:lnTo>
                    <a:pt x="276" y="96"/>
                  </a:lnTo>
                  <a:lnTo>
                    <a:pt x="284" y="120"/>
                  </a:lnTo>
                  <a:lnTo>
                    <a:pt x="284" y="136"/>
                  </a:lnTo>
                  <a:lnTo>
                    <a:pt x="272" y="156"/>
                  </a:lnTo>
                  <a:lnTo>
                    <a:pt x="236" y="192"/>
                  </a:lnTo>
                  <a:lnTo>
                    <a:pt x="168" y="236"/>
                  </a:lnTo>
                  <a:lnTo>
                    <a:pt x="108" y="260"/>
                  </a:lnTo>
                  <a:lnTo>
                    <a:pt x="72" y="276"/>
                  </a:lnTo>
                  <a:lnTo>
                    <a:pt x="0" y="28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2" name="図形 63"/>
            <p:cNvSpPr>
              <a:spLocks/>
            </p:cNvSpPr>
            <p:nvPr/>
          </p:nvSpPr>
          <p:spPr bwMode="auto">
            <a:xfrm>
              <a:off x="3924" y="139"/>
              <a:ext cx="260" cy="272"/>
            </a:xfrm>
            <a:custGeom>
              <a:avLst/>
              <a:gdLst/>
              <a:ahLst/>
              <a:cxnLst>
                <a:cxn ang="0">
                  <a:pos x="0" y="272"/>
                </a:cxn>
                <a:cxn ang="0">
                  <a:pos x="88" y="224"/>
                </a:cxn>
                <a:cxn ang="0">
                  <a:pos x="140" y="192"/>
                </a:cxn>
                <a:cxn ang="0">
                  <a:pos x="160" y="180"/>
                </a:cxn>
                <a:cxn ang="0">
                  <a:pos x="176" y="164"/>
                </a:cxn>
                <a:cxn ang="0">
                  <a:pos x="184" y="144"/>
                </a:cxn>
                <a:cxn ang="0">
                  <a:pos x="188" y="120"/>
                </a:cxn>
                <a:cxn ang="0">
                  <a:pos x="184" y="96"/>
                </a:cxn>
                <a:cxn ang="0">
                  <a:pos x="164" y="72"/>
                </a:cxn>
                <a:cxn ang="0">
                  <a:pos x="140" y="40"/>
                </a:cxn>
                <a:cxn ang="0">
                  <a:pos x="112" y="24"/>
                </a:cxn>
                <a:cxn ang="0">
                  <a:pos x="80" y="12"/>
                </a:cxn>
                <a:cxn ang="0">
                  <a:pos x="8" y="0"/>
                </a:cxn>
                <a:cxn ang="0">
                  <a:pos x="80" y="0"/>
                </a:cxn>
                <a:cxn ang="0">
                  <a:pos x="128" y="4"/>
                </a:cxn>
                <a:cxn ang="0">
                  <a:pos x="176" y="16"/>
                </a:cxn>
                <a:cxn ang="0">
                  <a:pos x="212" y="36"/>
                </a:cxn>
                <a:cxn ang="0">
                  <a:pos x="244" y="60"/>
                </a:cxn>
                <a:cxn ang="0">
                  <a:pos x="248" y="64"/>
                </a:cxn>
                <a:cxn ang="0">
                  <a:pos x="260" y="88"/>
                </a:cxn>
                <a:cxn ang="0">
                  <a:pos x="260" y="100"/>
                </a:cxn>
                <a:cxn ang="0">
                  <a:pos x="260" y="124"/>
                </a:cxn>
                <a:cxn ang="0">
                  <a:pos x="256" y="144"/>
                </a:cxn>
                <a:cxn ang="0">
                  <a:pos x="236" y="164"/>
                </a:cxn>
                <a:cxn ang="0">
                  <a:pos x="200" y="192"/>
                </a:cxn>
                <a:cxn ang="0">
                  <a:pos x="124" y="228"/>
                </a:cxn>
                <a:cxn ang="0">
                  <a:pos x="56" y="252"/>
                </a:cxn>
                <a:cxn ang="0">
                  <a:pos x="0" y="272"/>
                </a:cxn>
              </a:cxnLst>
              <a:rect l="0" t="0" r="0" b="0"/>
              <a:pathLst>
                <a:path w="260" h="272">
                  <a:moveTo>
                    <a:pt x="0" y="272"/>
                  </a:moveTo>
                  <a:lnTo>
                    <a:pt x="88" y="224"/>
                  </a:lnTo>
                  <a:lnTo>
                    <a:pt x="140" y="192"/>
                  </a:lnTo>
                  <a:lnTo>
                    <a:pt x="160" y="180"/>
                  </a:lnTo>
                  <a:lnTo>
                    <a:pt x="176" y="164"/>
                  </a:lnTo>
                  <a:lnTo>
                    <a:pt x="184" y="144"/>
                  </a:lnTo>
                  <a:lnTo>
                    <a:pt x="188" y="120"/>
                  </a:lnTo>
                  <a:lnTo>
                    <a:pt x="184" y="96"/>
                  </a:lnTo>
                  <a:lnTo>
                    <a:pt x="164" y="72"/>
                  </a:lnTo>
                  <a:lnTo>
                    <a:pt x="140" y="40"/>
                  </a:lnTo>
                  <a:lnTo>
                    <a:pt x="112" y="24"/>
                  </a:lnTo>
                  <a:lnTo>
                    <a:pt x="80" y="12"/>
                  </a:lnTo>
                  <a:lnTo>
                    <a:pt x="8" y="0"/>
                  </a:lnTo>
                  <a:lnTo>
                    <a:pt x="80" y="0"/>
                  </a:lnTo>
                  <a:lnTo>
                    <a:pt x="128" y="4"/>
                  </a:lnTo>
                  <a:lnTo>
                    <a:pt x="176" y="16"/>
                  </a:lnTo>
                  <a:lnTo>
                    <a:pt x="212" y="36"/>
                  </a:lnTo>
                  <a:lnTo>
                    <a:pt x="244" y="60"/>
                  </a:lnTo>
                  <a:lnTo>
                    <a:pt x="248" y="64"/>
                  </a:lnTo>
                  <a:lnTo>
                    <a:pt x="260" y="88"/>
                  </a:lnTo>
                  <a:lnTo>
                    <a:pt x="260" y="100"/>
                  </a:lnTo>
                  <a:lnTo>
                    <a:pt x="260" y="124"/>
                  </a:lnTo>
                  <a:lnTo>
                    <a:pt x="256" y="144"/>
                  </a:lnTo>
                  <a:lnTo>
                    <a:pt x="236" y="164"/>
                  </a:lnTo>
                  <a:lnTo>
                    <a:pt x="200" y="192"/>
                  </a:lnTo>
                  <a:lnTo>
                    <a:pt x="124" y="228"/>
                  </a:lnTo>
                  <a:lnTo>
                    <a:pt x="56" y="252"/>
                  </a:lnTo>
                  <a:lnTo>
                    <a:pt x="0" y="27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3" name="図形 64"/>
            <p:cNvSpPr>
              <a:spLocks/>
            </p:cNvSpPr>
            <p:nvPr/>
          </p:nvSpPr>
          <p:spPr bwMode="auto">
            <a:xfrm>
              <a:off x="3976" y="332"/>
              <a:ext cx="248" cy="72"/>
            </a:xfrm>
            <a:custGeom>
              <a:avLst/>
              <a:gdLst/>
              <a:ahLst/>
              <a:cxnLst>
                <a:cxn ang="0">
                  <a:pos x="228" y="72"/>
                </a:cxn>
                <a:cxn ang="0">
                  <a:pos x="148" y="60"/>
                </a:cxn>
                <a:cxn ang="0">
                  <a:pos x="88" y="60"/>
                </a:cxn>
                <a:cxn ang="0">
                  <a:pos x="24" y="68"/>
                </a:cxn>
                <a:cxn ang="0">
                  <a:pos x="0" y="72"/>
                </a:cxn>
                <a:cxn ang="0">
                  <a:pos x="96" y="32"/>
                </a:cxn>
                <a:cxn ang="0">
                  <a:pos x="148" y="0"/>
                </a:cxn>
                <a:cxn ang="0">
                  <a:pos x="156" y="0"/>
                </a:cxn>
                <a:cxn ang="0">
                  <a:pos x="192" y="8"/>
                </a:cxn>
                <a:cxn ang="0">
                  <a:pos x="220" y="12"/>
                </a:cxn>
                <a:cxn ang="0">
                  <a:pos x="240" y="32"/>
                </a:cxn>
                <a:cxn ang="0">
                  <a:pos x="248" y="48"/>
                </a:cxn>
                <a:cxn ang="0">
                  <a:pos x="240" y="68"/>
                </a:cxn>
                <a:cxn ang="0">
                  <a:pos x="232" y="72"/>
                </a:cxn>
                <a:cxn ang="0">
                  <a:pos x="228" y="72"/>
                </a:cxn>
              </a:cxnLst>
              <a:rect l="0" t="0" r="0" b="0"/>
              <a:pathLst>
                <a:path w="248" h="72">
                  <a:moveTo>
                    <a:pt x="228" y="72"/>
                  </a:moveTo>
                  <a:lnTo>
                    <a:pt x="148" y="60"/>
                  </a:lnTo>
                  <a:lnTo>
                    <a:pt x="88" y="60"/>
                  </a:lnTo>
                  <a:lnTo>
                    <a:pt x="24" y="68"/>
                  </a:lnTo>
                  <a:lnTo>
                    <a:pt x="0" y="72"/>
                  </a:lnTo>
                  <a:lnTo>
                    <a:pt x="96" y="32"/>
                  </a:lnTo>
                  <a:lnTo>
                    <a:pt x="148" y="0"/>
                  </a:lnTo>
                  <a:lnTo>
                    <a:pt x="156" y="0"/>
                  </a:lnTo>
                  <a:lnTo>
                    <a:pt x="192" y="8"/>
                  </a:lnTo>
                  <a:lnTo>
                    <a:pt x="220" y="12"/>
                  </a:lnTo>
                  <a:lnTo>
                    <a:pt x="240" y="32"/>
                  </a:lnTo>
                  <a:lnTo>
                    <a:pt x="248" y="48"/>
                  </a:lnTo>
                  <a:lnTo>
                    <a:pt x="240" y="68"/>
                  </a:lnTo>
                  <a:lnTo>
                    <a:pt x="232" y="72"/>
                  </a:lnTo>
                  <a:lnTo>
                    <a:pt x="228" y="7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4" name="図形 65"/>
            <p:cNvSpPr>
              <a:spLocks/>
            </p:cNvSpPr>
            <p:nvPr/>
          </p:nvSpPr>
          <p:spPr bwMode="auto">
            <a:xfrm>
              <a:off x="4136" y="328"/>
              <a:ext cx="152" cy="88"/>
            </a:xfrm>
            <a:custGeom>
              <a:avLst/>
              <a:gdLst/>
              <a:ahLst/>
              <a:cxnLst>
                <a:cxn ang="0">
                  <a:pos x="72" y="84"/>
                </a:cxn>
                <a:cxn ang="0">
                  <a:pos x="88" y="64"/>
                </a:cxn>
                <a:cxn ang="0">
                  <a:pos x="92" y="52"/>
                </a:cxn>
                <a:cxn ang="0">
                  <a:pos x="92" y="40"/>
                </a:cxn>
                <a:cxn ang="0">
                  <a:pos x="88" y="28"/>
                </a:cxn>
                <a:cxn ang="0">
                  <a:pos x="68" y="16"/>
                </a:cxn>
                <a:cxn ang="0">
                  <a:pos x="44" y="12"/>
                </a:cxn>
                <a:cxn ang="0">
                  <a:pos x="0" y="0"/>
                </a:cxn>
                <a:cxn ang="0">
                  <a:pos x="68" y="4"/>
                </a:cxn>
                <a:cxn ang="0">
                  <a:pos x="116" y="12"/>
                </a:cxn>
                <a:cxn ang="0">
                  <a:pos x="140" y="24"/>
                </a:cxn>
                <a:cxn ang="0">
                  <a:pos x="152" y="36"/>
                </a:cxn>
                <a:cxn ang="0">
                  <a:pos x="152" y="48"/>
                </a:cxn>
                <a:cxn ang="0">
                  <a:pos x="148" y="72"/>
                </a:cxn>
                <a:cxn ang="0">
                  <a:pos x="128" y="84"/>
                </a:cxn>
                <a:cxn ang="0">
                  <a:pos x="104" y="88"/>
                </a:cxn>
                <a:cxn ang="0">
                  <a:pos x="72" y="84"/>
                </a:cxn>
              </a:cxnLst>
              <a:rect l="0" t="0" r="0" b="0"/>
              <a:pathLst>
                <a:path w="152" h="88">
                  <a:moveTo>
                    <a:pt x="72" y="84"/>
                  </a:moveTo>
                  <a:lnTo>
                    <a:pt x="88" y="64"/>
                  </a:lnTo>
                  <a:lnTo>
                    <a:pt x="92" y="52"/>
                  </a:lnTo>
                  <a:lnTo>
                    <a:pt x="92" y="40"/>
                  </a:lnTo>
                  <a:lnTo>
                    <a:pt x="88" y="28"/>
                  </a:lnTo>
                  <a:lnTo>
                    <a:pt x="68" y="16"/>
                  </a:lnTo>
                  <a:lnTo>
                    <a:pt x="44" y="12"/>
                  </a:lnTo>
                  <a:lnTo>
                    <a:pt x="0" y="0"/>
                  </a:lnTo>
                  <a:lnTo>
                    <a:pt x="68" y="4"/>
                  </a:lnTo>
                  <a:lnTo>
                    <a:pt x="116" y="12"/>
                  </a:lnTo>
                  <a:lnTo>
                    <a:pt x="140" y="24"/>
                  </a:lnTo>
                  <a:lnTo>
                    <a:pt x="152" y="36"/>
                  </a:lnTo>
                  <a:lnTo>
                    <a:pt x="152" y="48"/>
                  </a:lnTo>
                  <a:lnTo>
                    <a:pt x="148" y="72"/>
                  </a:lnTo>
                  <a:lnTo>
                    <a:pt x="128" y="84"/>
                  </a:lnTo>
                  <a:lnTo>
                    <a:pt x="104" y="88"/>
                  </a:lnTo>
                  <a:lnTo>
                    <a:pt x="72" y="8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5" name="図形 66"/>
            <p:cNvSpPr>
              <a:spLocks/>
            </p:cNvSpPr>
            <p:nvPr/>
          </p:nvSpPr>
          <p:spPr bwMode="auto">
            <a:xfrm>
              <a:off x="4144" y="320"/>
              <a:ext cx="216" cy="109"/>
            </a:xfrm>
            <a:custGeom>
              <a:avLst/>
              <a:gdLst/>
              <a:ahLst/>
              <a:cxnLst>
                <a:cxn ang="0">
                  <a:pos x="128" y="108"/>
                </a:cxn>
                <a:cxn ang="0">
                  <a:pos x="104" y="104"/>
                </a:cxn>
                <a:cxn ang="0">
                  <a:pos x="128" y="96"/>
                </a:cxn>
                <a:cxn ang="0">
                  <a:pos x="144" y="80"/>
                </a:cxn>
                <a:cxn ang="0">
                  <a:pos x="152" y="68"/>
                </a:cxn>
                <a:cxn ang="0">
                  <a:pos x="152" y="56"/>
                </a:cxn>
                <a:cxn ang="0">
                  <a:pos x="152" y="44"/>
                </a:cxn>
                <a:cxn ang="0">
                  <a:pos x="132" y="32"/>
                </a:cxn>
                <a:cxn ang="0">
                  <a:pos x="116" y="20"/>
                </a:cxn>
                <a:cxn ang="0">
                  <a:pos x="72" y="8"/>
                </a:cxn>
                <a:cxn ang="0">
                  <a:pos x="28" y="8"/>
                </a:cxn>
                <a:cxn ang="0">
                  <a:pos x="0" y="8"/>
                </a:cxn>
                <a:cxn ang="0">
                  <a:pos x="4" y="0"/>
                </a:cxn>
                <a:cxn ang="0">
                  <a:pos x="36" y="0"/>
                </a:cxn>
                <a:cxn ang="0">
                  <a:pos x="104" y="0"/>
                </a:cxn>
                <a:cxn ang="0">
                  <a:pos x="140" y="8"/>
                </a:cxn>
                <a:cxn ang="0">
                  <a:pos x="168" y="12"/>
                </a:cxn>
                <a:cxn ang="0">
                  <a:pos x="200" y="24"/>
                </a:cxn>
                <a:cxn ang="0">
                  <a:pos x="212" y="44"/>
                </a:cxn>
                <a:cxn ang="0">
                  <a:pos x="216" y="56"/>
                </a:cxn>
                <a:cxn ang="0">
                  <a:pos x="216" y="68"/>
                </a:cxn>
                <a:cxn ang="0">
                  <a:pos x="212" y="80"/>
                </a:cxn>
                <a:cxn ang="0">
                  <a:pos x="200" y="92"/>
                </a:cxn>
                <a:cxn ang="0">
                  <a:pos x="180" y="104"/>
                </a:cxn>
                <a:cxn ang="0">
                  <a:pos x="128" y="108"/>
                </a:cxn>
              </a:cxnLst>
              <a:rect l="0" t="0" r="0" b="0"/>
              <a:pathLst>
                <a:path w="216" h="108">
                  <a:moveTo>
                    <a:pt x="128" y="108"/>
                  </a:moveTo>
                  <a:lnTo>
                    <a:pt x="104" y="104"/>
                  </a:lnTo>
                  <a:lnTo>
                    <a:pt x="128" y="96"/>
                  </a:lnTo>
                  <a:lnTo>
                    <a:pt x="144" y="80"/>
                  </a:lnTo>
                  <a:lnTo>
                    <a:pt x="152" y="68"/>
                  </a:lnTo>
                  <a:lnTo>
                    <a:pt x="152" y="56"/>
                  </a:lnTo>
                  <a:lnTo>
                    <a:pt x="152" y="44"/>
                  </a:lnTo>
                  <a:lnTo>
                    <a:pt x="132" y="32"/>
                  </a:lnTo>
                  <a:lnTo>
                    <a:pt x="116" y="20"/>
                  </a:lnTo>
                  <a:lnTo>
                    <a:pt x="72" y="8"/>
                  </a:lnTo>
                  <a:lnTo>
                    <a:pt x="28" y="8"/>
                  </a:lnTo>
                  <a:lnTo>
                    <a:pt x="0" y="8"/>
                  </a:lnTo>
                  <a:lnTo>
                    <a:pt x="4" y="0"/>
                  </a:lnTo>
                  <a:lnTo>
                    <a:pt x="36" y="0"/>
                  </a:lnTo>
                  <a:lnTo>
                    <a:pt x="104" y="0"/>
                  </a:lnTo>
                  <a:lnTo>
                    <a:pt x="140" y="8"/>
                  </a:lnTo>
                  <a:lnTo>
                    <a:pt x="168" y="12"/>
                  </a:lnTo>
                  <a:lnTo>
                    <a:pt x="200" y="24"/>
                  </a:lnTo>
                  <a:lnTo>
                    <a:pt x="212" y="44"/>
                  </a:lnTo>
                  <a:lnTo>
                    <a:pt x="216" y="56"/>
                  </a:lnTo>
                  <a:lnTo>
                    <a:pt x="216" y="68"/>
                  </a:lnTo>
                  <a:lnTo>
                    <a:pt x="212" y="80"/>
                  </a:lnTo>
                  <a:lnTo>
                    <a:pt x="200" y="92"/>
                  </a:lnTo>
                  <a:lnTo>
                    <a:pt x="180" y="104"/>
                  </a:lnTo>
                  <a:lnTo>
                    <a:pt x="128" y="10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6" name="図形 67"/>
            <p:cNvSpPr>
              <a:spLocks/>
            </p:cNvSpPr>
            <p:nvPr/>
          </p:nvSpPr>
          <p:spPr bwMode="auto">
            <a:xfrm>
              <a:off x="4156" y="295"/>
              <a:ext cx="296" cy="157"/>
            </a:xfrm>
            <a:custGeom>
              <a:avLst/>
              <a:gdLst/>
              <a:ahLst/>
              <a:cxnLst>
                <a:cxn ang="0">
                  <a:pos x="128" y="140"/>
                </a:cxn>
                <a:cxn ang="0">
                  <a:pos x="176" y="128"/>
                </a:cxn>
                <a:cxn ang="0">
                  <a:pos x="188" y="120"/>
                </a:cxn>
                <a:cxn ang="0">
                  <a:pos x="200" y="108"/>
                </a:cxn>
                <a:cxn ang="0">
                  <a:pos x="204" y="92"/>
                </a:cxn>
                <a:cxn ang="0">
                  <a:pos x="212" y="80"/>
                </a:cxn>
                <a:cxn ang="0">
                  <a:pos x="204" y="68"/>
                </a:cxn>
                <a:cxn ang="0">
                  <a:pos x="192" y="48"/>
                </a:cxn>
                <a:cxn ang="0">
                  <a:pos x="168" y="36"/>
                </a:cxn>
                <a:cxn ang="0">
                  <a:pos x="108" y="20"/>
                </a:cxn>
                <a:cxn ang="0">
                  <a:pos x="40" y="20"/>
                </a:cxn>
                <a:cxn ang="0">
                  <a:pos x="0" y="20"/>
                </a:cxn>
                <a:cxn ang="0">
                  <a:pos x="16" y="0"/>
                </a:cxn>
                <a:cxn ang="0">
                  <a:pos x="16" y="8"/>
                </a:cxn>
                <a:cxn ang="0">
                  <a:pos x="48" y="0"/>
                </a:cxn>
                <a:cxn ang="0">
                  <a:pos x="92" y="0"/>
                </a:cxn>
                <a:cxn ang="0">
                  <a:pos x="152" y="8"/>
                </a:cxn>
                <a:cxn ang="0">
                  <a:pos x="192" y="12"/>
                </a:cxn>
                <a:cxn ang="0">
                  <a:pos x="228" y="24"/>
                </a:cxn>
                <a:cxn ang="0">
                  <a:pos x="252" y="36"/>
                </a:cxn>
                <a:cxn ang="0">
                  <a:pos x="272" y="48"/>
                </a:cxn>
                <a:cxn ang="0">
                  <a:pos x="288" y="68"/>
                </a:cxn>
                <a:cxn ang="0">
                  <a:pos x="296" y="80"/>
                </a:cxn>
                <a:cxn ang="0">
                  <a:pos x="284" y="96"/>
                </a:cxn>
                <a:cxn ang="0">
                  <a:pos x="272" y="116"/>
                </a:cxn>
                <a:cxn ang="0">
                  <a:pos x="228" y="140"/>
                </a:cxn>
                <a:cxn ang="0">
                  <a:pos x="192" y="152"/>
                </a:cxn>
                <a:cxn ang="0">
                  <a:pos x="168" y="156"/>
                </a:cxn>
                <a:cxn ang="0">
                  <a:pos x="128" y="140"/>
                </a:cxn>
              </a:cxnLst>
              <a:rect l="0" t="0" r="0" b="0"/>
              <a:pathLst>
                <a:path w="296" h="156">
                  <a:moveTo>
                    <a:pt x="128" y="140"/>
                  </a:moveTo>
                  <a:lnTo>
                    <a:pt x="176" y="128"/>
                  </a:lnTo>
                  <a:lnTo>
                    <a:pt x="188" y="120"/>
                  </a:lnTo>
                  <a:lnTo>
                    <a:pt x="200" y="108"/>
                  </a:lnTo>
                  <a:lnTo>
                    <a:pt x="204" y="92"/>
                  </a:lnTo>
                  <a:lnTo>
                    <a:pt x="212" y="80"/>
                  </a:lnTo>
                  <a:lnTo>
                    <a:pt x="204" y="68"/>
                  </a:lnTo>
                  <a:lnTo>
                    <a:pt x="192" y="48"/>
                  </a:lnTo>
                  <a:lnTo>
                    <a:pt x="168" y="36"/>
                  </a:lnTo>
                  <a:lnTo>
                    <a:pt x="108" y="20"/>
                  </a:lnTo>
                  <a:lnTo>
                    <a:pt x="40" y="20"/>
                  </a:lnTo>
                  <a:lnTo>
                    <a:pt x="0" y="20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48" y="0"/>
                  </a:lnTo>
                  <a:lnTo>
                    <a:pt x="92" y="0"/>
                  </a:lnTo>
                  <a:lnTo>
                    <a:pt x="152" y="8"/>
                  </a:lnTo>
                  <a:lnTo>
                    <a:pt x="192" y="12"/>
                  </a:lnTo>
                  <a:lnTo>
                    <a:pt x="228" y="24"/>
                  </a:lnTo>
                  <a:lnTo>
                    <a:pt x="252" y="36"/>
                  </a:lnTo>
                  <a:lnTo>
                    <a:pt x="272" y="48"/>
                  </a:lnTo>
                  <a:lnTo>
                    <a:pt x="288" y="68"/>
                  </a:lnTo>
                  <a:lnTo>
                    <a:pt x="296" y="80"/>
                  </a:lnTo>
                  <a:lnTo>
                    <a:pt x="284" y="96"/>
                  </a:lnTo>
                  <a:lnTo>
                    <a:pt x="272" y="116"/>
                  </a:lnTo>
                  <a:lnTo>
                    <a:pt x="228" y="140"/>
                  </a:lnTo>
                  <a:lnTo>
                    <a:pt x="192" y="152"/>
                  </a:lnTo>
                  <a:lnTo>
                    <a:pt x="168" y="156"/>
                  </a:lnTo>
                  <a:lnTo>
                    <a:pt x="128" y="14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7" name="図形 68"/>
            <p:cNvSpPr>
              <a:spLocks/>
            </p:cNvSpPr>
            <p:nvPr/>
          </p:nvSpPr>
          <p:spPr bwMode="auto">
            <a:xfrm>
              <a:off x="4172" y="272"/>
              <a:ext cx="328" cy="203"/>
            </a:xfrm>
            <a:custGeom>
              <a:avLst/>
              <a:gdLst/>
              <a:ahLst/>
              <a:cxnLst>
                <a:cxn ang="0">
                  <a:pos x="160" y="180"/>
                </a:cxn>
                <a:cxn ang="0">
                  <a:pos x="188" y="176"/>
                </a:cxn>
                <a:cxn ang="0">
                  <a:pos x="224" y="164"/>
                </a:cxn>
                <a:cxn ang="0">
                  <a:pos x="260" y="140"/>
                </a:cxn>
                <a:cxn ang="0">
                  <a:pos x="272" y="120"/>
                </a:cxn>
                <a:cxn ang="0">
                  <a:pos x="284" y="104"/>
                </a:cxn>
                <a:cxn ang="0">
                  <a:pos x="280" y="92"/>
                </a:cxn>
                <a:cxn ang="0">
                  <a:pos x="260" y="68"/>
                </a:cxn>
                <a:cxn ang="0">
                  <a:pos x="244" y="56"/>
                </a:cxn>
                <a:cxn ang="0">
                  <a:pos x="220" y="44"/>
                </a:cxn>
                <a:cxn ang="0">
                  <a:pos x="184" y="32"/>
                </a:cxn>
                <a:cxn ang="0">
                  <a:pos x="136" y="24"/>
                </a:cxn>
                <a:cxn ang="0">
                  <a:pos x="80" y="24"/>
                </a:cxn>
                <a:cxn ang="0">
                  <a:pos x="36" y="20"/>
                </a:cxn>
                <a:cxn ang="0">
                  <a:pos x="0" y="24"/>
                </a:cxn>
                <a:cxn ang="0">
                  <a:pos x="12" y="0"/>
                </a:cxn>
                <a:cxn ang="0">
                  <a:pos x="56" y="0"/>
                </a:cxn>
                <a:cxn ang="0">
                  <a:pos x="104" y="0"/>
                </a:cxn>
                <a:cxn ang="0">
                  <a:pos x="116" y="0"/>
                </a:cxn>
                <a:cxn ang="0">
                  <a:pos x="164" y="12"/>
                </a:cxn>
                <a:cxn ang="0">
                  <a:pos x="164" y="4"/>
                </a:cxn>
                <a:cxn ang="0">
                  <a:pos x="152" y="4"/>
                </a:cxn>
                <a:cxn ang="0">
                  <a:pos x="188" y="12"/>
                </a:cxn>
                <a:cxn ang="0">
                  <a:pos x="232" y="24"/>
                </a:cxn>
                <a:cxn ang="0">
                  <a:pos x="272" y="36"/>
                </a:cxn>
                <a:cxn ang="0">
                  <a:pos x="316" y="68"/>
                </a:cxn>
                <a:cxn ang="0">
                  <a:pos x="328" y="80"/>
                </a:cxn>
                <a:cxn ang="0">
                  <a:pos x="328" y="96"/>
                </a:cxn>
                <a:cxn ang="0">
                  <a:pos x="328" y="120"/>
                </a:cxn>
                <a:cxn ang="0">
                  <a:pos x="324" y="132"/>
                </a:cxn>
                <a:cxn ang="0">
                  <a:pos x="316" y="144"/>
                </a:cxn>
                <a:cxn ang="0">
                  <a:pos x="280" y="168"/>
                </a:cxn>
                <a:cxn ang="0">
                  <a:pos x="176" y="204"/>
                </a:cxn>
                <a:cxn ang="0">
                  <a:pos x="160" y="180"/>
                </a:cxn>
              </a:cxnLst>
              <a:rect l="0" t="0" r="0" b="0"/>
              <a:pathLst>
                <a:path w="328" h="204">
                  <a:moveTo>
                    <a:pt x="160" y="180"/>
                  </a:moveTo>
                  <a:lnTo>
                    <a:pt x="188" y="176"/>
                  </a:lnTo>
                  <a:lnTo>
                    <a:pt x="224" y="164"/>
                  </a:lnTo>
                  <a:lnTo>
                    <a:pt x="260" y="140"/>
                  </a:lnTo>
                  <a:lnTo>
                    <a:pt x="272" y="120"/>
                  </a:lnTo>
                  <a:lnTo>
                    <a:pt x="284" y="104"/>
                  </a:lnTo>
                  <a:lnTo>
                    <a:pt x="280" y="92"/>
                  </a:lnTo>
                  <a:lnTo>
                    <a:pt x="260" y="68"/>
                  </a:lnTo>
                  <a:lnTo>
                    <a:pt x="244" y="56"/>
                  </a:lnTo>
                  <a:lnTo>
                    <a:pt x="220" y="44"/>
                  </a:lnTo>
                  <a:lnTo>
                    <a:pt x="184" y="32"/>
                  </a:lnTo>
                  <a:lnTo>
                    <a:pt x="136" y="24"/>
                  </a:lnTo>
                  <a:lnTo>
                    <a:pt x="80" y="24"/>
                  </a:lnTo>
                  <a:lnTo>
                    <a:pt x="36" y="20"/>
                  </a:lnTo>
                  <a:lnTo>
                    <a:pt x="0" y="24"/>
                  </a:lnTo>
                  <a:lnTo>
                    <a:pt x="12" y="0"/>
                  </a:lnTo>
                  <a:lnTo>
                    <a:pt x="56" y="0"/>
                  </a:lnTo>
                  <a:lnTo>
                    <a:pt x="104" y="0"/>
                  </a:lnTo>
                  <a:lnTo>
                    <a:pt x="116" y="0"/>
                  </a:lnTo>
                  <a:lnTo>
                    <a:pt x="164" y="12"/>
                  </a:lnTo>
                  <a:lnTo>
                    <a:pt x="164" y="4"/>
                  </a:lnTo>
                  <a:lnTo>
                    <a:pt x="152" y="4"/>
                  </a:lnTo>
                  <a:lnTo>
                    <a:pt x="188" y="12"/>
                  </a:lnTo>
                  <a:lnTo>
                    <a:pt x="232" y="24"/>
                  </a:lnTo>
                  <a:lnTo>
                    <a:pt x="272" y="36"/>
                  </a:lnTo>
                  <a:lnTo>
                    <a:pt x="316" y="68"/>
                  </a:lnTo>
                  <a:lnTo>
                    <a:pt x="328" y="80"/>
                  </a:lnTo>
                  <a:lnTo>
                    <a:pt x="328" y="96"/>
                  </a:lnTo>
                  <a:lnTo>
                    <a:pt x="328" y="120"/>
                  </a:lnTo>
                  <a:lnTo>
                    <a:pt x="324" y="132"/>
                  </a:lnTo>
                  <a:lnTo>
                    <a:pt x="316" y="144"/>
                  </a:lnTo>
                  <a:lnTo>
                    <a:pt x="280" y="168"/>
                  </a:lnTo>
                  <a:lnTo>
                    <a:pt x="176" y="204"/>
                  </a:lnTo>
                  <a:lnTo>
                    <a:pt x="160" y="18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8" name="図形 69"/>
            <p:cNvSpPr>
              <a:spLocks/>
            </p:cNvSpPr>
            <p:nvPr/>
          </p:nvSpPr>
          <p:spPr bwMode="auto">
            <a:xfrm>
              <a:off x="4345" y="284"/>
              <a:ext cx="319" cy="223"/>
            </a:xfrm>
            <a:custGeom>
              <a:avLst/>
              <a:gdLst/>
              <a:ahLst/>
              <a:cxnLst>
                <a:cxn ang="0">
                  <a:pos x="4" y="216"/>
                </a:cxn>
                <a:cxn ang="0">
                  <a:pos x="84" y="204"/>
                </a:cxn>
                <a:cxn ang="0">
                  <a:pos x="144" y="188"/>
                </a:cxn>
                <a:cxn ang="0">
                  <a:pos x="212" y="164"/>
                </a:cxn>
                <a:cxn ang="0">
                  <a:pos x="240" y="144"/>
                </a:cxn>
                <a:cxn ang="0">
                  <a:pos x="260" y="116"/>
                </a:cxn>
                <a:cxn ang="0">
                  <a:pos x="260" y="96"/>
                </a:cxn>
                <a:cxn ang="0">
                  <a:pos x="260" y="80"/>
                </a:cxn>
                <a:cxn ang="0">
                  <a:pos x="248" y="68"/>
                </a:cxn>
                <a:cxn ang="0">
                  <a:pos x="224" y="44"/>
                </a:cxn>
                <a:cxn ang="0">
                  <a:pos x="192" y="24"/>
                </a:cxn>
                <a:cxn ang="0">
                  <a:pos x="156" y="12"/>
                </a:cxn>
                <a:cxn ang="0">
                  <a:pos x="128" y="8"/>
                </a:cxn>
                <a:cxn ang="0">
                  <a:pos x="164" y="0"/>
                </a:cxn>
                <a:cxn ang="0">
                  <a:pos x="212" y="8"/>
                </a:cxn>
                <a:cxn ang="0">
                  <a:pos x="260" y="20"/>
                </a:cxn>
                <a:cxn ang="0">
                  <a:pos x="284" y="32"/>
                </a:cxn>
                <a:cxn ang="0">
                  <a:pos x="300" y="48"/>
                </a:cxn>
                <a:cxn ang="0">
                  <a:pos x="312" y="60"/>
                </a:cxn>
                <a:cxn ang="0">
                  <a:pos x="320" y="72"/>
                </a:cxn>
                <a:cxn ang="0">
                  <a:pos x="320" y="96"/>
                </a:cxn>
                <a:cxn ang="0">
                  <a:pos x="312" y="116"/>
                </a:cxn>
                <a:cxn ang="0">
                  <a:pos x="296" y="132"/>
                </a:cxn>
                <a:cxn ang="0">
                  <a:pos x="272" y="152"/>
                </a:cxn>
                <a:cxn ang="0">
                  <a:pos x="240" y="168"/>
                </a:cxn>
                <a:cxn ang="0">
                  <a:pos x="228" y="176"/>
                </a:cxn>
                <a:cxn ang="0">
                  <a:pos x="180" y="192"/>
                </a:cxn>
                <a:cxn ang="0">
                  <a:pos x="100" y="212"/>
                </a:cxn>
                <a:cxn ang="0">
                  <a:pos x="0" y="224"/>
                </a:cxn>
                <a:cxn ang="0">
                  <a:pos x="4" y="216"/>
                </a:cxn>
              </a:cxnLst>
              <a:rect l="0" t="0" r="0" b="0"/>
              <a:pathLst>
                <a:path w="320" h="224">
                  <a:moveTo>
                    <a:pt x="4" y="216"/>
                  </a:moveTo>
                  <a:lnTo>
                    <a:pt x="84" y="204"/>
                  </a:lnTo>
                  <a:lnTo>
                    <a:pt x="144" y="188"/>
                  </a:lnTo>
                  <a:lnTo>
                    <a:pt x="212" y="164"/>
                  </a:lnTo>
                  <a:lnTo>
                    <a:pt x="240" y="144"/>
                  </a:lnTo>
                  <a:lnTo>
                    <a:pt x="260" y="116"/>
                  </a:lnTo>
                  <a:lnTo>
                    <a:pt x="260" y="96"/>
                  </a:lnTo>
                  <a:lnTo>
                    <a:pt x="260" y="80"/>
                  </a:lnTo>
                  <a:lnTo>
                    <a:pt x="248" y="68"/>
                  </a:lnTo>
                  <a:lnTo>
                    <a:pt x="224" y="44"/>
                  </a:lnTo>
                  <a:lnTo>
                    <a:pt x="192" y="24"/>
                  </a:lnTo>
                  <a:lnTo>
                    <a:pt x="156" y="12"/>
                  </a:lnTo>
                  <a:lnTo>
                    <a:pt x="128" y="8"/>
                  </a:lnTo>
                  <a:lnTo>
                    <a:pt x="164" y="0"/>
                  </a:lnTo>
                  <a:lnTo>
                    <a:pt x="212" y="8"/>
                  </a:lnTo>
                  <a:lnTo>
                    <a:pt x="260" y="20"/>
                  </a:lnTo>
                  <a:lnTo>
                    <a:pt x="284" y="32"/>
                  </a:lnTo>
                  <a:lnTo>
                    <a:pt x="300" y="48"/>
                  </a:lnTo>
                  <a:lnTo>
                    <a:pt x="312" y="60"/>
                  </a:lnTo>
                  <a:lnTo>
                    <a:pt x="320" y="72"/>
                  </a:lnTo>
                  <a:lnTo>
                    <a:pt x="320" y="96"/>
                  </a:lnTo>
                  <a:lnTo>
                    <a:pt x="312" y="116"/>
                  </a:lnTo>
                  <a:lnTo>
                    <a:pt x="296" y="132"/>
                  </a:lnTo>
                  <a:lnTo>
                    <a:pt x="272" y="152"/>
                  </a:lnTo>
                  <a:lnTo>
                    <a:pt x="240" y="168"/>
                  </a:lnTo>
                  <a:lnTo>
                    <a:pt x="228" y="176"/>
                  </a:lnTo>
                  <a:lnTo>
                    <a:pt x="180" y="192"/>
                  </a:lnTo>
                  <a:lnTo>
                    <a:pt x="100" y="212"/>
                  </a:lnTo>
                  <a:lnTo>
                    <a:pt x="0" y="224"/>
                  </a:lnTo>
                  <a:lnTo>
                    <a:pt x="4" y="21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9" name="図形 70"/>
            <p:cNvSpPr>
              <a:spLocks/>
            </p:cNvSpPr>
            <p:nvPr/>
          </p:nvSpPr>
          <p:spPr bwMode="auto">
            <a:xfrm>
              <a:off x="4288" y="295"/>
              <a:ext cx="528" cy="260"/>
            </a:xfrm>
            <a:custGeom>
              <a:avLst/>
              <a:gdLst/>
              <a:ahLst/>
              <a:cxnLst>
                <a:cxn ang="0">
                  <a:pos x="36" y="224"/>
                </a:cxn>
                <a:cxn ang="0">
                  <a:pos x="56" y="212"/>
                </a:cxn>
                <a:cxn ang="0">
                  <a:pos x="156" y="204"/>
                </a:cxn>
                <a:cxn ang="0">
                  <a:pos x="236" y="188"/>
                </a:cxn>
                <a:cxn ang="0">
                  <a:pos x="284" y="168"/>
                </a:cxn>
                <a:cxn ang="0">
                  <a:pos x="304" y="156"/>
                </a:cxn>
                <a:cxn ang="0">
                  <a:pos x="332" y="140"/>
                </a:cxn>
                <a:cxn ang="0">
                  <a:pos x="356" y="120"/>
                </a:cxn>
                <a:cxn ang="0">
                  <a:pos x="376" y="104"/>
                </a:cxn>
                <a:cxn ang="0">
                  <a:pos x="380" y="84"/>
                </a:cxn>
                <a:cxn ang="0">
                  <a:pos x="376" y="60"/>
                </a:cxn>
                <a:cxn ang="0">
                  <a:pos x="368" y="48"/>
                </a:cxn>
                <a:cxn ang="0">
                  <a:pos x="356" y="32"/>
                </a:cxn>
                <a:cxn ang="0">
                  <a:pos x="340" y="12"/>
                </a:cxn>
                <a:cxn ang="0">
                  <a:pos x="308" y="0"/>
                </a:cxn>
                <a:cxn ang="0">
                  <a:pos x="352" y="0"/>
                </a:cxn>
                <a:cxn ang="0">
                  <a:pos x="388" y="8"/>
                </a:cxn>
                <a:cxn ang="0">
                  <a:pos x="436" y="12"/>
                </a:cxn>
                <a:cxn ang="0">
                  <a:pos x="472" y="24"/>
                </a:cxn>
                <a:cxn ang="0">
                  <a:pos x="504" y="44"/>
                </a:cxn>
                <a:cxn ang="0">
                  <a:pos x="520" y="56"/>
                </a:cxn>
                <a:cxn ang="0">
                  <a:pos x="528" y="72"/>
                </a:cxn>
                <a:cxn ang="0">
                  <a:pos x="520" y="96"/>
                </a:cxn>
                <a:cxn ang="0">
                  <a:pos x="508" y="116"/>
                </a:cxn>
                <a:cxn ang="0">
                  <a:pos x="492" y="132"/>
                </a:cxn>
                <a:cxn ang="0">
                  <a:pos x="460" y="152"/>
                </a:cxn>
                <a:cxn ang="0">
                  <a:pos x="416" y="168"/>
                </a:cxn>
                <a:cxn ang="0">
                  <a:pos x="316" y="200"/>
                </a:cxn>
                <a:cxn ang="0">
                  <a:pos x="188" y="228"/>
                </a:cxn>
                <a:cxn ang="0">
                  <a:pos x="132" y="240"/>
                </a:cxn>
                <a:cxn ang="0">
                  <a:pos x="132" y="236"/>
                </a:cxn>
                <a:cxn ang="0">
                  <a:pos x="108" y="240"/>
                </a:cxn>
                <a:cxn ang="0">
                  <a:pos x="56" y="248"/>
                </a:cxn>
                <a:cxn ang="0">
                  <a:pos x="20" y="252"/>
                </a:cxn>
                <a:cxn ang="0">
                  <a:pos x="0" y="260"/>
                </a:cxn>
                <a:cxn ang="0">
                  <a:pos x="12" y="248"/>
                </a:cxn>
                <a:cxn ang="0">
                  <a:pos x="24" y="236"/>
                </a:cxn>
                <a:cxn ang="0">
                  <a:pos x="36" y="224"/>
                </a:cxn>
              </a:cxnLst>
              <a:rect l="0" t="0" r="0" b="0"/>
              <a:pathLst>
                <a:path w="528" h="260">
                  <a:moveTo>
                    <a:pt x="36" y="224"/>
                  </a:moveTo>
                  <a:lnTo>
                    <a:pt x="56" y="212"/>
                  </a:lnTo>
                  <a:lnTo>
                    <a:pt x="156" y="204"/>
                  </a:lnTo>
                  <a:lnTo>
                    <a:pt x="236" y="188"/>
                  </a:lnTo>
                  <a:lnTo>
                    <a:pt x="284" y="168"/>
                  </a:lnTo>
                  <a:lnTo>
                    <a:pt x="304" y="156"/>
                  </a:lnTo>
                  <a:lnTo>
                    <a:pt x="332" y="140"/>
                  </a:lnTo>
                  <a:lnTo>
                    <a:pt x="356" y="120"/>
                  </a:lnTo>
                  <a:lnTo>
                    <a:pt x="376" y="104"/>
                  </a:lnTo>
                  <a:lnTo>
                    <a:pt x="380" y="84"/>
                  </a:lnTo>
                  <a:lnTo>
                    <a:pt x="376" y="60"/>
                  </a:lnTo>
                  <a:lnTo>
                    <a:pt x="368" y="48"/>
                  </a:lnTo>
                  <a:lnTo>
                    <a:pt x="356" y="32"/>
                  </a:lnTo>
                  <a:lnTo>
                    <a:pt x="340" y="12"/>
                  </a:lnTo>
                  <a:lnTo>
                    <a:pt x="308" y="0"/>
                  </a:lnTo>
                  <a:lnTo>
                    <a:pt x="352" y="0"/>
                  </a:lnTo>
                  <a:lnTo>
                    <a:pt x="388" y="8"/>
                  </a:lnTo>
                  <a:lnTo>
                    <a:pt x="436" y="12"/>
                  </a:lnTo>
                  <a:lnTo>
                    <a:pt x="472" y="24"/>
                  </a:lnTo>
                  <a:lnTo>
                    <a:pt x="504" y="44"/>
                  </a:lnTo>
                  <a:lnTo>
                    <a:pt x="520" y="56"/>
                  </a:lnTo>
                  <a:lnTo>
                    <a:pt x="528" y="72"/>
                  </a:lnTo>
                  <a:lnTo>
                    <a:pt x="520" y="96"/>
                  </a:lnTo>
                  <a:lnTo>
                    <a:pt x="508" y="116"/>
                  </a:lnTo>
                  <a:lnTo>
                    <a:pt x="492" y="132"/>
                  </a:lnTo>
                  <a:lnTo>
                    <a:pt x="460" y="152"/>
                  </a:lnTo>
                  <a:lnTo>
                    <a:pt x="416" y="168"/>
                  </a:lnTo>
                  <a:lnTo>
                    <a:pt x="316" y="200"/>
                  </a:lnTo>
                  <a:lnTo>
                    <a:pt x="188" y="228"/>
                  </a:lnTo>
                  <a:lnTo>
                    <a:pt x="132" y="240"/>
                  </a:lnTo>
                  <a:lnTo>
                    <a:pt x="132" y="236"/>
                  </a:lnTo>
                  <a:lnTo>
                    <a:pt x="108" y="240"/>
                  </a:lnTo>
                  <a:lnTo>
                    <a:pt x="56" y="248"/>
                  </a:lnTo>
                  <a:lnTo>
                    <a:pt x="20" y="252"/>
                  </a:lnTo>
                  <a:lnTo>
                    <a:pt x="0" y="260"/>
                  </a:lnTo>
                  <a:lnTo>
                    <a:pt x="12" y="248"/>
                  </a:lnTo>
                  <a:lnTo>
                    <a:pt x="24" y="236"/>
                  </a:lnTo>
                  <a:lnTo>
                    <a:pt x="36" y="22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0" name="図形 71"/>
            <p:cNvSpPr>
              <a:spLocks/>
            </p:cNvSpPr>
            <p:nvPr/>
          </p:nvSpPr>
          <p:spPr bwMode="auto">
            <a:xfrm>
              <a:off x="4288" y="544"/>
              <a:ext cx="104" cy="5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20"/>
                </a:cxn>
                <a:cxn ang="0">
                  <a:pos x="12" y="12"/>
                </a:cxn>
                <a:cxn ang="0">
                  <a:pos x="56" y="4"/>
                </a:cxn>
                <a:cxn ang="0">
                  <a:pos x="104" y="0"/>
                </a:cxn>
                <a:cxn ang="0">
                  <a:pos x="60" y="20"/>
                </a:cxn>
                <a:cxn ang="0">
                  <a:pos x="36" y="36"/>
                </a:cxn>
                <a:cxn ang="0">
                  <a:pos x="12" y="56"/>
                </a:cxn>
                <a:cxn ang="0">
                  <a:pos x="8" y="44"/>
                </a:cxn>
                <a:cxn ang="0">
                  <a:pos x="0" y="32"/>
                </a:cxn>
              </a:cxnLst>
              <a:rect l="0" t="0" r="0" b="0"/>
              <a:pathLst>
                <a:path w="104" h="56">
                  <a:moveTo>
                    <a:pt x="0" y="32"/>
                  </a:moveTo>
                  <a:lnTo>
                    <a:pt x="0" y="20"/>
                  </a:lnTo>
                  <a:lnTo>
                    <a:pt x="12" y="12"/>
                  </a:lnTo>
                  <a:lnTo>
                    <a:pt x="56" y="4"/>
                  </a:lnTo>
                  <a:lnTo>
                    <a:pt x="104" y="0"/>
                  </a:lnTo>
                  <a:lnTo>
                    <a:pt x="60" y="20"/>
                  </a:lnTo>
                  <a:lnTo>
                    <a:pt x="36" y="36"/>
                  </a:lnTo>
                  <a:lnTo>
                    <a:pt x="12" y="56"/>
                  </a:lnTo>
                  <a:lnTo>
                    <a:pt x="8" y="44"/>
                  </a:lnTo>
                  <a:lnTo>
                    <a:pt x="0" y="3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1" name="図形 72"/>
            <p:cNvSpPr>
              <a:spLocks/>
            </p:cNvSpPr>
            <p:nvPr/>
          </p:nvSpPr>
          <p:spPr bwMode="auto">
            <a:xfrm>
              <a:off x="4300" y="276"/>
              <a:ext cx="579" cy="360"/>
            </a:xfrm>
            <a:custGeom>
              <a:avLst/>
              <a:gdLst/>
              <a:ahLst/>
              <a:cxnLst>
                <a:cxn ang="0">
                  <a:pos x="20" y="340"/>
                </a:cxn>
                <a:cxn ang="0">
                  <a:pos x="0" y="328"/>
                </a:cxn>
                <a:cxn ang="0">
                  <a:pos x="12" y="316"/>
                </a:cxn>
                <a:cxn ang="0">
                  <a:pos x="44" y="292"/>
                </a:cxn>
                <a:cxn ang="0">
                  <a:pos x="96" y="272"/>
                </a:cxn>
                <a:cxn ang="0">
                  <a:pos x="176" y="256"/>
                </a:cxn>
                <a:cxn ang="0">
                  <a:pos x="308" y="224"/>
                </a:cxn>
                <a:cxn ang="0">
                  <a:pos x="404" y="196"/>
                </a:cxn>
                <a:cxn ang="0">
                  <a:pos x="448" y="176"/>
                </a:cxn>
                <a:cxn ang="0">
                  <a:pos x="480" y="152"/>
                </a:cxn>
                <a:cxn ang="0">
                  <a:pos x="504" y="136"/>
                </a:cxn>
                <a:cxn ang="0">
                  <a:pos x="516" y="116"/>
                </a:cxn>
                <a:cxn ang="0">
                  <a:pos x="520" y="92"/>
                </a:cxn>
                <a:cxn ang="0">
                  <a:pos x="508" y="76"/>
                </a:cxn>
                <a:cxn ang="0">
                  <a:pos x="492" y="56"/>
                </a:cxn>
                <a:cxn ang="0">
                  <a:pos x="460" y="44"/>
                </a:cxn>
                <a:cxn ang="0">
                  <a:pos x="424" y="32"/>
                </a:cxn>
                <a:cxn ang="0">
                  <a:pos x="376" y="20"/>
                </a:cxn>
                <a:cxn ang="0">
                  <a:pos x="332" y="16"/>
                </a:cxn>
                <a:cxn ang="0">
                  <a:pos x="292" y="20"/>
                </a:cxn>
                <a:cxn ang="0">
                  <a:pos x="224" y="8"/>
                </a:cxn>
                <a:cxn ang="0">
                  <a:pos x="284" y="0"/>
                </a:cxn>
                <a:cxn ang="0">
                  <a:pos x="376" y="0"/>
                </a:cxn>
                <a:cxn ang="0">
                  <a:pos x="424" y="8"/>
                </a:cxn>
                <a:cxn ang="0">
                  <a:pos x="472" y="20"/>
                </a:cxn>
                <a:cxn ang="0">
                  <a:pos x="520" y="40"/>
                </a:cxn>
                <a:cxn ang="0">
                  <a:pos x="556" y="56"/>
                </a:cxn>
                <a:cxn ang="0">
                  <a:pos x="568" y="80"/>
                </a:cxn>
                <a:cxn ang="0">
                  <a:pos x="580" y="100"/>
                </a:cxn>
                <a:cxn ang="0">
                  <a:pos x="580" y="124"/>
                </a:cxn>
                <a:cxn ang="0">
                  <a:pos x="568" y="152"/>
                </a:cxn>
                <a:cxn ang="0">
                  <a:pos x="552" y="176"/>
                </a:cxn>
                <a:cxn ang="0">
                  <a:pos x="508" y="196"/>
                </a:cxn>
                <a:cxn ang="0">
                  <a:pos x="448" y="212"/>
                </a:cxn>
                <a:cxn ang="0">
                  <a:pos x="368" y="236"/>
                </a:cxn>
                <a:cxn ang="0">
                  <a:pos x="292" y="248"/>
                </a:cxn>
                <a:cxn ang="0">
                  <a:pos x="220" y="256"/>
                </a:cxn>
                <a:cxn ang="0">
                  <a:pos x="152" y="268"/>
                </a:cxn>
                <a:cxn ang="0">
                  <a:pos x="96" y="288"/>
                </a:cxn>
                <a:cxn ang="0">
                  <a:pos x="80" y="300"/>
                </a:cxn>
                <a:cxn ang="0">
                  <a:pos x="60" y="316"/>
                </a:cxn>
                <a:cxn ang="0">
                  <a:pos x="56" y="336"/>
                </a:cxn>
                <a:cxn ang="0">
                  <a:pos x="56" y="360"/>
                </a:cxn>
                <a:cxn ang="0">
                  <a:pos x="20" y="340"/>
                </a:cxn>
              </a:cxnLst>
              <a:rect l="0" t="0" r="0" b="0"/>
              <a:pathLst>
                <a:path w="580" h="360">
                  <a:moveTo>
                    <a:pt x="20" y="340"/>
                  </a:moveTo>
                  <a:lnTo>
                    <a:pt x="0" y="328"/>
                  </a:lnTo>
                  <a:lnTo>
                    <a:pt x="12" y="316"/>
                  </a:lnTo>
                  <a:lnTo>
                    <a:pt x="44" y="292"/>
                  </a:lnTo>
                  <a:lnTo>
                    <a:pt x="96" y="272"/>
                  </a:lnTo>
                  <a:lnTo>
                    <a:pt x="176" y="256"/>
                  </a:lnTo>
                  <a:lnTo>
                    <a:pt x="308" y="224"/>
                  </a:lnTo>
                  <a:lnTo>
                    <a:pt x="404" y="196"/>
                  </a:lnTo>
                  <a:lnTo>
                    <a:pt x="448" y="176"/>
                  </a:lnTo>
                  <a:lnTo>
                    <a:pt x="480" y="152"/>
                  </a:lnTo>
                  <a:lnTo>
                    <a:pt x="504" y="136"/>
                  </a:lnTo>
                  <a:lnTo>
                    <a:pt x="516" y="116"/>
                  </a:lnTo>
                  <a:lnTo>
                    <a:pt x="520" y="92"/>
                  </a:lnTo>
                  <a:lnTo>
                    <a:pt x="508" y="76"/>
                  </a:lnTo>
                  <a:lnTo>
                    <a:pt x="492" y="56"/>
                  </a:lnTo>
                  <a:lnTo>
                    <a:pt x="460" y="44"/>
                  </a:lnTo>
                  <a:lnTo>
                    <a:pt x="424" y="32"/>
                  </a:lnTo>
                  <a:lnTo>
                    <a:pt x="376" y="20"/>
                  </a:lnTo>
                  <a:lnTo>
                    <a:pt x="332" y="16"/>
                  </a:lnTo>
                  <a:lnTo>
                    <a:pt x="292" y="20"/>
                  </a:lnTo>
                  <a:lnTo>
                    <a:pt x="224" y="8"/>
                  </a:lnTo>
                  <a:lnTo>
                    <a:pt x="284" y="0"/>
                  </a:lnTo>
                  <a:lnTo>
                    <a:pt x="376" y="0"/>
                  </a:lnTo>
                  <a:lnTo>
                    <a:pt x="424" y="8"/>
                  </a:lnTo>
                  <a:lnTo>
                    <a:pt x="472" y="20"/>
                  </a:lnTo>
                  <a:lnTo>
                    <a:pt x="520" y="40"/>
                  </a:lnTo>
                  <a:lnTo>
                    <a:pt x="556" y="56"/>
                  </a:lnTo>
                  <a:lnTo>
                    <a:pt x="568" y="80"/>
                  </a:lnTo>
                  <a:lnTo>
                    <a:pt x="580" y="100"/>
                  </a:lnTo>
                  <a:lnTo>
                    <a:pt x="580" y="124"/>
                  </a:lnTo>
                  <a:lnTo>
                    <a:pt x="568" y="152"/>
                  </a:lnTo>
                  <a:lnTo>
                    <a:pt x="552" y="176"/>
                  </a:lnTo>
                  <a:lnTo>
                    <a:pt x="508" y="196"/>
                  </a:lnTo>
                  <a:lnTo>
                    <a:pt x="448" y="212"/>
                  </a:lnTo>
                  <a:lnTo>
                    <a:pt x="368" y="236"/>
                  </a:lnTo>
                  <a:lnTo>
                    <a:pt x="292" y="248"/>
                  </a:lnTo>
                  <a:lnTo>
                    <a:pt x="220" y="256"/>
                  </a:lnTo>
                  <a:lnTo>
                    <a:pt x="152" y="268"/>
                  </a:lnTo>
                  <a:lnTo>
                    <a:pt x="96" y="288"/>
                  </a:lnTo>
                  <a:lnTo>
                    <a:pt x="80" y="300"/>
                  </a:lnTo>
                  <a:lnTo>
                    <a:pt x="60" y="316"/>
                  </a:lnTo>
                  <a:lnTo>
                    <a:pt x="56" y="336"/>
                  </a:lnTo>
                  <a:lnTo>
                    <a:pt x="56" y="360"/>
                  </a:lnTo>
                  <a:lnTo>
                    <a:pt x="20" y="34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2" name="図形 73"/>
            <p:cNvSpPr>
              <a:spLocks/>
            </p:cNvSpPr>
            <p:nvPr/>
          </p:nvSpPr>
          <p:spPr bwMode="auto">
            <a:xfrm>
              <a:off x="4360" y="292"/>
              <a:ext cx="613" cy="360"/>
            </a:xfrm>
            <a:custGeom>
              <a:avLst/>
              <a:gdLst/>
              <a:ahLst/>
              <a:cxnLst>
                <a:cxn ang="0">
                  <a:pos x="0" y="344"/>
                </a:cxn>
                <a:cxn ang="0">
                  <a:pos x="0" y="320"/>
                </a:cxn>
                <a:cxn ang="0">
                  <a:pos x="8" y="300"/>
                </a:cxn>
                <a:cxn ang="0">
                  <a:pos x="20" y="288"/>
                </a:cxn>
                <a:cxn ang="0">
                  <a:pos x="44" y="276"/>
                </a:cxn>
                <a:cxn ang="0">
                  <a:pos x="92" y="256"/>
                </a:cxn>
                <a:cxn ang="0">
                  <a:pos x="160" y="244"/>
                </a:cxn>
                <a:cxn ang="0">
                  <a:pos x="232" y="240"/>
                </a:cxn>
                <a:cxn ang="0">
                  <a:pos x="308" y="220"/>
                </a:cxn>
                <a:cxn ang="0">
                  <a:pos x="396" y="204"/>
                </a:cxn>
                <a:cxn ang="0">
                  <a:pos x="448" y="184"/>
                </a:cxn>
                <a:cxn ang="0">
                  <a:pos x="492" y="160"/>
                </a:cxn>
                <a:cxn ang="0">
                  <a:pos x="516" y="136"/>
                </a:cxn>
                <a:cxn ang="0">
                  <a:pos x="528" y="112"/>
                </a:cxn>
                <a:cxn ang="0">
                  <a:pos x="528" y="84"/>
                </a:cxn>
                <a:cxn ang="0">
                  <a:pos x="516" y="60"/>
                </a:cxn>
                <a:cxn ang="0">
                  <a:pos x="496" y="40"/>
                </a:cxn>
                <a:cxn ang="0">
                  <a:pos x="460" y="16"/>
                </a:cxn>
                <a:cxn ang="0">
                  <a:pos x="412" y="0"/>
                </a:cxn>
                <a:cxn ang="0">
                  <a:pos x="484" y="4"/>
                </a:cxn>
                <a:cxn ang="0">
                  <a:pos x="528" y="12"/>
                </a:cxn>
                <a:cxn ang="0">
                  <a:pos x="564" y="28"/>
                </a:cxn>
                <a:cxn ang="0">
                  <a:pos x="600" y="48"/>
                </a:cxn>
                <a:cxn ang="0">
                  <a:pos x="612" y="60"/>
                </a:cxn>
                <a:cxn ang="0">
                  <a:pos x="612" y="72"/>
                </a:cxn>
                <a:cxn ang="0">
                  <a:pos x="612" y="84"/>
                </a:cxn>
                <a:cxn ang="0">
                  <a:pos x="604" y="100"/>
                </a:cxn>
                <a:cxn ang="0">
                  <a:pos x="580" y="124"/>
                </a:cxn>
                <a:cxn ang="0">
                  <a:pos x="544" y="148"/>
                </a:cxn>
                <a:cxn ang="0">
                  <a:pos x="508" y="168"/>
                </a:cxn>
                <a:cxn ang="0">
                  <a:pos x="460" y="184"/>
                </a:cxn>
                <a:cxn ang="0">
                  <a:pos x="352" y="220"/>
                </a:cxn>
                <a:cxn ang="0">
                  <a:pos x="212" y="252"/>
                </a:cxn>
                <a:cxn ang="0">
                  <a:pos x="124" y="272"/>
                </a:cxn>
                <a:cxn ang="0">
                  <a:pos x="68" y="288"/>
                </a:cxn>
                <a:cxn ang="0">
                  <a:pos x="44" y="308"/>
                </a:cxn>
                <a:cxn ang="0">
                  <a:pos x="36" y="312"/>
                </a:cxn>
                <a:cxn ang="0">
                  <a:pos x="32" y="320"/>
                </a:cxn>
                <a:cxn ang="0">
                  <a:pos x="32" y="332"/>
                </a:cxn>
                <a:cxn ang="0">
                  <a:pos x="36" y="348"/>
                </a:cxn>
                <a:cxn ang="0">
                  <a:pos x="48" y="360"/>
                </a:cxn>
                <a:cxn ang="0">
                  <a:pos x="0" y="344"/>
                </a:cxn>
              </a:cxnLst>
              <a:rect l="0" t="0" r="0" b="0"/>
              <a:pathLst>
                <a:path w="612" h="360">
                  <a:moveTo>
                    <a:pt x="0" y="344"/>
                  </a:moveTo>
                  <a:lnTo>
                    <a:pt x="0" y="320"/>
                  </a:lnTo>
                  <a:lnTo>
                    <a:pt x="8" y="300"/>
                  </a:lnTo>
                  <a:lnTo>
                    <a:pt x="20" y="288"/>
                  </a:lnTo>
                  <a:lnTo>
                    <a:pt x="44" y="276"/>
                  </a:lnTo>
                  <a:lnTo>
                    <a:pt x="92" y="256"/>
                  </a:lnTo>
                  <a:lnTo>
                    <a:pt x="160" y="244"/>
                  </a:lnTo>
                  <a:lnTo>
                    <a:pt x="232" y="240"/>
                  </a:lnTo>
                  <a:lnTo>
                    <a:pt x="308" y="220"/>
                  </a:lnTo>
                  <a:lnTo>
                    <a:pt x="396" y="204"/>
                  </a:lnTo>
                  <a:lnTo>
                    <a:pt x="448" y="184"/>
                  </a:lnTo>
                  <a:lnTo>
                    <a:pt x="492" y="160"/>
                  </a:lnTo>
                  <a:lnTo>
                    <a:pt x="516" y="136"/>
                  </a:lnTo>
                  <a:lnTo>
                    <a:pt x="528" y="112"/>
                  </a:lnTo>
                  <a:lnTo>
                    <a:pt x="528" y="84"/>
                  </a:lnTo>
                  <a:lnTo>
                    <a:pt x="516" y="60"/>
                  </a:lnTo>
                  <a:lnTo>
                    <a:pt x="496" y="40"/>
                  </a:lnTo>
                  <a:lnTo>
                    <a:pt x="460" y="16"/>
                  </a:lnTo>
                  <a:lnTo>
                    <a:pt x="412" y="0"/>
                  </a:lnTo>
                  <a:lnTo>
                    <a:pt x="484" y="4"/>
                  </a:lnTo>
                  <a:lnTo>
                    <a:pt x="528" y="12"/>
                  </a:lnTo>
                  <a:lnTo>
                    <a:pt x="564" y="28"/>
                  </a:lnTo>
                  <a:lnTo>
                    <a:pt x="600" y="48"/>
                  </a:lnTo>
                  <a:lnTo>
                    <a:pt x="612" y="60"/>
                  </a:lnTo>
                  <a:lnTo>
                    <a:pt x="612" y="72"/>
                  </a:lnTo>
                  <a:lnTo>
                    <a:pt x="612" y="84"/>
                  </a:lnTo>
                  <a:lnTo>
                    <a:pt x="604" y="100"/>
                  </a:lnTo>
                  <a:lnTo>
                    <a:pt x="580" y="124"/>
                  </a:lnTo>
                  <a:lnTo>
                    <a:pt x="544" y="148"/>
                  </a:lnTo>
                  <a:lnTo>
                    <a:pt x="508" y="168"/>
                  </a:lnTo>
                  <a:lnTo>
                    <a:pt x="460" y="184"/>
                  </a:lnTo>
                  <a:lnTo>
                    <a:pt x="352" y="220"/>
                  </a:lnTo>
                  <a:lnTo>
                    <a:pt x="212" y="252"/>
                  </a:lnTo>
                  <a:lnTo>
                    <a:pt x="124" y="272"/>
                  </a:lnTo>
                  <a:lnTo>
                    <a:pt x="68" y="288"/>
                  </a:lnTo>
                  <a:lnTo>
                    <a:pt x="44" y="308"/>
                  </a:lnTo>
                  <a:lnTo>
                    <a:pt x="36" y="312"/>
                  </a:lnTo>
                  <a:lnTo>
                    <a:pt x="32" y="320"/>
                  </a:lnTo>
                  <a:lnTo>
                    <a:pt x="32" y="332"/>
                  </a:lnTo>
                  <a:lnTo>
                    <a:pt x="36" y="348"/>
                  </a:lnTo>
                  <a:lnTo>
                    <a:pt x="48" y="360"/>
                  </a:lnTo>
                  <a:lnTo>
                    <a:pt x="0" y="34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3" name="図形 74"/>
            <p:cNvSpPr>
              <a:spLocks/>
            </p:cNvSpPr>
            <p:nvPr/>
          </p:nvSpPr>
          <p:spPr bwMode="auto">
            <a:xfrm>
              <a:off x="4392" y="295"/>
              <a:ext cx="640" cy="389"/>
            </a:xfrm>
            <a:custGeom>
              <a:avLst/>
              <a:gdLst/>
              <a:ahLst/>
              <a:cxnLst>
                <a:cxn ang="0">
                  <a:pos x="28" y="364"/>
                </a:cxn>
                <a:cxn ang="0">
                  <a:pos x="16" y="352"/>
                </a:cxn>
                <a:cxn ang="0">
                  <a:pos x="4" y="340"/>
                </a:cxn>
                <a:cxn ang="0">
                  <a:pos x="0" y="328"/>
                </a:cxn>
                <a:cxn ang="0">
                  <a:pos x="4" y="308"/>
                </a:cxn>
                <a:cxn ang="0">
                  <a:pos x="12" y="304"/>
                </a:cxn>
                <a:cxn ang="0">
                  <a:pos x="40" y="292"/>
                </a:cxn>
                <a:cxn ang="0">
                  <a:pos x="92" y="272"/>
                </a:cxn>
                <a:cxn ang="0">
                  <a:pos x="180" y="252"/>
                </a:cxn>
                <a:cxn ang="0">
                  <a:pos x="320" y="216"/>
                </a:cxn>
                <a:cxn ang="0">
                  <a:pos x="428" y="188"/>
                </a:cxn>
                <a:cxn ang="0">
                  <a:pos x="476" y="168"/>
                </a:cxn>
                <a:cxn ang="0">
                  <a:pos x="520" y="144"/>
                </a:cxn>
                <a:cxn ang="0">
                  <a:pos x="556" y="120"/>
                </a:cxn>
                <a:cxn ang="0">
                  <a:pos x="572" y="96"/>
                </a:cxn>
                <a:cxn ang="0">
                  <a:pos x="584" y="84"/>
                </a:cxn>
                <a:cxn ang="0">
                  <a:pos x="584" y="68"/>
                </a:cxn>
                <a:cxn ang="0">
                  <a:pos x="580" y="56"/>
                </a:cxn>
                <a:cxn ang="0">
                  <a:pos x="572" y="44"/>
                </a:cxn>
                <a:cxn ang="0">
                  <a:pos x="532" y="20"/>
                </a:cxn>
                <a:cxn ang="0">
                  <a:pos x="520" y="12"/>
                </a:cxn>
                <a:cxn ang="0">
                  <a:pos x="476" y="0"/>
                </a:cxn>
                <a:cxn ang="0">
                  <a:pos x="524" y="8"/>
                </a:cxn>
                <a:cxn ang="0">
                  <a:pos x="572" y="24"/>
                </a:cxn>
                <a:cxn ang="0">
                  <a:pos x="612" y="56"/>
                </a:cxn>
                <a:cxn ang="0">
                  <a:pos x="628" y="72"/>
                </a:cxn>
                <a:cxn ang="0">
                  <a:pos x="640" y="92"/>
                </a:cxn>
                <a:cxn ang="0">
                  <a:pos x="640" y="96"/>
                </a:cxn>
                <a:cxn ang="0">
                  <a:pos x="636" y="116"/>
                </a:cxn>
                <a:cxn ang="0">
                  <a:pos x="616" y="132"/>
                </a:cxn>
                <a:cxn ang="0">
                  <a:pos x="572" y="156"/>
                </a:cxn>
                <a:cxn ang="0">
                  <a:pos x="532" y="176"/>
                </a:cxn>
                <a:cxn ang="0">
                  <a:pos x="488" y="188"/>
                </a:cxn>
                <a:cxn ang="0">
                  <a:pos x="448" y="200"/>
                </a:cxn>
                <a:cxn ang="0">
                  <a:pos x="416" y="204"/>
                </a:cxn>
                <a:cxn ang="0">
                  <a:pos x="352" y="228"/>
                </a:cxn>
                <a:cxn ang="0">
                  <a:pos x="276" y="248"/>
                </a:cxn>
                <a:cxn ang="0">
                  <a:pos x="216" y="260"/>
                </a:cxn>
                <a:cxn ang="0">
                  <a:pos x="188" y="272"/>
                </a:cxn>
                <a:cxn ang="0">
                  <a:pos x="140" y="292"/>
                </a:cxn>
                <a:cxn ang="0">
                  <a:pos x="128" y="304"/>
                </a:cxn>
                <a:cxn ang="0">
                  <a:pos x="120" y="320"/>
                </a:cxn>
                <a:cxn ang="0">
                  <a:pos x="116" y="340"/>
                </a:cxn>
                <a:cxn ang="0">
                  <a:pos x="116" y="356"/>
                </a:cxn>
                <a:cxn ang="0">
                  <a:pos x="128" y="388"/>
                </a:cxn>
                <a:cxn ang="0">
                  <a:pos x="28" y="364"/>
                </a:cxn>
              </a:cxnLst>
              <a:rect l="0" t="0" r="0" b="0"/>
              <a:pathLst>
                <a:path w="640" h="388">
                  <a:moveTo>
                    <a:pt x="28" y="364"/>
                  </a:moveTo>
                  <a:lnTo>
                    <a:pt x="16" y="352"/>
                  </a:lnTo>
                  <a:lnTo>
                    <a:pt x="4" y="340"/>
                  </a:lnTo>
                  <a:lnTo>
                    <a:pt x="0" y="328"/>
                  </a:lnTo>
                  <a:lnTo>
                    <a:pt x="4" y="308"/>
                  </a:lnTo>
                  <a:lnTo>
                    <a:pt x="12" y="304"/>
                  </a:lnTo>
                  <a:lnTo>
                    <a:pt x="40" y="292"/>
                  </a:lnTo>
                  <a:lnTo>
                    <a:pt x="92" y="272"/>
                  </a:lnTo>
                  <a:lnTo>
                    <a:pt x="180" y="252"/>
                  </a:lnTo>
                  <a:lnTo>
                    <a:pt x="320" y="216"/>
                  </a:lnTo>
                  <a:lnTo>
                    <a:pt x="428" y="188"/>
                  </a:lnTo>
                  <a:lnTo>
                    <a:pt x="476" y="168"/>
                  </a:lnTo>
                  <a:lnTo>
                    <a:pt x="520" y="144"/>
                  </a:lnTo>
                  <a:lnTo>
                    <a:pt x="556" y="120"/>
                  </a:lnTo>
                  <a:lnTo>
                    <a:pt x="572" y="96"/>
                  </a:lnTo>
                  <a:lnTo>
                    <a:pt x="584" y="84"/>
                  </a:lnTo>
                  <a:lnTo>
                    <a:pt x="584" y="68"/>
                  </a:lnTo>
                  <a:lnTo>
                    <a:pt x="580" y="56"/>
                  </a:lnTo>
                  <a:lnTo>
                    <a:pt x="572" y="44"/>
                  </a:lnTo>
                  <a:lnTo>
                    <a:pt x="532" y="20"/>
                  </a:lnTo>
                  <a:lnTo>
                    <a:pt x="520" y="12"/>
                  </a:lnTo>
                  <a:lnTo>
                    <a:pt x="476" y="0"/>
                  </a:lnTo>
                  <a:lnTo>
                    <a:pt x="524" y="8"/>
                  </a:lnTo>
                  <a:lnTo>
                    <a:pt x="572" y="24"/>
                  </a:lnTo>
                  <a:lnTo>
                    <a:pt x="612" y="56"/>
                  </a:lnTo>
                  <a:lnTo>
                    <a:pt x="628" y="72"/>
                  </a:lnTo>
                  <a:lnTo>
                    <a:pt x="640" y="92"/>
                  </a:lnTo>
                  <a:lnTo>
                    <a:pt x="640" y="96"/>
                  </a:lnTo>
                  <a:lnTo>
                    <a:pt x="636" y="116"/>
                  </a:lnTo>
                  <a:lnTo>
                    <a:pt x="616" y="132"/>
                  </a:lnTo>
                  <a:lnTo>
                    <a:pt x="572" y="156"/>
                  </a:lnTo>
                  <a:lnTo>
                    <a:pt x="532" y="176"/>
                  </a:lnTo>
                  <a:lnTo>
                    <a:pt x="488" y="188"/>
                  </a:lnTo>
                  <a:lnTo>
                    <a:pt x="448" y="200"/>
                  </a:lnTo>
                  <a:lnTo>
                    <a:pt x="416" y="204"/>
                  </a:lnTo>
                  <a:lnTo>
                    <a:pt x="352" y="228"/>
                  </a:lnTo>
                  <a:lnTo>
                    <a:pt x="276" y="248"/>
                  </a:lnTo>
                  <a:lnTo>
                    <a:pt x="216" y="260"/>
                  </a:lnTo>
                  <a:lnTo>
                    <a:pt x="188" y="272"/>
                  </a:lnTo>
                  <a:lnTo>
                    <a:pt x="140" y="292"/>
                  </a:lnTo>
                  <a:lnTo>
                    <a:pt x="128" y="304"/>
                  </a:lnTo>
                  <a:lnTo>
                    <a:pt x="120" y="320"/>
                  </a:lnTo>
                  <a:lnTo>
                    <a:pt x="116" y="340"/>
                  </a:lnTo>
                  <a:lnTo>
                    <a:pt x="116" y="356"/>
                  </a:lnTo>
                  <a:lnTo>
                    <a:pt x="128" y="388"/>
                  </a:lnTo>
                  <a:lnTo>
                    <a:pt x="28" y="36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4" name="図形 75"/>
            <p:cNvSpPr>
              <a:spLocks/>
            </p:cNvSpPr>
            <p:nvPr/>
          </p:nvSpPr>
          <p:spPr bwMode="auto">
            <a:xfrm>
              <a:off x="4512" y="548"/>
              <a:ext cx="140" cy="148"/>
            </a:xfrm>
            <a:custGeom>
              <a:avLst/>
              <a:gdLst/>
              <a:ahLst/>
              <a:cxnLst>
                <a:cxn ang="0">
                  <a:pos x="12" y="136"/>
                </a:cxn>
                <a:cxn ang="0">
                  <a:pos x="0" y="112"/>
                </a:cxn>
                <a:cxn ang="0">
                  <a:pos x="0" y="92"/>
                </a:cxn>
                <a:cxn ang="0">
                  <a:pos x="0" y="68"/>
                </a:cxn>
                <a:cxn ang="0">
                  <a:pos x="12" y="56"/>
                </a:cxn>
                <a:cxn ang="0">
                  <a:pos x="24" y="44"/>
                </a:cxn>
                <a:cxn ang="0">
                  <a:pos x="68" y="28"/>
                </a:cxn>
                <a:cxn ang="0">
                  <a:pos x="92" y="16"/>
                </a:cxn>
                <a:cxn ang="0">
                  <a:pos x="140" y="0"/>
                </a:cxn>
                <a:cxn ang="0">
                  <a:pos x="132" y="8"/>
                </a:cxn>
                <a:cxn ang="0">
                  <a:pos x="104" y="20"/>
                </a:cxn>
                <a:cxn ang="0">
                  <a:pos x="80" y="40"/>
                </a:cxn>
                <a:cxn ang="0">
                  <a:pos x="60" y="56"/>
                </a:cxn>
                <a:cxn ang="0">
                  <a:pos x="56" y="76"/>
                </a:cxn>
                <a:cxn ang="0">
                  <a:pos x="56" y="100"/>
                </a:cxn>
                <a:cxn ang="0">
                  <a:pos x="68" y="116"/>
                </a:cxn>
                <a:cxn ang="0">
                  <a:pos x="84" y="148"/>
                </a:cxn>
                <a:cxn ang="0">
                  <a:pos x="12" y="136"/>
                </a:cxn>
              </a:cxnLst>
              <a:rect l="0" t="0" r="0" b="0"/>
              <a:pathLst>
                <a:path w="140" h="148">
                  <a:moveTo>
                    <a:pt x="12" y="136"/>
                  </a:moveTo>
                  <a:lnTo>
                    <a:pt x="0" y="112"/>
                  </a:lnTo>
                  <a:lnTo>
                    <a:pt x="0" y="92"/>
                  </a:lnTo>
                  <a:lnTo>
                    <a:pt x="0" y="68"/>
                  </a:lnTo>
                  <a:lnTo>
                    <a:pt x="12" y="56"/>
                  </a:lnTo>
                  <a:lnTo>
                    <a:pt x="24" y="44"/>
                  </a:lnTo>
                  <a:lnTo>
                    <a:pt x="68" y="28"/>
                  </a:lnTo>
                  <a:lnTo>
                    <a:pt x="92" y="16"/>
                  </a:lnTo>
                  <a:lnTo>
                    <a:pt x="140" y="0"/>
                  </a:lnTo>
                  <a:lnTo>
                    <a:pt x="132" y="8"/>
                  </a:lnTo>
                  <a:lnTo>
                    <a:pt x="104" y="20"/>
                  </a:lnTo>
                  <a:lnTo>
                    <a:pt x="80" y="40"/>
                  </a:lnTo>
                  <a:lnTo>
                    <a:pt x="60" y="56"/>
                  </a:lnTo>
                  <a:lnTo>
                    <a:pt x="56" y="76"/>
                  </a:lnTo>
                  <a:lnTo>
                    <a:pt x="56" y="100"/>
                  </a:lnTo>
                  <a:lnTo>
                    <a:pt x="68" y="116"/>
                  </a:lnTo>
                  <a:lnTo>
                    <a:pt x="84" y="148"/>
                  </a:lnTo>
                  <a:lnTo>
                    <a:pt x="12" y="13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5" name="図形 76"/>
            <p:cNvSpPr>
              <a:spLocks/>
            </p:cNvSpPr>
            <p:nvPr/>
          </p:nvSpPr>
          <p:spPr bwMode="auto">
            <a:xfrm>
              <a:off x="4572" y="536"/>
              <a:ext cx="145" cy="164"/>
            </a:xfrm>
            <a:custGeom>
              <a:avLst/>
              <a:gdLst/>
              <a:ahLst/>
              <a:cxnLst>
                <a:cxn ang="0">
                  <a:pos x="72" y="164"/>
                </a:cxn>
                <a:cxn ang="0">
                  <a:pos x="36" y="160"/>
                </a:cxn>
                <a:cxn ang="0">
                  <a:pos x="12" y="136"/>
                </a:cxn>
                <a:cxn ang="0">
                  <a:pos x="0" y="112"/>
                </a:cxn>
                <a:cxn ang="0">
                  <a:pos x="0" y="88"/>
                </a:cxn>
                <a:cxn ang="0">
                  <a:pos x="8" y="68"/>
                </a:cxn>
                <a:cxn ang="0">
                  <a:pos x="20" y="52"/>
                </a:cxn>
                <a:cxn ang="0">
                  <a:pos x="44" y="40"/>
                </a:cxn>
                <a:cxn ang="0">
                  <a:pos x="72" y="28"/>
                </a:cxn>
                <a:cxn ang="0">
                  <a:pos x="96" y="12"/>
                </a:cxn>
                <a:cxn ang="0">
                  <a:pos x="144" y="0"/>
                </a:cxn>
                <a:cxn ang="0">
                  <a:pos x="104" y="28"/>
                </a:cxn>
                <a:cxn ang="0">
                  <a:pos x="68" y="56"/>
                </a:cxn>
                <a:cxn ang="0">
                  <a:pos x="56" y="68"/>
                </a:cxn>
                <a:cxn ang="0">
                  <a:pos x="48" y="88"/>
                </a:cxn>
                <a:cxn ang="0">
                  <a:pos x="48" y="104"/>
                </a:cxn>
                <a:cxn ang="0">
                  <a:pos x="56" y="136"/>
                </a:cxn>
                <a:cxn ang="0">
                  <a:pos x="84" y="164"/>
                </a:cxn>
                <a:cxn ang="0">
                  <a:pos x="72" y="164"/>
                </a:cxn>
              </a:cxnLst>
              <a:rect l="0" t="0" r="0" b="0"/>
              <a:pathLst>
                <a:path w="144" h="164">
                  <a:moveTo>
                    <a:pt x="72" y="164"/>
                  </a:moveTo>
                  <a:lnTo>
                    <a:pt x="36" y="160"/>
                  </a:lnTo>
                  <a:lnTo>
                    <a:pt x="12" y="136"/>
                  </a:lnTo>
                  <a:lnTo>
                    <a:pt x="0" y="112"/>
                  </a:lnTo>
                  <a:lnTo>
                    <a:pt x="0" y="88"/>
                  </a:lnTo>
                  <a:lnTo>
                    <a:pt x="8" y="68"/>
                  </a:lnTo>
                  <a:lnTo>
                    <a:pt x="20" y="52"/>
                  </a:lnTo>
                  <a:lnTo>
                    <a:pt x="44" y="40"/>
                  </a:lnTo>
                  <a:lnTo>
                    <a:pt x="72" y="28"/>
                  </a:lnTo>
                  <a:lnTo>
                    <a:pt x="96" y="12"/>
                  </a:lnTo>
                  <a:lnTo>
                    <a:pt x="144" y="0"/>
                  </a:lnTo>
                  <a:lnTo>
                    <a:pt x="104" y="28"/>
                  </a:lnTo>
                  <a:lnTo>
                    <a:pt x="68" y="56"/>
                  </a:lnTo>
                  <a:lnTo>
                    <a:pt x="56" y="68"/>
                  </a:lnTo>
                  <a:lnTo>
                    <a:pt x="48" y="88"/>
                  </a:lnTo>
                  <a:lnTo>
                    <a:pt x="48" y="104"/>
                  </a:lnTo>
                  <a:lnTo>
                    <a:pt x="56" y="136"/>
                  </a:lnTo>
                  <a:lnTo>
                    <a:pt x="84" y="164"/>
                  </a:lnTo>
                  <a:lnTo>
                    <a:pt x="72" y="16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6" name="図形 77"/>
            <p:cNvSpPr>
              <a:spLocks/>
            </p:cNvSpPr>
            <p:nvPr/>
          </p:nvSpPr>
          <p:spPr bwMode="auto">
            <a:xfrm>
              <a:off x="4620" y="500"/>
              <a:ext cx="212" cy="200"/>
            </a:xfrm>
            <a:custGeom>
              <a:avLst/>
              <a:gdLst/>
              <a:ahLst/>
              <a:cxnLst>
                <a:cxn ang="0">
                  <a:pos x="44" y="200"/>
                </a:cxn>
                <a:cxn ang="0">
                  <a:pos x="12" y="172"/>
                </a:cxn>
                <a:cxn ang="0">
                  <a:pos x="8" y="152"/>
                </a:cxn>
                <a:cxn ang="0">
                  <a:pos x="0" y="140"/>
                </a:cxn>
                <a:cxn ang="0">
                  <a:pos x="8" y="124"/>
                </a:cxn>
                <a:cxn ang="0">
                  <a:pos x="12" y="104"/>
                </a:cxn>
                <a:cxn ang="0">
                  <a:pos x="24" y="92"/>
                </a:cxn>
                <a:cxn ang="0">
                  <a:pos x="68" y="56"/>
                </a:cxn>
                <a:cxn ang="0">
                  <a:pos x="124" y="24"/>
                </a:cxn>
                <a:cxn ang="0">
                  <a:pos x="184" y="8"/>
                </a:cxn>
                <a:cxn ang="0">
                  <a:pos x="212" y="0"/>
                </a:cxn>
                <a:cxn ang="0">
                  <a:pos x="136" y="32"/>
                </a:cxn>
                <a:cxn ang="0">
                  <a:pos x="92" y="56"/>
                </a:cxn>
                <a:cxn ang="0">
                  <a:pos x="68" y="80"/>
                </a:cxn>
                <a:cxn ang="0">
                  <a:pos x="60" y="88"/>
                </a:cxn>
                <a:cxn ang="0">
                  <a:pos x="48" y="112"/>
                </a:cxn>
                <a:cxn ang="0">
                  <a:pos x="48" y="136"/>
                </a:cxn>
                <a:cxn ang="0">
                  <a:pos x="60" y="160"/>
                </a:cxn>
                <a:cxn ang="0">
                  <a:pos x="80" y="176"/>
                </a:cxn>
                <a:cxn ang="0">
                  <a:pos x="104" y="200"/>
                </a:cxn>
                <a:cxn ang="0">
                  <a:pos x="44" y="200"/>
                </a:cxn>
              </a:cxnLst>
              <a:rect l="0" t="0" r="0" b="0"/>
              <a:pathLst>
                <a:path w="212" h="200">
                  <a:moveTo>
                    <a:pt x="44" y="200"/>
                  </a:moveTo>
                  <a:lnTo>
                    <a:pt x="12" y="172"/>
                  </a:lnTo>
                  <a:lnTo>
                    <a:pt x="8" y="152"/>
                  </a:lnTo>
                  <a:lnTo>
                    <a:pt x="0" y="140"/>
                  </a:lnTo>
                  <a:lnTo>
                    <a:pt x="8" y="124"/>
                  </a:lnTo>
                  <a:lnTo>
                    <a:pt x="12" y="104"/>
                  </a:lnTo>
                  <a:lnTo>
                    <a:pt x="24" y="92"/>
                  </a:lnTo>
                  <a:lnTo>
                    <a:pt x="68" y="56"/>
                  </a:lnTo>
                  <a:lnTo>
                    <a:pt x="124" y="24"/>
                  </a:lnTo>
                  <a:lnTo>
                    <a:pt x="184" y="8"/>
                  </a:lnTo>
                  <a:lnTo>
                    <a:pt x="212" y="0"/>
                  </a:lnTo>
                  <a:lnTo>
                    <a:pt x="136" y="32"/>
                  </a:lnTo>
                  <a:lnTo>
                    <a:pt x="92" y="56"/>
                  </a:lnTo>
                  <a:lnTo>
                    <a:pt x="68" y="80"/>
                  </a:lnTo>
                  <a:lnTo>
                    <a:pt x="60" y="88"/>
                  </a:lnTo>
                  <a:lnTo>
                    <a:pt x="48" y="112"/>
                  </a:lnTo>
                  <a:lnTo>
                    <a:pt x="48" y="136"/>
                  </a:lnTo>
                  <a:lnTo>
                    <a:pt x="60" y="160"/>
                  </a:lnTo>
                  <a:lnTo>
                    <a:pt x="80" y="176"/>
                  </a:lnTo>
                  <a:lnTo>
                    <a:pt x="104" y="200"/>
                  </a:lnTo>
                  <a:lnTo>
                    <a:pt x="44" y="20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7" name="図形 78"/>
            <p:cNvSpPr>
              <a:spLocks/>
            </p:cNvSpPr>
            <p:nvPr/>
          </p:nvSpPr>
          <p:spPr bwMode="auto">
            <a:xfrm>
              <a:off x="4796" y="712"/>
              <a:ext cx="1" cy="8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0" y="0"/>
                </a:cxn>
                <a:cxn ang="0">
                  <a:pos x="0" y="8"/>
                </a:cxn>
              </a:cxnLst>
              <a:rect l="0" t="0" r="0" b="0"/>
              <a:pathLst>
                <a:path h="8">
                  <a:moveTo>
                    <a:pt x="0" y="8"/>
                  </a:move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8" name="図形 79"/>
            <p:cNvSpPr>
              <a:spLocks/>
            </p:cNvSpPr>
            <p:nvPr/>
          </p:nvSpPr>
          <p:spPr bwMode="auto">
            <a:xfrm>
              <a:off x="4668" y="156"/>
              <a:ext cx="433" cy="556"/>
            </a:xfrm>
            <a:custGeom>
              <a:avLst/>
              <a:gdLst/>
              <a:ahLst/>
              <a:cxnLst>
                <a:cxn ang="0">
                  <a:pos x="424" y="212"/>
                </a:cxn>
                <a:cxn ang="0">
                  <a:pos x="432" y="244"/>
                </a:cxn>
                <a:cxn ang="0">
                  <a:pos x="408" y="280"/>
                </a:cxn>
                <a:cxn ang="0">
                  <a:pos x="348" y="304"/>
                </a:cxn>
                <a:cxn ang="0">
                  <a:pos x="172" y="352"/>
                </a:cxn>
                <a:cxn ang="0">
                  <a:pos x="80" y="400"/>
                </a:cxn>
                <a:cxn ang="0">
                  <a:pos x="44" y="444"/>
                </a:cxn>
                <a:cxn ang="0">
                  <a:pos x="48" y="496"/>
                </a:cxn>
                <a:cxn ang="0">
                  <a:pos x="92" y="540"/>
                </a:cxn>
                <a:cxn ang="0">
                  <a:pos x="100" y="544"/>
                </a:cxn>
                <a:cxn ang="0">
                  <a:pos x="64" y="544"/>
                </a:cxn>
                <a:cxn ang="0">
                  <a:pos x="20" y="504"/>
                </a:cxn>
                <a:cxn ang="0">
                  <a:pos x="8" y="456"/>
                </a:cxn>
                <a:cxn ang="0">
                  <a:pos x="24" y="424"/>
                </a:cxn>
                <a:cxn ang="0">
                  <a:pos x="100" y="376"/>
                </a:cxn>
                <a:cxn ang="0">
                  <a:pos x="188" y="340"/>
                </a:cxn>
                <a:cxn ang="0">
                  <a:pos x="296" y="296"/>
                </a:cxn>
                <a:cxn ang="0">
                  <a:pos x="360" y="256"/>
                </a:cxn>
                <a:cxn ang="0">
                  <a:pos x="364" y="232"/>
                </a:cxn>
                <a:cxn ang="0">
                  <a:pos x="324" y="176"/>
                </a:cxn>
                <a:cxn ang="0">
                  <a:pos x="248" y="148"/>
                </a:cxn>
                <a:cxn ang="0">
                  <a:pos x="152" y="128"/>
                </a:cxn>
                <a:cxn ang="0">
                  <a:pos x="44" y="96"/>
                </a:cxn>
                <a:cxn ang="0">
                  <a:pos x="8" y="80"/>
                </a:cxn>
                <a:cxn ang="0">
                  <a:pos x="0" y="56"/>
                </a:cxn>
                <a:cxn ang="0">
                  <a:pos x="32" y="24"/>
                </a:cxn>
                <a:cxn ang="0">
                  <a:pos x="92" y="8"/>
                </a:cxn>
                <a:cxn ang="0">
                  <a:pos x="196" y="0"/>
                </a:cxn>
                <a:cxn ang="0">
                  <a:pos x="148" y="20"/>
                </a:cxn>
                <a:cxn ang="0">
                  <a:pos x="124" y="44"/>
                </a:cxn>
                <a:cxn ang="0">
                  <a:pos x="124" y="72"/>
                </a:cxn>
                <a:cxn ang="0">
                  <a:pos x="164" y="104"/>
                </a:cxn>
                <a:cxn ang="0">
                  <a:pos x="224" y="120"/>
                </a:cxn>
                <a:cxn ang="0">
                  <a:pos x="336" y="120"/>
                </a:cxn>
                <a:cxn ang="0">
                  <a:pos x="336" y="140"/>
                </a:cxn>
                <a:cxn ang="0">
                  <a:pos x="340" y="164"/>
                </a:cxn>
                <a:cxn ang="0">
                  <a:pos x="412" y="196"/>
                </a:cxn>
              </a:cxnLst>
              <a:rect l="0" t="0" r="0" b="0"/>
              <a:pathLst>
                <a:path w="432" h="556">
                  <a:moveTo>
                    <a:pt x="412" y="196"/>
                  </a:moveTo>
                  <a:lnTo>
                    <a:pt x="424" y="212"/>
                  </a:lnTo>
                  <a:lnTo>
                    <a:pt x="432" y="224"/>
                  </a:lnTo>
                  <a:lnTo>
                    <a:pt x="432" y="244"/>
                  </a:lnTo>
                  <a:lnTo>
                    <a:pt x="424" y="260"/>
                  </a:lnTo>
                  <a:lnTo>
                    <a:pt x="408" y="280"/>
                  </a:lnTo>
                  <a:lnTo>
                    <a:pt x="384" y="292"/>
                  </a:lnTo>
                  <a:lnTo>
                    <a:pt x="348" y="304"/>
                  </a:lnTo>
                  <a:lnTo>
                    <a:pt x="224" y="332"/>
                  </a:lnTo>
                  <a:lnTo>
                    <a:pt x="172" y="352"/>
                  </a:lnTo>
                  <a:lnTo>
                    <a:pt x="124" y="368"/>
                  </a:lnTo>
                  <a:lnTo>
                    <a:pt x="80" y="400"/>
                  </a:lnTo>
                  <a:lnTo>
                    <a:pt x="56" y="420"/>
                  </a:lnTo>
                  <a:lnTo>
                    <a:pt x="44" y="444"/>
                  </a:lnTo>
                  <a:lnTo>
                    <a:pt x="44" y="472"/>
                  </a:lnTo>
                  <a:lnTo>
                    <a:pt x="48" y="496"/>
                  </a:lnTo>
                  <a:lnTo>
                    <a:pt x="68" y="520"/>
                  </a:lnTo>
                  <a:lnTo>
                    <a:pt x="92" y="540"/>
                  </a:lnTo>
                  <a:lnTo>
                    <a:pt x="128" y="556"/>
                  </a:lnTo>
                  <a:lnTo>
                    <a:pt x="100" y="544"/>
                  </a:lnTo>
                  <a:lnTo>
                    <a:pt x="64" y="544"/>
                  </a:lnTo>
                  <a:lnTo>
                    <a:pt x="64" y="544"/>
                  </a:lnTo>
                  <a:lnTo>
                    <a:pt x="36" y="528"/>
                  </a:lnTo>
                  <a:lnTo>
                    <a:pt x="20" y="504"/>
                  </a:lnTo>
                  <a:lnTo>
                    <a:pt x="8" y="472"/>
                  </a:lnTo>
                  <a:lnTo>
                    <a:pt x="8" y="456"/>
                  </a:lnTo>
                  <a:lnTo>
                    <a:pt x="20" y="436"/>
                  </a:lnTo>
                  <a:lnTo>
                    <a:pt x="24" y="424"/>
                  </a:lnTo>
                  <a:lnTo>
                    <a:pt x="48" y="408"/>
                  </a:lnTo>
                  <a:lnTo>
                    <a:pt x="100" y="376"/>
                  </a:lnTo>
                  <a:lnTo>
                    <a:pt x="188" y="344"/>
                  </a:lnTo>
                  <a:lnTo>
                    <a:pt x="188" y="340"/>
                  </a:lnTo>
                  <a:lnTo>
                    <a:pt x="260" y="316"/>
                  </a:lnTo>
                  <a:lnTo>
                    <a:pt x="296" y="296"/>
                  </a:lnTo>
                  <a:lnTo>
                    <a:pt x="340" y="280"/>
                  </a:lnTo>
                  <a:lnTo>
                    <a:pt x="360" y="256"/>
                  </a:lnTo>
                  <a:lnTo>
                    <a:pt x="364" y="236"/>
                  </a:lnTo>
                  <a:lnTo>
                    <a:pt x="364" y="232"/>
                  </a:lnTo>
                  <a:lnTo>
                    <a:pt x="348" y="200"/>
                  </a:lnTo>
                  <a:lnTo>
                    <a:pt x="324" y="176"/>
                  </a:lnTo>
                  <a:lnTo>
                    <a:pt x="284" y="160"/>
                  </a:lnTo>
                  <a:lnTo>
                    <a:pt x="248" y="148"/>
                  </a:lnTo>
                  <a:lnTo>
                    <a:pt x="188" y="136"/>
                  </a:lnTo>
                  <a:lnTo>
                    <a:pt x="152" y="128"/>
                  </a:lnTo>
                  <a:lnTo>
                    <a:pt x="92" y="116"/>
                  </a:lnTo>
                  <a:lnTo>
                    <a:pt x="44" y="96"/>
                  </a:lnTo>
                  <a:lnTo>
                    <a:pt x="24" y="84"/>
                  </a:lnTo>
                  <a:lnTo>
                    <a:pt x="8" y="80"/>
                  </a:lnTo>
                  <a:lnTo>
                    <a:pt x="0" y="68"/>
                  </a:lnTo>
                  <a:lnTo>
                    <a:pt x="0" y="56"/>
                  </a:lnTo>
                  <a:lnTo>
                    <a:pt x="8" y="48"/>
                  </a:lnTo>
                  <a:lnTo>
                    <a:pt x="32" y="24"/>
                  </a:lnTo>
                  <a:lnTo>
                    <a:pt x="56" y="12"/>
                  </a:lnTo>
                  <a:lnTo>
                    <a:pt x="92" y="8"/>
                  </a:lnTo>
                  <a:lnTo>
                    <a:pt x="140" y="0"/>
                  </a:lnTo>
                  <a:lnTo>
                    <a:pt x="196" y="0"/>
                  </a:lnTo>
                  <a:lnTo>
                    <a:pt x="164" y="8"/>
                  </a:lnTo>
                  <a:lnTo>
                    <a:pt x="148" y="20"/>
                  </a:lnTo>
                  <a:lnTo>
                    <a:pt x="128" y="32"/>
                  </a:lnTo>
                  <a:lnTo>
                    <a:pt x="124" y="44"/>
                  </a:lnTo>
                  <a:lnTo>
                    <a:pt x="116" y="60"/>
                  </a:lnTo>
                  <a:lnTo>
                    <a:pt x="124" y="72"/>
                  </a:lnTo>
                  <a:lnTo>
                    <a:pt x="148" y="92"/>
                  </a:lnTo>
                  <a:lnTo>
                    <a:pt x="164" y="104"/>
                  </a:lnTo>
                  <a:lnTo>
                    <a:pt x="188" y="116"/>
                  </a:lnTo>
                  <a:lnTo>
                    <a:pt x="224" y="120"/>
                  </a:lnTo>
                  <a:lnTo>
                    <a:pt x="268" y="128"/>
                  </a:lnTo>
                  <a:lnTo>
                    <a:pt x="336" y="120"/>
                  </a:lnTo>
                  <a:lnTo>
                    <a:pt x="336" y="136"/>
                  </a:lnTo>
                  <a:lnTo>
                    <a:pt x="336" y="140"/>
                  </a:lnTo>
                  <a:lnTo>
                    <a:pt x="336" y="148"/>
                  </a:lnTo>
                  <a:lnTo>
                    <a:pt x="340" y="164"/>
                  </a:lnTo>
                  <a:lnTo>
                    <a:pt x="360" y="176"/>
                  </a:lnTo>
                  <a:lnTo>
                    <a:pt x="412" y="19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9" name="図形 80"/>
            <p:cNvSpPr>
              <a:spLocks/>
            </p:cNvSpPr>
            <p:nvPr/>
          </p:nvSpPr>
          <p:spPr bwMode="auto">
            <a:xfrm>
              <a:off x="4792" y="156"/>
              <a:ext cx="213" cy="120"/>
            </a:xfrm>
            <a:custGeom>
              <a:avLst/>
              <a:gdLst/>
              <a:ahLst/>
              <a:cxnLst>
                <a:cxn ang="0">
                  <a:pos x="212" y="116"/>
                </a:cxn>
                <a:cxn ang="0">
                  <a:pos x="144" y="120"/>
                </a:cxn>
                <a:cxn ang="0">
                  <a:pos x="100" y="116"/>
                </a:cxn>
                <a:cxn ang="0">
                  <a:pos x="64" y="108"/>
                </a:cxn>
                <a:cxn ang="0">
                  <a:pos x="48" y="96"/>
                </a:cxn>
                <a:cxn ang="0">
                  <a:pos x="24" y="84"/>
                </a:cxn>
                <a:cxn ang="0">
                  <a:pos x="4" y="72"/>
                </a:cxn>
                <a:cxn ang="0">
                  <a:pos x="0" y="60"/>
                </a:cxn>
                <a:cxn ang="0">
                  <a:pos x="0" y="48"/>
                </a:cxn>
                <a:cxn ang="0">
                  <a:pos x="12" y="32"/>
                </a:cxn>
                <a:cxn ang="0">
                  <a:pos x="28" y="20"/>
                </a:cxn>
                <a:cxn ang="0">
                  <a:pos x="60" y="8"/>
                </a:cxn>
                <a:cxn ang="0">
                  <a:pos x="84" y="0"/>
                </a:cxn>
                <a:cxn ang="0">
                  <a:pos x="144" y="8"/>
                </a:cxn>
                <a:cxn ang="0">
                  <a:pos x="108" y="12"/>
                </a:cxn>
                <a:cxn ang="0">
                  <a:pos x="96" y="12"/>
                </a:cxn>
                <a:cxn ang="0">
                  <a:pos x="64" y="24"/>
                </a:cxn>
                <a:cxn ang="0">
                  <a:pos x="48" y="44"/>
                </a:cxn>
                <a:cxn ang="0">
                  <a:pos x="48" y="60"/>
                </a:cxn>
                <a:cxn ang="0">
                  <a:pos x="52" y="72"/>
                </a:cxn>
                <a:cxn ang="0">
                  <a:pos x="64" y="80"/>
                </a:cxn>
                <a:cxn ang="0">
                  <a:pos x="76" y="92"/>
                </a:cxn>
                <a:cxn ang="0">
                  <a:pos x="132" y="104"/>
                </a:cxn>
                <a:cxn ang="0">
                  <a:pos x="180" y="116"/>
                </a:cxn>
                <a:cxn ang="0">
                  <a:pos x="212" y="116"/>
                </a:cxn>
              </a:cxnLst>
              <a:rect l="0" t="0" r="0" b="0"/>
              <a:pathLst>
                <a:path w="212" h="120">
                  <a:moveTo>
                    <a:pt x="212" y="116"/>
                  </a:moveTo>
                  <a:lnTo>
                    <a:pt x="144" y="120"/>
                  </a:lnTo>
                  <a:lnTo>
                    <a:pt x="100" y="116"/>
                  </a:lnTo>
                  <a:lnTo>
                    <a:pt x="64" y="108"/>
                  </a:lnTo>
                  <a:lnTo>
                    <a:pt x="48" y="96"/>
                  </a:lnTo>
                  <a:lnTo>
                    <a:pt x="24" y="84"/>
                  </a:lnTo>
                  <a:lnTo>
                    <a:pt x="4" y="72"/>
                  </a:lnTo>
                  <a:lnTo>
                    <a:pt x="0" y="60"/>
                  </a:lnTo>
                  <a:lnTo>
                    <a:pt x="0" y="48"/>
                  </a:lnTo>
                  <a:lnTo>
                    <a:pt x="12" y="32"/>
                  </a:lnTo>
                  <a:lnTo>
                    <a:pt x="28" y="20"/>
                  </a:lnTo>
                  <a:lnTo>
                    <a:pt x="60" y="8"/>
                  </a:lnTo>
                  <a:lnTo>
                    <a:pt x="84" y="0"/>
                  </a:lnTo>
                  <a:lnTo>
                    <a:pt x="144" y="8"/>
                  </a:lnTo>
                  <a:lnTo>
                    <a:pt x="108" y="12"/>
                  </a:lnTo>
                  <a:lnTo>
                    <a:pt x="96" y="12"/>
                  </a:lnTo>
                  <a:lnTo>
                    <a:pt x="64" y="24"/>
                  </a:lnTo>
                  <a:lnTo>
                    <a:pt x="48" y="44"/>
                  </a:lnTo>
                  <a:lnTo>
                    <a:pt x="48" y="60"/>
                  </a:lnTo>
                  <a:lnTo>
                    <a:pt x="52" y="72"/>
                  </a:lnTo>
                  <a:lnTo>
                    <a:pt x="64" y="80"/>
                  </a:lnTo>
                  <a:lnTo>
                    <a:pt x="76" y="92"/>
                  </a:lnTo>
                  <a:lnTo>
                    <a:pt x="132" y="104"/>
                  </a:lnTo>
                  <a:lnTo>
                    <a:pt x="180" y="116"/>
                  </a:lnTo>
                  <a:lnTo>
                    <a:pt x="212" y="11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0" name="図形 81"/>
            <p:cNvSpPr>
              <a:spLocks/>
            </p:cNvSpPr>
            <p:nvPr/>
          </p:nvSpPr>
          <p:spPr bwMode="auto">
            <a:xfrm>
              <a:off x="4844" y="164"/>
              <a:ext cx="171" cy="100"/>
            </a:xfrm>
            <a:custGeom>
              <a:avLst/>
              <a:gdLst/>
              <a:ahLst/>
              <a:cxnLst>
                <a:cxn ang="0">
                  <a:pos x="164" y="100"/>
                </a:cxn>
                <a:cxn ang="0">
                  <a:pos x="84" y="96"/>
                </a:cxn>
                <a:cxn ang="0">
                  <a:pos x="32" y="76"/>
                </a:cxn>
                <a:cxn ang="0">
                  <a:pos x="12" y="72"/>
                </a:cxn>
                <a:cxn ang="0">
                  <a:pos x="8" y="60"/>
                </a:cxn>
                <a:cxn ang="0">
                  <a:pos x="0" y="52"/>
                </a:cxn>
                <a:cxn ang="0">
                  <a:pos x="0" y="36"/>
                </a:cxn>
                <a:cxn ang="0">
                  <a:pos x="12" y="24"/>
                </a:cxn>
                <a:cxn ang="0">
                  <a:pos x="44" y="12"/>
                </a:cxn>
                <a:cxn ang="0">
                  <a:pos x="68" y="4"/>
                </a:cxn>
                <a:cxn ang="0">
                  <a:pos x="116" y="0"/>
                </a:cxn>
                <a:cxn ang="0">
                  <a:pos x="72" y="16"/>
                </a:cxn>
                <a:cxn ang="0">
                  <a:pos x="56" y="28"/>
                </a:cxn>
                <a:cxn ang="0">
                  <a:pos x="48" y="48"/>
                </a:cxn>
                <a:cxn ang="0">
                  <a:pos x="48" y="52"/>
                </a:cxn>
                <a:cxn ang="0">
                  <a:pos x="60" y="72"/>
                </a:cxn>
                <a:cxn ang="0">
                  <a:pos x="96" y="84"/>
                </a:cxn>
                <a:cxn ang="0">
                  <a:pos x="172" y="96"/>
                </a:cxn>
                <a:cxn ang="0">
                  <a:pos x="164" y="100"/>
                </a:cxn>
              </a:cxnLst>
              <a:rect l="0" t="0" r="0" b="0"/>
              <a:pathLst>
                <a:path w="172" h="100">
                  <a:moveTo>
                    <a:pt x="164" y="100"/>
                  </a:moveTo>
                  <a:lnTo>
                    <a:pt x="84" y="96"/>
                  </a:lnTo>
                  <a:lnTo>
                    <a:pt x="32" y="76"/>
                  </a:lnTo>
                  <a:lnTo>
                    <a:pt x="12" y="72"/>
                  </a:lnTo>
                  <a:lnTo>
                    <a:pt x="8" y="60"/>
                  </a:lnTo>
                  <a:lnTo>
                    <a:pt x="0" y="52"/>
                  </a:lnTo>
                  <a:lnTo>
                    <a:pt x="0" y="36"/>
                  </a:lnTo>
                  <a:lnTo>
                    <a:pt x="12" y="24"/>
                  </a:lnTo>
                  <a:lnTo>
                    <a:pt x="44" y="12"/>
                  </a:lnTo>
                  <a:lnTo>
                    <a:pt x="68" y="4"/>
                  </a:lnTo>
                  <a:lnTo>
                    <a:pt x="116" y="0"/>
                  </a:lnTo>
                  <a:lnTo>
                    <a:pt x="72" y="16"/>
                  </a:lnTo>
                  <a:lnTo>
                    <a:pt x="56" y="28"/>
                  </a:lnTo>
                  <a:lnTo>
                    <a:pt x="48" y="48"/>
                  </a:lnTo>
                  <a:lnTo>
                    <a:pt x="48" y="52"/>
                  </a:lnTo>
                  <a:lnTo>
                    <a:pt x="60" y="72"/>
                  </a:lnTo>
                  <a:lnTo>
                    <a:pt x="96" y="84"/>
                  </a:lnTo>
                  <a:lnTo>
                    <a:pt x="172" y="96"/>
                  </a:lnTo>
                  <a:lnTo>
                    <a:pt x="164" y="10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1" name="図形 82"/>
            <p:cNvSpPr>
              <a:spLocks/>
            </p:cNvSpPr>
            <p:nvPr/>
          </p:nvSpPr>
          <p:spPr bwMode="auto">
            <a:xfrm>
              <a:off x="4892" y="164"/>
              <a:ext cx="140" cy="97"/>
            </a:xfrm>
            <a:custGeom>
              <a:avLst/>
              <a:gdLst/>
              <a:ahLst/>
              <a:cxnLst>
                <a:cxn ang="0">
                  <a:pos x="124" y="96"/>
                </a:cxn>
                <a:cxn ang="0">
                  <a:pos x="128" y="88"/>
                </a:cxn>
                <a:cxn ang="0">
                  <a:pos x="56" y="76"/>
                </a:cxn>
                <a:cxn ang="0">
                  <a:pos x="20" y="64"/>
                </a:cxn>
                <a:cxn ang="0">
                  <a:pos x="8" y="52"/>
                </a:cxn>
                <a:cxn ang="0">
                  <a:pos x="0" y="48"/>
                </a:cxn>
                <a:cxn ang="0">
                  <a:pos x="8" y="36"/>
                </a:cxn>
                <a:cxn ang="0">
                  <a:pos x="20" y="28"/>
                </a:cxn>
                <a:cxn ang="0">
                  <a:pos x="44" y="12"/>
                </a:cxn>
                <a:cxn ang="0">
                  <a:pos x="84" y="4"/>
                </a:cxn>
                <a:cxn ang="0">
                  <a:pos x="84" y="0"/>
                </a:cxn>
                <a:cxn ang="0">
                  <a:pos x="100" y="4"/>
                </a:cxn>
                <a:cxn ang="0">
                  <a:pos x="112" y="4"/>
                </a:cxn>
                <a:cxn ang="0">
                  <a:pos x="72" y="16"/>
                </a:cxn>
                <a:cxn ang="0">
                  <a:pos x="48" y="28"/>
                </a:cxn>
                <a:cxn ang="0">
                  <a:pos x="44" y="36"/>
                </a:cxn>
                <a:cxn ang="0">
                  <a:pos x="36" y="40"/>
                </a:cxn>
                <a:cxn ang="0">
                  <a:pos x="44" y="52"/>
                </a:cxn>
                <a:cxn ang="0">
                  <a:pos x="48" y="60"/>
                </a:cxn>
                <a:cxn ang="0">
                  <a:pos x="80" y="72"/>
                </a:cxn>
                <a:cxn ang="0">
                  <a:pos x="140" y="84"/>
                </a:cxn>
                <a:cxn ang="0">
                  <a:pos x="124" y="96"/>
                </a:cxn>
              </a:cxnLst>
              <a:rect l="0" t="0" r="0" b="0"/>
              <a:pathLst>
                <a:path w="140" h="96">
                  <a:moveTo>
                    <a:pt x="124" y="96"/>
                  </a:moveTo>
                  <a:lnTo>
                    <a:pt x="128" y="88"/>
                  </a:lnTo>
                  <a:lnTo>
                    <a:pt x="56" y="76"/>
                  </a:lnTo>
                  <a:lnTo>
                    <a:pt x="20" y="64"/>
                  </a:lnTo>
                  <a:lnTo>
                    <a:pt x="8" y="52"/>
                  </a:lnTo>
                  <a:lnTo>
                    <a:pt x="0" y="48"/>
                  </a:lnTo>
                  <a:lnTo>
                    <a:pt x="8" y="36"/>
                  </a:lnTo>
                  <a:lnTo>
                    <a:pt x="20" y="28"/>
                  </a:lnTo>
                  <a:lnTo>
                    <a:pt x="44" y="12"/>
                  </a:lnTo>
                  <a:lnTo>
                    <a:pt x="84" y="4"/>
                  </a:lnTo>
                  <a:lnTo>
                    <a:pt x="84" y="0"/>
                  </a:lnTo>
                  <a:lnTo>
                    <a:pt x="100" y="4"/>
                  </a:lnTo>
                  <a:lnTo>
                    <a:pt x="112" y="4"/>
                  </a:lnTo>
                  <a:lnTo>
                    <a:pt x="72" y="16"/>
                  </a:lnTo>
                  <a:lnTo>
                    <a:pt x="48" y="28"/>
                  </a:lnTo>
                  <a:lnTo>
                    <a:pt x="44" y="36"/>
                  </a:lnTo>
                  <a:lnTo>
                    <a:pt x="36" y="40"/>
                  </a:lnTo>
                  <a:lnTo>
                    <a:pt x="44" y="52"/>
                  </a:lnTo>
                  <a:lnTo>
                    <a:pt x="48" y="60"/>
                  </a:lnTo>
                  <a:lnTo>
                    <a:pt x="80" y="72"/>
                  </a:lnTo>
                  <a:lnTo>
                    <a:pt x="140" y="84"/>
                  </a:lnTo>
                  <a:lnTo>
                    <a:pt x="124" y="9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2" name="図形 83"/>
            <p:cNvSpPr>
              <a:spLocks/>
            </p:cNvSpPr>
            <p:nvPr/>
          </p:nvSpPr>
          <p:spPr bwMode="auto">
            <a:xfrm>
              <a:off x="4936" y="168"/>
              <a:ext cx="276" cy="71"/>
            </a:xfrm>
            <a:custGeom>
              <a:avLst/>
              <a:gdLst/>
              <a:ahLst/>
              <a:cxnLst>
                <a:cxn ang="0">
                  <a:pos x="156" y="56"/>
                </a:cxn>
                <a:cxn ang="0">
                  <a:pos x="104" y="72"/>
                </a:cxn>
                <a:cxn ang="0">
                  <a:pos x="36" y="68"/>
                </a:cxn>
                <a:cxn ang="0">
                  <a:pos x="12" y="56"/>
                </a:cxn>
                <a:cxn ang="0">
                  <a:pos x="4" y="48"/>
                </a:cxn>
                <a:cxn ang="0">
                  <a:pos x="0" y="36"/>
                </a:cxn>
                <a:cxn ang="0">
                  <a:pos x="4" y="32"/>
                </a:cxn>
                <a:cxn ang="0">
                  <a:pos x="12" y="24"/>
                </a:cxn>
                <a:cxn ang="0">
                  <a:pos x="40" y="12"/>
                </a:cxn>
                <a:cxn ang="0">
                  <a:pos x="92" y="0"/>
                </a:cxn>
                <a:cxn ang="0">
                  <a:pos x="164" y="12"/>
                </a:cxn>
                <a:cxn ang="0">
                  <a:pos x="240" y="20"/>
                </a:cxn>
                <a:cxn ang="0">
                  <a:pos x="276" y="24"/>
                </a:cxn>
                <a:cxn ang="0">
                  <a:pos x="188" y="44"/>
                </a:cxn>
                <a:cxn ang="0">
                  <a:pos x="156" y="56"/>
                </a:cxn>
              </a:cxnLst>
              <a:rect l="0" t="0" r="0" b="0"/>
              <a:pathLst>
                <a:path w="276" h="72">
                  <a:moveTo>
                    <a:pt x="156" y="56"/>
                  </a:moveTo>
                  <a:lnTo>
                    <a:pt x="104" y="72"/>
                  </a:lnTo>
                  <a:lnTo>
                    <a:pt x="36" y="68"/>
                  </a:lnTo>
                  <a:lnTo>
                    <a:pt x="12" y="56"/>
                  </a:lnTo>
                  <a:lnTo>
                    <a:pt x="4" y="48"/>
                  </a:lnTo>
                  <a:lnTo>
                    <a:pt x="0" y="36"/>
                  </a:lnTo>
                  <a:lnTo>
                    <a:pt x="4" y="32"/>
                  </a:lnTo>
                  <a:lnTo>
                    <a:pt x="12" y="24"/>
                  </a:lnTo>
                  <a:lnTo>
                    <a:pt x="40" y="12"/>
                  </a:lnTo>
                  <a:lnTo>
                    <a:pt x="92" y="0"/>
                  </a:lnTo>
                  <a:lnTo>
                    <a:pt x="164" y="12"/>
                  </a:lnTo>
                  <a:lnTo>
                    <a:pt x="240" y="20"/>
                  </a:lnTo>
                  <a:lnTo>
                    <a:pt x="276" y="24"/>
                  </a:lnTo>
                  <a:lnTo>
                    <a:pt x="188" y="44"/>
                  </a:lnTo>
                  <a:lnTo>
                    <a:pt x="156" y="56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3" name="図形 84"/>
            <p:cNvSpPr>
              <a:spLocks/>
            </p:cNvSpPr>
            <p:nvPr/>
          </p:nvSpPr>
          <p:spPr bwMode="auto">
            <a:xfrm>
              <a:off x="5291" y="960"/>
              <a:ext cx="453" cy="344"/>
            </a:xfrm>
            <a:custGeom>
              <a:avLst/>
              <a:gdLst/>
              <a:ahLst/>
              <a:cxnLst>
                <a:cxn ang="0">
                  <a:pos x="244" y="72"/>
                </a:cxn>
                <a:cxn ang="0">
                  <a:pos x="72" y="116"/>
                </a:cxn>
                <a:cxn ang="0">
                  <a:pos x="20" y="144"/>
                </a:cxn>
                <a:cxn ang="0">
                  <a:pos x="0" y="200"/>
                </a:cxn>
                <a:cxn ang="0">
                  <a:pos x="20" y="236"/>
                </a:cxn>
                <a:cxn ang="0">
                  <a:pos x="68" y="280"/>
                </a:cxn>
                <a:cxn ang="0">
                  <a:pos x="164" y="320"/>
                </a:cxn>
                <a:cxn ang="0">
                  <a:pos x="320" y="344"/>
                </a:cxn>
                <a:cxn ang="0">
                  <a:pos x="284" y="332"/>
                </a:cxn>
                <a:cxn ang="0">
                  <a:pos x="152" y="292"/>
                </a:cxn>
                <a:cxn ang="0">
                  <a:pos x="84" y="244"/>
                </a:cxn>
                <a:cxn ang="0">
                  <a:pos x="72" y="212"/>
                </a:cxn>
                <a:cxn ang="0">
                  <a:pos x="96" y="176"/>
                </a:cxn>
                <a:cxn ang="0">
                  <a:pos x="156" y="128"/>
                </a:cxn>
                <a:cxn ang="0">
                  <a:pos x="284" y="84"/>
                </a:cxn>
                <a:cxn ang="0">
                  <a:pos x="452" y="68"/>
                </a:cxn>
                <a:cxn ang="0">
                  <a:pos x="368" y="72"/>
                </a:cxn>
                <a:cxn ang="0">
                  <a:pos x="212" y="104"/>
                </a:cxn>
                <a:cxn ang="0">
                  <a:pos x="120" y="152"/>
                </a:cxn>
                <a:cxn ang="0">
                  <a:pos x="80" y="196"/>
                </a:cxn>
                <a:cxn ang="0">
                  <a:pos x="80" y="236"/>
                </a:cxn>
                <a:cxn ang="0">
                  <a:pos x="120" y="280"/>
                </a:cxn>
                <a:cxn ang="0">
                  <a:pos x="220" y="320"/>
                </a:cxn>
                <a:cxn ang="0">
                  <a:pos x="212" y="328"/>
                </a:cxn>
                <a:cxn ang="0">
                  <a:pos x="104" y="292"/>
                </a:cxn>
                <a:cxn ang="0">
                  <a:pos x="20" y="232"/>
                </a:cxn>
                <a:cxn ang="0">
                  <a:pos x="0" y="200"/>
                </a:cxn>
                <a:cxn ang="0">
                  <a:pos x="24" y="152"/>
                </a:cxn>
                <a:cxn ang="0">
                  <a:pos x="72" y="120"/>
                </a:cxn>
                <a:cxn ang="0">
                  <a:pos x="244" y="80"/>
                </a:cxn>
                <a:cxn ang="0">
                  <a:pos x="388" y="56"/>
                </a:cxn>
                <a:cxn ang="0">
                  <a:pos x="436" y="32"/>
                </a:cxn>
                <a:cxn ang="0">
                  <a:pos x="452" y="0"/>
                </a:cxn>
                <a:cxn ang="0">
                  <a:pos x="436" y="24"/>
                </a:cxn>
                <a:cxn ang="0">
                  <a:pos x="388" y="48"/>
                </a:cxn>
              </a:cxnLst>
              <a:rect l="0" t="0" r="0" b="0"/>
              <a:pathLst>
                <a:path w="452" h="344">
                  <a:moveTo>
                    <a:pt x="352" y="60"/>
                  </a:moveTo>
                  <a:lnTo>
                    <a:pt x="244" y="72"/>
                  </a:lnTo>
                  <a:lnTo>
                    <a:pt x="152" y="92"/>
                  </a:lnTo>
                  <a:lnTo>
                    <a:pt x="72" y="116"/>
                  </a:lnTo>
                  <a:lnTo>
                    <a:pt x="44" y="128"/>
                  </a:lnTo>
                  <a:lnTo>
                    <a:pt x="20" y="144"/>
                  </a:lnTo>
                  <a:lnTo>
                    <a:pt x="0" y="172"/>
                  </a:lnTo>
                  <a:lnTo>
                    <a:pt x="0" y="200"/>
                  </a:lnTo>
                  <a:lnTo>
                    <a:pt x="0" y="220"/>
                  </a:lnTo>
                  <a:lnTo>
                    <a:pt x="20" y="236"/>
                  </a:lnTo>
                  <a:lnTo>
                    <a:pt x="36" y="256"/>
                  </a:lnTo>
                  <a:lnTo>
                    <a:pt x="68" y="280"/>
                  </a:lnTo>
                  <a:lnTo>
                    <a:pt x="108" y="304"/>
                  </a:lnTo>
                  <a:lnTo>
                    <a:pt x="164" y="320"/>
                  </a:lnTo>
                  <a:lnTo>
                    <a:pt x="236" y="332"/>
                  </a:lnTo>
                  <a:lnTo>
                    <a:pt x="320" y="344"/>
                  </a:lnTo>
                  <a:lnTo>
                    <a:pt x="320" y="340"/>
                  </a:lnTo>
                  <a:lnTo>
                    <a:pt x="284" y="332"/>
                  </a:lnTo>
                  <a:lnTo>
                    <a:pt x="192" y="308"/>
                  </a:lnTo>
                  <a:lnTo>
                    <a:pt x="152" y="292"/>
                  </a:lnTo>
                  <a:lnTo>
                    <a:pt x="116" y="268"/>
                  </a:lnTo>
                  <a:lnTo>
                    <a:pt x="84" y="244"/>
                  </a:lnTo>
                  <a:lnTo>
                    <a:pt x="80" y="224"/>
                  </a:lnTo>
                  <a:lnTo>
                    <a:pt x="72" y="212"/>
                  </a:lnTo>
                  <a:lnTo>
                    <a:pt x="84" y="200"/>
                  </a:lnTo>
                  <a:lnTo>
                    <a:pt x="96" y="176"/>
                  </a:lnTo>
                  <a:lnTo>
                    <a:pt x="120" y="152"/>
                  </a:lnTo>
                  <a:lnTo>
                    <a:pt x="156" y="128"/>
                  </a:lnTo>
                  <a:lnTo>
                    <a:pt x="212" y="108"/>
                  </a:lnTo>
                  <a:lnTo>
                    <a:pt x="284" y="84"/>
                  </a:lnTo>
                  <a:lnTo>
                    <a:pt x="368" y="80"/>
                  </a:lnTo>
                  <a:lnTo>
                    <a:pt x="452" y="68"/>
                  </a:lnTo>
                  <a:lnTo>
                    <a:pt x="452" y="60"/>
                  </a:lnTo>
                  <a:lnTo>
                    <a:pt x="368" y="72"/>
                  </a:lnTo>
                  <a:lnTo>
                    <a:pt x="280" y="84"/>
                  </a:lnTo>
                  <a:lnTo>
                    <a:pt x="212" y="104"/>
                  </a:lnTo>
                  <a:lnTo>
                    <a:pt x="156" y="128"/>
                  </a:lnTo>
                  <a:lnTo>
                    <a:pt x="120" y="152"/>
                  </a:lnTo>
                  <a:lnTo>
                    <a:pt x="96" y="176"/>
                  </a:lnTo>
                  <a:lnTo>
                    <a:pt x="80" y="196"/>
                  </a:lnTo>
                  <a:lnTo>
                    <a:pt x="72" y="212"/>
                  </a:lnTo>
                  <a:lnTo>
                    <a:pt x="80" y="236"/>
                  </a:lnTo>
                  <a:lnTo>
                    <a:pt x="96" y="260"/>
                  </a:lnTo>
                  <a:lnTo>
                    <a:pt x="120" y="280"/>
                  </a:lnTo>
                  <a:lnTo>
                    <a:pt x="152" y="296"/>
                  </a:lnTo>
                  <a:lnTo>
                    <a:pt x="220" y="320"/>
                  </a:lnTo>
                  <a:lnTo>
                    <a:pt x="284" y="340"/>
                  </a:lnTo>
                  <a:lnTo>
                    <a:pt x="212" y="328"/>
                  </a:lnTo>
                  <a:lnTo>
                    <a:pt x="152" y="308"/>
                  </a:lnTo>
                  <a:lnTo>
                    <a:pt x="104" y="292"/>
                  </a:lnTo>
                  <a:lnTo>
                    <a:pt x="68" y="272"/>
                  </a:lnTo>
                  <a:lnTo>
                    <a:pt x="20" y="232"/>
                  </a:lnTo>
                  <a:lnTo>
                    <a:pt x="8" y="220"/>
                  </a:lnTo>
                  <a:lnTo>
                    <a:pt x="0" y="200"/>
                  </a:lnTo>
                  <a:lnTo>
                    <a:pt x="8" y="176"/>
                  </a:lnTo>
                  <a:lnTo>
                    <a:pt x="24" y="152"/>
                  </a:lnTo>
                  <a:lnTo>
                    <a:pt x="48" y="132"/>
                  </a:lnTo>
                  <a:lnTo>
                    <a:pt x="72" y="120"/>
                  </a:lnTo>
                  <a:lnTo>
                    <a:pt x="152" y="96"/>
                  </a:lnTo>
                  <a:lnTo>
                    <a:pt x="244" y="80"/>
                  </a:lnTo>
                  <a:lnTo>
                    <a:pt x="352" y="68"/>
                  </a:lnTo>
                  <a:lnTo>
                    <a:pt x="388" y="56"/>
                  </a:lnTo>
                  <a:lnTo>
                    <a:pt x="416" y="44"/>
                  </a:lnTo>
                  <a:lnTo>
                    <a:pt x="436" y="32"/>
                  </a:lnTo>
                  <a:lnTo>
                    <a:pt x="452" y="12"/>
                  </a:lnTo>
                  <a:lnTo>
                    <a:pt x="452" y="0"/>
                  </a:lnTo>
                  <a:lnTo>
                    <a:pt x="452" y="8"/>
                  </a:lnTo>
                  <a:lnTo>
                    <a:pt x="436" y="24"/>
                  </a:lnTo>
                  <a:lnTo>
                    <a:pt x="412" y="44"/>
                  </a:lnTo>
                  <a:lnTo>
                    <a:pt x="388" y="48"/>
                  </a:lnTo>
                  <a:lnTo>
                    <a:pt x="352" y="6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4" name="図形 85"/>
            <p:cNvSpPr>
              <a:spLocks/>
            </p:cNvSpPr>
            <p:nvPr/>
          </p:nvSpPr>
          <p:spPr bwMode="auto">
            <a:xfrm>
              <a:off x="5697" y="600"/>
              <a:ext cx="47" cy="97"/>
            </a:xfrm>
            <a:custGeom>
              <a:avLst/>
              <a:gdLst/>
              <a:ahLst/>
              <a:cxnLst>
                <a:cxn ang="0">
                  <a:pos x="0" y="52"/>
                </a:cxn>
                <a:cxn ang="0">
                  <a:pos x="8" y="72"/>
                </a:cxn>
                <a:cxn ang="0">
                  <a:pos x="20" y="84"/>
                </a:cxn>
                <a:cxn ang="0">
                  <a:pos x="36" y="88"/>
                </a:cxn>
                <a:cxn ang="0">
                  <a:pos x="48" y="96"/>
                </a:cxn>
                <a:cxn ang="0">
                  <a:pos x="48" y="88"/>
                </a:cxn>
                <a:cxn ang="0">
                  <a:pos x="36" y="88"/>
                </a:cxn>
                <a:cxn ang="0">
                  <a:pos x="24" y="76"/>
                </a:cxn>
                <a:cxn ang="0">
                  <a:pos x="12" y="72"/>
                </a:cxn>
                <a:cxn ang="0">
                  <a:pos x="8" y="52"/>
                </a:cxn>
                <a:cxn ang="0">
                  <a:pos x="12" y="36"/>
                </a:cxn>
                <a:cxn ang="0">
                  <a:pos x="36" y="12"/>
                </a:cxn>
                <a:cxn ang="0">
                  <a:pos x="48" y="4"/>
                </a:cxn>
                <a:cxn ang="0">
                  <a:pos x="48" y="0"/>
                </a:cxn>
                <a:cxn ang="0">
                  <a:pos x="36" y="12"/>
                </a:cxn>
                <a:cxn ang="0">
                  <a:pos x="8" y="36"/>
                </a:cxn>
                <a:cxn ang="0">
                  <a:pos x="0" y="40"/>
                </a:cxn>
                <a:cxn ang="0">
                  <a:pos x="0" y="52"/>
                </a:cxn>
              </a:cxnLst>
              <a:rect l="0" t="0" r="0" b="0"/>
              <a:pathLst>
                <a:path w="48" h="96">
                  <a:moveTo>
                    <a:pt x="0" y="52"/>
                  </a:moveTo>
                  <a:lnTo>
                    <a:pt x="8" y="72"/>
                  </a:lnTo>
                  <a:lnTo>
                    <a:pt x="20" y="84"/>
                  </a:lnTo>
                  <a:lnTo>
                    <a:pt x="36" y="88"/>
                  </a:lnTo>
                  <a:lnTo>
                    <a:pt x="48" y="96"/>
                  </a:lnTo>
                  <a:lnTo>
                    <a:pt x="48" y="88"/>
                  </a:lnTo>
                  <a:lnTo>
                    <a:pt x="36" y="88"/>
                  </a:lnTo>
                  <a:lnTo>
                    <a:pt x="24" y="76"/>
                  </a:lnTo>
                  <a:lnTo>
                    <a:pt x="12" y="72"/>
                  </a:lnTo>
                  <a:lnTo>
                    <a:pt x="8" y="52"/>
                  </a:lnTo>
                  <a:lnTo>
                    <a:pt x="12" y="36"/>
                  </a:lnTo>
                  <a:lnTo>
                    <a:pt x="36" y="12"/>
                  </a:lnTo>
                  <a:lnTo>
                    <a:pt x="48" y="4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8" y="36"/>
                  </a:lnTo>
                  <a:lnTo>
                    <a:pt x="0" y="40"/>
                  </a:lnTo>
                  <a:lnTo>
                    <a:pt x="0" y="5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5" name="図形 86"/>
            <p:cNvSpPr>
              <a:spLocks/>
            </p:cNvSpPr>
            <p:nvPr/>
          </p:nvSpPr>
          <p:spPr bwMode="auto">
            <a:xfrm>
              <a:off x="5560" y="520"/>
              <a:ext cx="184" cy="192"/>
            </a:xfrm>
            <a:custGeom>
              <a:avLst/>
              <a:gdLst/>
              <a:ahLst/>
              <a:cxnLst>
                <a:cxn ang="0">
                  <a:pos x="4" y="80"/>
                </a:cxn>
                <a:cxn ang="0">
                  <a:pos x="0" y="104"/>
                </a:cxn>
                <a:cxn ang="0">
                  <a:pos x="12" y="128"/>
                </a:cxn>
                <a:cxn ang="0">
                  <a:pos x="24" y="140"/>
                </a:cxn>
                <a:cxn ang="0">
                  <a:pos x="40" y="152"/>
                </a:cxn>
                <a:cxn ang="0">
                  <a:pos x="84" y="176"/>
                </a:cxn>
                <a:cxn ang="0">
                  <a:pos x="136" y="180"/>
                </a:cxn>
                <a:cxn ang="0">
                  <a:pos x="184" y="192"/>
                </a:cxn>
                <a:cxn ang="0">
                  <a:pos x="184" y="188"/>
                </a:cxn>
                <a:cxn ang="0">
                  <a:pos x="136" y="180"/>
                </a:cxn>
                <a:cxn ang="0">
                  <a:pos x="84" y="168"/>
                </a:cxn>
                <a:cxn ang="0">
                  <a:pos x="40" y="144"/>
                </a:cxn>
                <a:cxn ang="0">
                  <a:pos x="12" y="120"/>
                </a:cxn>
                <a:cxn ang="0">
                  <a:pos x="4" y="104"/>
                </a:cxn>
                <a:cxn ang="0">
                  <a:pos x="12" y="84"/>
                </a:cxn>
                <a:cxn ang="0">
                  <a:pos x="12" y="72"/>
                </a:cxn>
                <a:cxn ang="0">
                  <a:pos x="36" y="56"/>
                </a:cxn>
                <a:cxn ang="0">
                  <a:pos x="88" y="28"/>
                </a:cxn>
                <a:cxn ang="0">
                  <a:pos x="132" y="16"/>
                </a:cxn>
                <a:cxn ang="0">
                  <a:pos x="184" y="4"/>
                </a:cxn>
                <a:cxn ang="0">
                  <a:pos x="184" y="0"/>
                </a:cxn>
                <a:cxn ang="0">
                  <a:pos x="132" y="12"/>
                </a:cxn>
                <a:cxn ang="0">
                  <a:pos x="88" y="24"/>
                </a:cxn>
                <a:cxn ang="0">
                  <a:pos x="36" y="48"/>
                </a:cxn>
                <a:cxn ang="0">
                  <a:pos x="12" y="72"/>
                </a:cxn>
                <a:cxn ang="0">
                  <a:pos x="4" y="80"/>
                </a:cxn>
              </a:cxnLst>
              <a:rect l="0" t="0" r="0" b="0"/>
              <a:pathLst>
                <a:path w="184" h="192">
                  <a:moveTo>
                    <a:pt x="4" y="80"/>
                  </a:moveTo>
                  <a:lnTo>
                    <a:pt x="0" y="104"/>
                  </a:lnTo>
                  <a:lnTo>
                    <a:pt x="12" y="128"/>
                  </a:lnTo>
                  <a:lnTo>
                    <a:pt x="24" y="140"/>
                  </a:lnTo>
                  <a:lnTo>
                    <a:pt x="40" y="152"/>
                  </a:lnTo>
                  <a:lnTo>
                    <a:pt x="84" y="176"/>
                  </a:lnTo>
                  <a:lnTo>
                    <a:pt x="136" y="180"/>
                  </a:lnTo>
                  <a:lnTo>
                    <a:pt x="184" y="192"/>
                  </a:lnTo>
                  <a:lnTo>
                    <a:pt x="184" y="188"/>
                  </a:lnTo>
                  <a:lnTo>
                    <a:pt x="136" y="180"/>
                  </a:lnTo>
                  <a:lnTo>
                    <a:pt x="84" y="168"/>
                  </a:lnTo>
                  <a:lnTo>
                    <a:pt x="40" y="144"/>
                  </a:lnTo>
                  <a:lnTo>
                    <a:pt x="12" y="120"/>
                  </a:lnTo>
                  <a:lnTo>
                    <a:pt x="4" y="104"/>
                  </a:lnTo>
                  <a:lnTo>
                    <a:pt x="12" y="84"/>
                  </a:lnTo>
                  <a:lnTo>
                    <a:pt x="12" y="72"/>
                  </a:lnTo>
                  <a:lnTo>
                    <a:pt x="36" y="56"/>
                  </a:lnTo>
                  <a:lnTo>
                    <a:pt x="88" y="28"/>
                  </a:lnTo>
                  <a:lnTo>
                    <a:pt x="132" y="16"/>
                  </a:lnTo>
                  <a:lnTo>
                    <a:pt x="184" y="4"/>
                  </a:lnTo>
                  <a:lnTo>
                    <a:pt x="184" y="0"/>
                  </a:lnTo>
                  <a:lnTo>
                    <a:pt x="132" y="12"/>
                  </a:lnTo>
                  <a:lnTo>
                    <a:pt x="88" y="24"/>
                  </a:lnTo>
                  <a:lnTo>
                    <a:pt x="36" y="48"/>
                  </a:lnTo>
                  <a:lnTo>
                    <a:pt x="12" y="72"/>
                  </a:lnTo>
                  <a:lnTo>
                    <a:pt x="4" y="80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6" name="図形 87"/>
            <p:cNvSpPr>
              <a:spLocks/>
            </p:cNvSpPr>
            <p:nvPr/>
          </p:nvSpPr>
          <p:spPr bwMode="auto">
            <a:xfrm>
              <a:off x="5316" y="464"/>
              <a:ext cx="428" cy="292"/>
            </a:xfrm>
            <a:custGeom>
              <a:avLst/>
              <a:gdLst/>
              <a:ahLst/>
              <a:cxnLst>
                <a:cxn ang="0">
                  <a:pos x="0" y="152"/>
                </a:cxn>
                <a:cxn ang="0">
                  <a:pos x="0" y="176"/>
                </a:cxn>
                <a:cxn ang="0">
                  <a:pos x="12" y="196"/>
                </a:cxn>
                <a:cxn ang="0">
                  <a:pos x="44" y="224"/>
                </a:cxn>
                <a:cxn ang="0">
                  <a:pos x="80" y="236"/>
                </a:cxn>
                <a:cxn ang="0">
                  <a:pos x="128" y="256"/>
                </a:cxn>
                <a:cxn ang="0">
                  <a:pos x="176" y="268"/>
                </a:cxn>
                <a:cxn ang="0">
                  <a:pos x="260" y="284"/>
                </a:cxn>
                <a:cxn ang="0">
                  <a:pos x="304" y="292"/>
                </a:cxn>
                <a:cxn ang="0">
                  <a:pos x="304" y="284"/>
                </a:cxn>
                <a:cxn ang="0">
                  <a:pos x="272" y="280"/>
                </a:cxn>
                <a:cxn ang="0">
                  <a:pos x="196" y="256"/>
                </a:cxn>
                <a:cxn ang="0">
                  <a:pos x="108" y="224"/>
                </a:cxn>
                <a:cxn ang="0">
                  <a:pos x="80" y="200"/>
                </a:cxn>
                <a:cxn ang="0">
                  <a:pos x="56" y="172"/>
                </a:cxn>
                <a:cxn ang="0">
                  <a:pos x="56" y="152"/>
                </a:cxn>
                <a:cxn ang="0">
                  <a:pos x="56" y="136"/>
                </a:cxn>
                <a:cxn ang="0">
                  <a:pos x="72" y="116"/>
                </a:cxn>
                <a:cxn ang="0">
                  <a:pos x="120" y="84"/>
                </a:cxn>
                <a:cxn ang="0">
                  <a:pos x="168" y="60"/>
                </a:cxn>
                <a:cxn ang="0">
                  <a:pos x="224" y="44"/>
                </a:cxn>
                <a:cxn ang="0">
                  <a:pos x="304" y="24"/>
                </a:cxn>
                <a:cxn ang="0">
                  <a:pos x="392" y="8"/>
                </a:cxn>
                <a:cxn ang="0">
                  <a:pos x="428" y="8"/>
                </a:cxn>
                <a:cxn ang="0">
                  <a:pos x="428" y="0"/>
                </a:cxn>
                <a:cxn ang="0">
                  <a:pos x="368" y="8"/>
                </a:cxn>
                <a:cxn ang="0">
                  <a:pos x="248" y="20"/>
                </a:cxn>
                <a:cxn ang="0">
                  <a:pos x="156" y="44"/>
                </a:cxn>
                <a:cxn ang="0">
                  <a:pos x="92" y="68"/>
                </a:cxn>
                <a:cxn ang="0">
                  <a:pos x="48" y="92"/>
                </a:cxn>
                <a:cxn ang="0">
                  <a:pos x="20" y="116"/>
                </a:cxn>
                <a:cxn ang="0">
                  <a:pos x="8" y="136"/>
                </a:cxn>
                <a:cxn ang="0">
                  <a:pos x="0" y="152"/>
                </a:cxn>
              </a:cxnLst>
              <a:rect l="0" t="0" r="0" b="0"/>
              <a:pathLst>
                <a:path w="428" h="292">
                  <a:moveTo>
                    <a:pt x="0" y="152"/>
                  </a:moveTo>
                  <a:lnTo>
                    <a:pt x="0" y="176"/>
                  </a:lnTo>
                  <a:lnTo>
                    <a:pt x="12" y="196"/>
                  </a:lnTo>
                  <a:lnTo>
                    <a:pt x="44" y="224"/>
                  </a:lnTo>
                  <a:lnTo>
                    <a:pt x="80" y="236"/>
                  </a:lnTo>
                  <a:lnTo>
                    <a:pt x="128" y="256"/>
                  </a:lnTo>
                  <a:lnTo>
                    <a:pt x="176" y="268"/>
                  </a:lnTo>
                  <a:lnTo>
                    <a:pt x="260" y="284"/>
                  </a:lnTo>
                  <a:lnTo>
                    <a:pt x="304" y="292"/>
                  </a:lnTo>
                  <a:lnTo>
                    <a:pt x="304" y="284"/>
                  </a:lnTo>
                  <a:lnTo>
                    <a:pt x="272" y="280"/>
                  </a:lnTo>
                  <a:lnTo>
                    <a:pt x="196" y="256"/>
                  </a:lnTo>
                  <a:lnTo>
                    <a:pt x="108" y="224"/>
                  </a:lnTo>
                  <a:lnTo>
                    <a:pt x="80" y="200"/>
                  </a:lnTo>
                  <a:lnTo>
                    <a:pt x="56" y="172"/>
                  </a:lnTo>
                  <a:lnTo>
                    <a:pt x="56" y="152"/>
                  </a:lnTo>
                  <a:lnTo>
                    <a:pt x="56" y="136"/>
                  </a:lnTo>
                  <a:lnTo>
                    <a:pt x="72" y="116"/>
                  </a:lnTo>
                  <a:lnTo>
                    <a:pt x="120" y="84"/>
                  </a:lnTo>
                  <a:lnTo>
                    <a:pt x="168" y="60"/>
                  </a:lnTo>
                  <a:lnTo>
                    <a:pt x="224" y="44"/>
                  </a:lnTo>
                  <a:lnTo>
                    <a:pt x="304" y="24"/>
                  </a:lnTo>
                  <a:lnTo>
                    <a:pt x="392" y="8"/>
                  </a:lnTo>
                  <a:lnTo>
                    <a:pt x="428" y="8"/>
                  </a:lnTo>
                  <a:lnTo>
                    <a:pt x="428" y="0"/>
                  </a:lnTo>
                  <a:lnTo>
                    <a:pt x="368" y="8"/>
                  </a:lnTo>
                  <a:lnTo>
                    <a:pt x="248" y="20"/>
                  </a:lnTo>
                  <a:lnTo>
                    <a:pt x="156" y="44"/>
                  </a:lnTo>
                  <a:lnTo>
                    <a:pt x="92" y="68"/>
                  </a:lnTo>
                  <a:lnTo>
                    <a:pt x="48" y="92"/>
                  </a:lnTo>
                  <a:lnTo>
                    <a:pt x="20" y="116"/>
                  </a:lnTo>
                  <a:lnTo>
                    <a:pt x="8" y="136"/>
                  </a:lnTo>
                  <a:lnTo>
                    <a:pt x="0" y="152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7" name="図形 88"/>
            <p:cNvSpPr>
              <a:spLocks/>
            </p:cNvSpPr>
            <p:nvPr/>
          </p:nvSpPr>
          <p:spPr bwMode="auto">
            <a:xfrm>
              <a:off x="5323" y="476"/>
              <a:ext cx="324" cy="268"/>
            </a:xfrm>
            <a:custGeom>
              <a:avLst/>
              <a:gdLst/>
              <a:ahLst/>
              <a:cxnLst>
                <a:cxn ang="0">
                  <a:pos x="48" y="124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60" y="184"/>
                </a:cxn>
                <a:cxn ang="0">
                  <a:pos x="84" y="200"/>
                </a:cxn>
                <a:cxn ang="0">
                  <a:pos x="136" y="224"/>
                </a:cxn>
                <a:cxn ang="0">
                  <a:pos x="204" y="256"/>
                </a:cxn>
                <a:cxn ang="0">
                  <a:pos x="260" y="268"/>
                </a:cxn>
                <a:cxn ang="0">
                  <a:pos x="200" y="260"/>
                </a:cxn>
                <a:cxn ang="0">
                  <a:pos x="124" y="236"/>
                </a:cxn>
                <a:cxn ang="0">
                  <a:pos x="52" y="220"/>
                </a:cxn>
                <a:cxn ang="0">
                  <a:pos x="28" y="200"/>
                </a:cxn>
                <a:cxn ang="0">
                  <a:pos x="12" y="184"/>
                </a:cxn>
                <a:cxn ang="0">
                  <a:pos x="0" y="164"/>
                </a:cxn>
                <a:cxn ang="0">
                  <a:pos x="0" y="148"/>
                </a:cxn>
                <a:cxn ang="0">
                  <a:pos x="0" y="140"/>
                </a:cxn>
                <a:cxn ang="0">
                  <a:pos x="4" y="124"/>
                </a:cxn>
                <a:cxn ang="0">
                  <a:pos x="16" y="104"/>
                </a:cxn>
                <a:cxn ang="0">
                  <a:pos x="40" y="88"/>
                </a:cxn>
                <a:cxn ang="0">
                  <a:pos x="76" y="60"/>
                </a:cxn>
                <a:cxn ang="0">
                  <a:pos x="136" y="36"/>
                </a:cxn>
                <a:cxn ang="0">
                  <a:pos x="216" y="20"/>
                </a:cxn>
                <a:cxn ang="0">
                  <a:pos x="324" y="0"/>
                </a:cxn>
                <a:cxn ang="0">
                  <a:pos x="248" y="20"/>
                </a:cxn>
                <a:cxn ang="0">
                  <a:pos x="188" y="36"/>
                </a:cxn>
                <a:cxn ang="0">
                  <a:pos x="136" y="56"/>
                </a:cxn>
                <a:cxn ang="0">
                  <a:pos x="100" y="72"/>
                </a:cxn>
                <a:cxn ang="0">
                  <a:pos x="60" y="104"/>
                </a:cxn>
                <a:cxn ang="0">
                  <a:pos x="48" y="124"/>
                </a:cxn>
              </a:cxnLst>
              <a:rect l="0" t="0" r="0" b="0"/>
              <a:pathLst>
                <a:path w="324" h="268">
                  <a:moveTo>
                    <a:pt x="48" y="124"/>
                  </a:moveTo>
                  <a:lnTo>
                    <a:pt x="40" y="140"/>
                  </a:lnTo>
                  <a:lnTo>
                    <a:pt x="48" y="164"/>
                  </a:lnTo>
                  <a:lnTo>
                    <a:pt x="60" y="184"/>
                  </a:lnTo>
                  <a:lnTo>
                    <a:pt x="84" y="200"/>
                  </a:lnTo>
                  <a:lnTo>
                    <a:pt x="136" y="224"/>
                  </a:lnTo>
                  <a:lnTo>
                    <a:pt x="204" y="256"/>
                  </a:lnTo>
                  <a:lnTo>
                    <a:pt x="260" y="268"/>
                  </a:lnTo>
                  <a:lnTo>
                    <a:pt x="200" y="260"/>
                  </a:lnTo>
                  <a:lnTo>
                    <a:pt x="124" y="236"/>
                  </a:lnTo>
                  <a:lnTo>
                    <a:pt x="52" y="220"/>
                  </a:lnTo>
                  <a:lnTo>
                    <a:pt x="28" y="200"/>
                  </a:lnTo>
                  <a:lnTo>
                    <a:pt x="12" y="184"/>
                  </a:lnTo>
                  <a:lnTo>
                    <a:pt x="0" y="164"/>
                  </a:lnTo>
                  <a:lnTo>
                    <a:pt x="0" y="148"/>
                  </a:lnTo>
                  <a:lnTo>
                    <a:pt x="0" y="140"/>
                  </a:lnTo>
                  <a:lnTo>
                    <a:pt x="4" y="124"/>
                  </a:lnTo>
                  <a:lnTo>
                    <a:pt x="16" y="104"/>
                  </a:lnTo>
                  <a:lnTo>
                    <a:pt x="40" y="88"/>
                  </a:lnTo>
                  <a:lnTo>
                    <a:pt x="76" y="60"/>
                  </a:lnTo>
                  <a:lnTo>
                    <a:pt x="136" y="36"/>
                  </a:lnTo>
                  <a:lnTo>
                    <a:pt x="216" y="20"/>
                  </a:lnTo>
                  <a:lnTo>
                    <a:pt x="324" y="0"/>
                  </a:lnTo>
                  <a:lnTo>
                    <a:pt x="248" y="20"/>
                  </a:lnTo>
                  <a:lnTo>
                    <a:pt x="188" y="36"/>
                  </a:lnTo>
                  <a:lnTo>
                    <a:pt x="136" y="56"/>
                  </a:lnTo>
                  <a:lnTo>
                    <a:pt x="100" y="72"/>
                  </a:lnTo>
                  <a:lnTo>
                    <a:pt x="60" y="104"/>
                  </a:lnTo>
                  <a:lnTo>
                    <a:pt x="48" y="124"/>
                  </a:lnTo>
                  <a:close/>
                </a:path>
              </a:pathLst>
            </a:custGeom>
            <a:noFill/>
            <a:ln w="952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</p:grpSp>
      <p:sp>
        <p:nvSpPr>
          <p:cNvPr id="2" name="図形 1"/>
          <p:cNvSpPr>
            <a:spLocks noGrp="1"/>
          </p:cNvSpPr>
          <p:nvPr>
            <p:ph type="ctrTitle"/>
          </p:nvPr>
        </p:nvSpPr>
        <p:spPr>
          <a:xfrm>
            <a:off x="642910" y="2214554"/>
            <a:ext cx="7772400" cy="147002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ja-JP" altLang="en-US"/>
          </a:p>
        </p:txBody>
      </p:sp>
      <p:sp>
        <p:nvSpPr>
          <p:cNvPr id="8" name="図形 7"/>
          <p:cNvSpPr>
            <a:spLocks noGrp="1"/>
          </p:cNvSpPr>
          <p:nvPr>
            <p:ph type="subTitle" idx="1"/>
          </p:nvPr>
        </p:nvSpPr>
        <p:spPr>
          <a:xfrm>
            <a:off x="642910" y="3699318"/>
            <a:ext cx="7772400" cy="900122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ja-JP" smtClean="0"/>
              <a:t>Click to edit Master subtitle style</a:t>
            </a:r>
            <a:endParaRPr lang="ja-JP" altLang="en-US" dirty="0"/>
          </a:p>
        </p:txBody>
      </p:sp>
      <p:sp>
        <p:nvSpPr>
          <p:cNvPr id="158" name="図形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9" name="図形 10"/>
          <p:cNvSpPr>
            <a:spLocks noGrp="1"/>
          </p:cNvSpPr>
          <p:nvPr>
            <p:ph type="ftr" sz="quarter" idx="11"/>
          </p:nvPr>
        </p:nvSpPr>
        <p:spPr>
          <a:xfrm>
            <a:off x="6048375" y="6492875"/>
            <a:ext cx="23939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160" name="図形 17"/>
          <p:cNvSpPr>
            <a:spLocks noGrp="1"/>
          </p:cNvSpPr>
          <p:nvPr>
            <p:ph type="sldNum" sz="quarter" idx="12"/>
          </p:nvPr>
        </p:nvSpPr>
        <p:spPr>
          <a:xfrm>
            <a:off x="8499475" y="6492875"/>
            <a:ext cx="644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D0760B-B0E5-4C71-9DBE-779A8C28F5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457200" y="285728"/>
            <a:ext cx="8229600" cy="1143000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ja-JP" altLang="en-US"/>
          </a:p>
        </p:txBody>
      </p:sp>
      <p:sp>
        <p:nvSpPr>
          <p:cNvPr id="3" name="図形 2"/>
          <p:cNvSpPr>
            <a:spLocks noGrp="1"/>
          </p:cNvSpPr>
          <p:nvPr>
            <p:ph type="body" orient="vert" idx="1"/>
          </p:nvPr>
        </p:nvSpPr>
        <p:spPr>
          <a:xfrm>
            <a:off x="466696" y="1500178"/>
            <a:ext cx="8247600" cy="4857780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altLang="en-US" dirty="0"/>
          </a:p>
        </p:txBody>
      </p:sp>
      <p:sp>
        <p:nvSpPr>
          <p:cNvPr id="4" name="図形 3"/>
          <p:cNvSpPr>
            <a:spLocks noGrp="1"/>
          </p:cNvSpPr>
          <p:nvPr>
            <p:ph type="dt" sz="half" idx="10"/>
          </p:nvPr>
        </p:nvSpPr>
        <p:spPr>
          <a:xfrm>
            <a:off x="4471988" y="6494463"/>
            <a:ext cx="15287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図形 4"/>
          <p:cNvSpPr>
            <a:spLocks noGrp="1"/>
          </p:cNvSpPr>
          <p:nvPr>
            <p:ph type="ftr" sz="quarter" idx="11"/>
          </p:nvPr>
        </p:nvSpPr>
        <p:spPr>
          <a:xfrm>
            <a:off x="6048375" y="6494463"/>
            <a:ext cx="23939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6" name="図形 5"/>
          <p:cNvSpPr>
            <a:spLocks noGrp="1"/>
          </p:cNvSpPr>
          <p:nvPr>
            <p:ph type="sldNum" sz="quarter" idx="12"/>
          </p:nvPr>
        </p:nvSpPr>
        <p:spPr>
          <a:xfrm>
            <a:off x="8499475" y="6494463"/>
            <a:ext cx="644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270341-05FD-41D7-A201-55155E9565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6083318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ja-JP" altLang="en-US" dirty="0"/>
          </a:p>
        </p:txBody>
      </p:sp>
      <p:sp>
        <p:nvSpPr>
          <p:cNvPr id="3" name="図形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6083319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altLang="en-US"/>
          </a:p>
        </p:txBody>
      </p:sp>
      <p:sp>
        <p:nvSpPr>
          <p:cNvPr id="4" name="図形 3"/>
          <p:cNvSpPr>
            <a:spLocks noGrp="1"/>
          </p:cNvSpPr>
          <p:nvPr>
            <p:ph type="dt" sz="half" idx="10"/>
          </p:nvPr>
        </p:nvSpPr>
        <p:spPr>
          <a:xfrm>
            <a:off x="4471988" y="6494463"/>
            <a:ext cx="15287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図形 4"/>
          <p:cNvSpPr>
            <a:spLocks noGrp="1"/>
          </p:cNvSpPr>
          <p:nvPr>
            <p:ph type="ftr" sz="quarter" idx="11"/>
          </p:nvPr>
        </p:nvSpPr>
        <p:spPr>
          <a:xfrm>
            <a:off x="6048375" y="6494463"/>
            <a:ext cx="23939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6" name="図形 5"/>
          <p:cNvSpPr>
            <a:spLocks noGrp="1"/>
          </p:cNvSpPr>
          <p:nvPr>
            <p:ph type="sldNum" sz="quarter" idx="12"/>
          </p:nvPr>
        </p:nvSpPr>
        <p:spPr>
          <a:xfrm>
            <a:off x="8499475" y="6494463"/>
            <a:ext cx="644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D58367-8FBE-42E4-92F9-3480EE4313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ja-JP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ja-JP" smtClean="0"/>
              <a:t>Click to edit Master subtitle style</a:t>
            </a:r>
            <a:endParaRPr lang="ja-JP" altLang="en-US"/>
          </a:p>
        </p:txBody>
      </p:sp>
      <p:sp>
        <p:nvSpPr>
          <p:cNvPr id="4" name="正方形/長方形 2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正方形/長方形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6" name="正方形/長方形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99724E-3A84-4A86-B577-8A5248533C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0" y="190500"/>
            <a:ext cx="7010400" cy="5829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629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2766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5240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fld id="{360533B6-6F84-4CBE-A2C5-02ECFC1D3AC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ja-JP" altLang="en-US"/>
          </a:p>
        </p:txBody>
      </p:sp>
      <p:sp>
        <p:nvSpPr>
          <p:cNvPr id="3" name="図形 2"/>
          <p:cNvSpPr>
            <a:spLocks noGrp="1"/>
          </p:cNvSpPr>
          <p:nvPr>
            <p:ph idx="1"/>
          </p:nvPr>
        </p:nvSpPr>
        <p:spPr>
          <a:xfrm>
            <a:off x="466696" y="1857370"/>
            <a:ext cx="8248708" cy="4429151"/>
          </a:xfrm>
        </p:spPr>
        <p:txBody>
          <a:bodyPr/>
          <a:lstStyle/>
          <a:p>
            <a:pPr lvl="0"/>
            <a:r>
              <a:rPr lang="en-US" altLang="ja-JP" dirty="0" smtClean="0"/>
              <a:t>Click to edit Master text styles</a:t>
            </a:r>
          </a:p>
          <a:p>
            <a:pPr lvl="1"/>
            <a:r>
              <a:rPr lang="en-US" altLang="ja-JP" dirty="0" smtClean="0"/>
              <a:t>Second level</a:t>
            </a:r>
          </a:p>
          <a:p>
            <a:pPr lvl="2"/>
            <a:r>
              <a:rPr lang="en-US" altLang="ja-JP" dirty="0" smtClean="0"/>
              <a:t>Third level</a:t>
            </a:r>
          </a:p>
          <a:p>
            <a:pPr lvl="3"/>
            <a:r>
              <a:rPr lang="en-US" altLang="ja-JP" dirty="0" smtClean="0"/>
              <a:t>Fourth level</a:t>
            </a:r>
          </a:p>
          <a:p>
            <a:pPr lvl="4"/>
            <a:r>
              <a:rPr lang="en-US" altLang="ja-JP" dirty="0" smtClean="0"/>
              <a:t>Fifth level</a:t>
            </a:r>
            <a:endParaRPr lang="ja-JP" altLang="en-US" dirty="0"/>
          </a:p>
        </p:txBody>
      </p:sp>
      <p:sp>
        <p:nvSpPr>
          <p:cNvPr id="4" name="正方形/長方形 2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正方形/長方形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6" name="正方形/長方形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F5941A-A3E6-4595-AA71-42B2E14CC6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828676" y="3357551"/>
            <a:ext cx="6815158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ja-JP" altLang="en-US"/>
          </a:p>
        </p:txBody>
      </p:sp>
      <p:sp>
        <p:nvSpPr>
          <p:cNvPr id="3" name="図形 2"/>
          <p:cNvSpPr>
            <a:spLocks noGrp="1"/>
          </p:cNvSpPr>
          <p:nvPr>
            <p:ph type="body" idx="1"/>
          </p:nvPr>
        </p:nvSpPr>
        <p:spPr>
          <a:xfrm>
            <a:off x="828676" y="1857364"/>
            <a:ext cx="6815158" cy="1500187"/>
          </a:xfrm>
        </p:spPr>
        <p:txBody>
          <a:bodyPr anchor="b"/>
          <a:lstStyle>
            <a:lvl1pPr marL="0" indent="0">
              <a:buNone/>
              <a:defRPr sz="2000" baseline="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dirty="0"/>
          </a:p>
        </p:txBody>
      </p:sp>
      <p:sp>
        <p:nvSpPr>
          <p:cNvPr id="4" name="図形 3"/>
          <p:cNvSpPr>
            <a:spLocks noGrp="1"/>
          </p:cNvSpPr>
          <p:nvPr>
            <p:ph type="dt" sz="half" idx="10"/>
          </p:nvPr>
        </p:nvSpPr>
        <p:spPr>
          <a:xfrm>
            <a:off x="4471988" y="6494463"/>
            <a:ext cx="15287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図形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6" name="図形 5"/>
          <p:cNvSpPr>
            <a:spLocks noGrp="1"/>
          </p:cNvSpPr>
          <p:nvPr>
            <p:ph type="sldNum" sz="quarter" idx="12"/>
          </p:nvPr>
        </p:nvSpPr>
        <p:spPr>
          <a:xfrm>
            <a:off x="8499475" y="6492875"/>
            <a:ext cx="644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30CF21-34F5-4467-9AC1-39EE0A46E5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ja-JP" altLang="en-US"/>
          </a:p>
        </p:txBody>
      </p:sp>
      <p:sp>
        <p:nvSpPr>
          <p:cNvPr id="3" name="図形 2"/>
          <p:cNvSpPr>
            <a:spLocks noGrp="1"/>
          </p:cNvSpPr>
          <p:nvPr>
            <p:ph sz="half" idx="1"/>
          </p:nvPr>
        </p:nvSpPr>
        <p:spPr>
          <a:xfrm>
            <a:off x="457200" y="1785926"/>
            <a:ext cx="4038600" cy="378621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altLang="en-US" dirty="0"/>
          </a:p>
        </p:txBody>
      </p:sp>
      <p:sp>
        <p:nvSpPr>
          <p:cNvPr id="4" name="図形 3"/>
          <p:cNvSpPr>
            <a:spLocks noGrp="1"/>
          </p:cNvSpPr>
          <p:nvPr>
            <p:ph sz="half" idx="2"/>
          </p:nvPr>
        </p:nvSpPr>
        <p:spPr>
          <a:xfrm>
            <a:off x="4648200" y="1785926"/>
            <a:ext cx="4038600" cy="378621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altLang="en-US" dirty="0"/>
          </a:p>
        </p:txBody>
      </p:sp>
      <p:sp>
        <p:nvSpPr>
          <p:cNvPr id="5" name="図形 4"/>
          <p:cNvSpPr>
            <a:spLocks noGrp="1"/>
          </p:cNvSpPr>
          <p:nvPr>
            <p:ph type="dt" sz="half" idx="10"/>
          </p:nvPr>
        </p:nvSpPr>
        <p:spPr>
          <a:xfrm>
            <a:off x="4471988" y="6494463"/>
            <a:ext cx="15287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図形 5"/>
          <p:cNvSpPr>
            <a:spLocks noGrp="1"/>
          </p:cNvSpPr>
          <p:nvPr>
            <p:ph type="ftr" sz="quarter" idx="11"/>
          </p:nvPr>
        </p:nvSpPr>
        <p:spPr>
          <a:xfrm>
            <a:off x="6048375" y="6494463"/>
            <a:ext cx="239553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7" name="図形 6"/>
          <p:cNvSpPr>
            <a:spLocks noGrp="1"/>
          </p:cNvSpPr>
          <p:nvPr>
            <p:ph type="sldNum" sz="quarter" idx="12"/>
          </p:nvPr>
        </p:nvSpPr>
        <p:spPr>
          <a:xfrm>
            <a:off x="8499475" y="6494463"/>
            <a:ext cx="644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69CFCA-09D0-4729-9211-9286D5B15F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正方形/長方形 1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tx2">
                  <a:tint val="60000"/>
                  <a:alpha val="10000"/>
                </a:schemeClr>
              </a:gs>
              <a:gs pos="39999">
                <a:schemeClr val="tx2">
                  <a:lumMod val="20000"/>
                  <a:lumOff val="80000"/>
                </a:schemeClr>
              </a:gs>
              <a:gs pos="70000">
                <a:schemeClr val="tx2">
                  <a:lumMod val="20000"/>
                  <a:lumOff val="80000"/>
                </a:schemeClr>
              </a:gs>
              <a:gs pos="87000">
                <a:schemeClr val="tx2">
                  <a:lumMod val="40000"/>
                  <a:lumOff val="60000"/>
                </a:schemeClr>
              </a:gs>
            </a:gsLst>
            <a:lin ang="5400000" scaled="1"/>
            <a:tileRect/>
          </a:gradFill>
          <a:ln w="6350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kumimoji="1" lang="ja-JP" altLang="en-US"/>
          </a:p>
        </p:txBody>
      </p:sp>
      <p:grpSp>
        <p:nvGrpSpPr>
          <p:cNvPr id="8" name="グループ化 11"/>
          <p:cNvGrpSpPr>
            <a:grpSpLocks/>
          </p:cNvGrpSpPr>
          <p:nvPr/>
        </p:nvGrpSpPr>
        <p:grpSpPr bwMode="auto">
          <a:xfrm>
            <a:off x="4763" y="5589588"/>
            <a:ext cx="5067300" cy="1268412"/>
            <a:chOff x="16865" y="4817936"/>
            <a:chExt cx="5067302" cy="1268398"/>
          </a:xfrm>
        </p:grpSpPr>
        <p:sp>
          <p:nvSpPr>
            <p:cNvPr id="9" name="図形 14"/>
            <p:cNvSpPr>
              <a:spLocks/>
            </p:cNvSpPr>
            <p:nvPr/>
          </p:nvSpPr>
          <p:spPr bwMode="auto">
            <a:xfrm>
              <a:off x="16865" y="5459279"/>
              <a:ext cx="254000" cy="303209"/>
            </a:xfrm>
            <a:custGeom>
              <a:avLst/>
              <a:gdLst/>
              <a:ahLst/>
              <a:cxnLst>
                <a:cxn ang="0">
                  <a:pos x="159" y="122"/>
                </a:cxn>
                <a:cxn ang="0">
                  <a:pos x="166" y="115"/>
                </a:cxn>
                <a:cxn ang="0">
                  <a:pos x="166" y="100"/>
                </a:cxn>
                <a:cxn ang="0">
                  <a:pos x="166" y="78"/>
                </a:cxn>
                <a:cxn ang="0">
                  <a:pos x="155" y="63"/>
                </a:cxn>
                <a:cxn ang="0">
                  <a:pos x="144" y="48"/>
                </a:cxn>
                <a:cxn ang="0">
                  <a:pos x="111" y="23"/>
                </a:cxn>
                <a:cxn ang="0">
                  <a:pos x="78" y="15"/>
                </a:cxn>
                <a:cxn ang="0">
                  <a:pos x="4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4" y="8"/>
                </a:cxn>
                <a:cxn ang="0">
                  <a:pos x="78" y="19"/>
                </a:cxn>
                <a:cxn ang="0">
                  <a:pos x="111" y="30"/>
                </a:cxn>
                <a:cxn ang="0">
                  <a:pos x="141" y="52"/>
                </a:cxn>
                <a:cxn ang="0">
                  <a:pos x="155" y="71"/>
                </a:cxn>
                <a:cxn ang="0">
                  <a:pos x="159" y="85"/>
                </a:cxn>
                <a:cxn ang="0">
                  <a:pos x="166" y="100"/>
                </a:cxn>
                <a:cxn ang="0">
                  <a:pos x="159" y="119"/>
                </a:cxn>
                <a:cxn ang="0">
                  <a:pos x="159" y="119"/>
                </a:cxn>
                <a:cxn ang="0">
                  <a:pos x="148" y="141"/>
                </a:cxn>
                <a:cxn ang="0">
                  <a:pos x="133" y="156"/>
                </a:cxn>
                <a:cxn ang="0">
                  <a:pos x="96" y="174"/>
                </a:cxn>
                <a:cxn ang="0">
                  <a:pos x="48" y="193"/>
                </a:cxn>
                <a:cxn ang="0">
                  <a:pos x="0" y="211"/>
                </a:cxn>
                <a:cxn ang="0">
                  <a:pos x="0" y="215"/>
                </a:cxn>
                <a:cxn ang="0">
                  <a:pos x="48" y="200"/>
                </a:cxn>
                <a:cxn ang="0">
                  <a:pos x="100" y="178"/>
                </a:cxn>
                <a:cxn ang="0">
                  <a:pos x="133" y="156"/>
                </a:cxn>
                <a:cxn ang="0">
                  <a:pos x="148" y="141"/>
                </a:cxn>
                <a:cxn ang="0">
                  <a:pos x="155" y="122"/>
                </a:cxn>
              </a:cxnLst>
              <a:rect l="0" t="0" r="0" b="0"/>
              <a:pathLst>
                <a:path w="166" h="215">
                  <a:moveTo>
                    <a:pt x="159" y="122"/>
                  </a:moveTo>
                  <a:lnTo>
                    <a:pt x="166" y="115"/>
                  </a:lnTo>
                  <a:lnTo>
                    <a:pt x="166" y="100"/>
                  </a:lnTo>
                  <a:lnTo>
                    <a:pt x="166" y="78"/>
                  </a:lnTo>
                  <a:lnTo>
                    <a:pt x="155" y="63"/>
                  </a:lnTo>
                  <a:lnTo>
                    <a:pt x="144" y="48"/>
                  </a:lnTo>
                  <a:lnTo>
                    <a:pt x="111" y="23"/>
                  </a:lnTo>
                  <a:lnTo>
                    <a:pt x="78" y="15"/>
                  </a:lnTo>
                  <a:lnTo>
                    <a:pt x="4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44" y="8"/>
                  </a:lnTo>
                  <a:lnTo>
                    <a:pt x="78" y="19"/>
                  </a:lnTo>
                  <a:lnTo>
                    <a:pt x="111" y="30"/>
                  </a:lnTo>
                  <a:lnTo>
                    <a:pt x="141" y="52"/>
                  </a:lnTo>
                  <a:lnTo>
                    <a:pt x="155" y="71"/>
                  </a:lnTo>
                  <a:lnTo>
                    <a:pt x="159" y="85"/>
                  </a:lnTo>
                  <a:lnTo>
                    <a:pt x="166" y="100"/>
                  </a:lnTo>
                  <a:lnTo>
                    <a:pt x="159" y="119"/>
                  </a:lnTo>
                  <a:lnTo>
                    <a:pt x="159" y="119"/>
                  </a:lnTo>
                  <a:lnTo>
                    <a:pt x="148" y="141"/>
                  </a:lnTo>
                  <a:lnTo>
                    <a:pt x="133" y="156"/>
                  </a:lnTo>
                  <a:lnTo>
                    <a:pt x="96" y="174"/>
                  </a:lnTo>
                  <a:lnTo>
                    <a:pt x="48" y="193"/>
                  </a:lnTo>
                  <a:lnTo>
                    <a:pt x="0" y="211"/>
                  </a:lnTo>
                  <a:lnTo>
                    <a:pt x="0" y="215"/>
                  </a:lnTo>
                  <a:lnTo>
                    <a:pt x="48" y="200"/>
                  </a:lnTo>
                  <a:lnTo>
                    <a:pt x="100" y="178"/>
                  </a:lnTo>
                  <a:lnTo>
                    <a:pt x="133" y="156"/>
                  </a:lnTo>
                  <a:lnTo>
                    <a:pt x="148" y="141"/>
                  </a:lnTo>
                  <a:lnTo>
                    <a:pt x="155" y="122"/>
                  </a:lnTo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" name="図形 15"/>
            <p:cNvSpPr>
              <a:spLocks/>
            </p:cNvSpPr>
            <p:nvPr/>
          </p:nvSpPr>
          <p:spPr bwMode="auto">
            <a:xfrm>
              <a:off x="16865" y="4906835"/>
              <a:ext cx="158750" cy="187323"/>
            </a:xfrm>
            <a:custGeom>
              <a:avLst/>
              <a:gdLst/>
              <a:ahLst/>
              <a:cxnLst>
                <a:cxn ang="0">
                  <a:pos x="104" y="85"/>
                </a:cxn>
                <a:cxn ang="0">
                  <a:pos x="104" y="77"/>
                </a:cxn>
                <a:cxn ang="0">
                  <a:pos x="100" y="62"/>
                </a:cxn>
                <a:cxn ang="0">
                  <a:pos x="96" y="55"/>
                </a:cxn>
                <a:cxn ang="0">
                  <a:pos x="85" y="40"/>
                </a:cxn>
                <a:cxn ang="0">
                  <a:pos x="63" y="22"/>
                </a:cxn>
                <a:cxn ang="0">
                  <a:pos x="41" y="7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1" y="14"/>
                </a:cxn>
                <a:cxn ang="0">
                  <a:pos x="63" y="29"/>
                </a:cxn>
                <a:cxn ang="0">
                  <a:pos x="78" y="40"/>
                </a:cxn>
                <a:cxn ang="0">
                  <a:pos x="89" y="55"/>
                </a:cxn>
                <a:cxn ang="0">
                  <a:pos x="100" y="70"/>
                </a:cxn>
                <a:cxn ang="0">
                  <a:pos x="100" y="77"/>
                </a:cxn>
                <a:cxn ang="0">
                  <a:pos x="100" y="85"/>
                </a:cxn>
                <a:cxn ang="0">
                  <a:pos x="85" y="99"/>
                </a:cxn>
                <a:cxn ang="0">
                  <a:pos x="59" y="114"/>
                </a:cxn>
                <a:cxn ang="0">
                  <a:pos x="0" y="133"/>
                </a:cxn>
                <a:cxn ang="0">
                  <a:pos x="33" y="129"/>
                </a:cxn>
                <a:cxn ang="0">
                  <a:pos x="63" y="114"/>
                </a:cxn>
                <a:cxn ang="0">
                  <a:pos x="85" y="99"/>
                </a:cxn>
                <a:cxn ang="0">
                  <a:pos x="104" y="85"/>
                </a:cxn>
              </a:cxnLst>
              <a:rect l="0" t="0" r="0" b="0"/>
              <a:pathLst>
                <a:path w="104" h="133">
                  <a:moveTo>
                    <a:pt x="104" y="85"/>
                  </a:moveTo>
                  <a:lnTo>
                    <a:pt x="104" y="77"/>
                  </a:lnTo>
                  <a:lnTo>
                    <a:pt x="100" y="62"/>
                  </a:lnTo>
                  <a:lnTo>
                    <a:pt x="96" y="55"/>
                  </a:lnTo>
                  <a:lnTo>
                    <a:pt x="85" y="40"/>
                  </a:lnTo>
                  <a:lnTo>
                    <a:pt x="63" y="22"/>
                  </a:lnTo>
                  <a:lnTo>
                    <a:pt x="41" y="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1" y="14"/>
                  </a:lnTo>
                  <a:lnTo>
                    <a:pt x="63" y="29"/>
                  </a:lnTo>
                  <a:lnTo>
                    <a:pt x="78" y="40"/>
                  </a:lnTo>
                  <a:lnTo>
                    <a:pt x="89" y="55"/>
                  </a:lnTo>
                  <a:lnTo>
                    <a:pt x="100" y="70"/>
                  </a:lnTo>
                  <a:lnTo>
                    <a:pt x="100" y="77"/>
                  </a:lnTo>
                  <a:lnTo>
                    <a:pt x="100" y="85"/>
                  </a:lnTo>
                  <a:lnTo>
                    <a:pt x="85" y="99"/>
                  </a:lnTo>
                  <a:lnTo>
                    <a:pt x="59" y="114"/>
                  </a:lnTo>
                  <a:lnTo>
                    <a:pt x="0" y="133"/>
                  </a:lnTo>
                  <a:lnTo>
                    <a:pt x="33" y="129"/>
                  </a:lnTo>
                  <a:lnTo>
                    <a:pt x="63" y="114"/>
                  </a:lnTo>
                  <a:lnTo>
                    <a:pt x="85" y="99"/>
                  </a:lnTo>
                  <a:lnTo>
                    <a:pt x="104" y="8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" name="図形 16"/>
            <p:cNvSpPr>
              <a:spLocks/>
            </p:cNvSpPr>
            <p:nvPr/>
          </p:nvSpPr>
          <p:spPr bwMode="auto">
            <a:xfrm>
              <a:off x="3842742" y="5919649"/>
              <a:ext cx="317500" cy="166685"/>
            </a:xfrm>
            <a:custGeom>
              <a:avLst/>
              <a:gdLst/>
              <a:ahLst/>
              <a:cxnLst>
                <a:cxn ang="0">
                  <a:pos x="4" y="74"/>
                </a:cxn>
                <a:cxn ang="0">
                  <a:pos x="19" y="59"/>
                </a:cxn>
                <a:cxn ang="0">
                  <a:pos x="45" y="44"/>
                </a:cxn>
                <a:cxn ang="0">
                  <a:pos x="74" y="29"/>
                </a:cxn>
                <a:cxn ang="0">
                  <a:pos x="111" y="18"/>
                </a:cxn>
                <a:cxn ang="0">
                  <a:pos x="174" y="3"/>
                </a:cxn>
                <a:cxn ang="0">
                  <a:pos x="207" y="3"/>
                </a:cxn>
                <a:cxn ang="0">
                  <a:pos x="207" y="0"/>
                </a:cxn>
                <a:cxn ang="0">
                  <a:pos x="170" y="3"/>
                </a:cxn>
                <a:cxn ang="0">
                  <a:pos x="111" y="18"/>
                </a:cxn>
                <a:cxn ang="0">
                  <a:pos x="74" y="29"/>
                </a:cxn>
                <a:cxn ang="0">
                  <a:pos x="41" y="40"/>
                </a:cxn>
                <a:cxn ang="0">
                  <a:pos x="15" y="55"/>
                </a:cxn>
                <a:cxn ang="0">
                  <a:pos x="4" y="74"/>
                </a:cxn>
                <a:cxn ang="0">
                  <a:pos x="0" y="85"/>
                </a:cxn>
                <a:cxn ang="0">
                  <a:pos x="4" y="103"/>
                </a:cxn>
                <a:cxn ang="0">
                  <a:pos x="15" y="118"/>
                </a:cxn>
                <a:cxn ang="0">
                  <a:pos x="19" y="118"/>
                </a:cxn>
                <a:cxn ang="0">
                  <a:pos x="11" y="103"/>
                </a:cxn>
                <a:cxn ang="0">
                  <a:pos x="4" y="85"/>
                </a:cxn>
                <a:cxn ang="0">
                  <a:pos x="4" y="74"/>
                </a:cxn>
              </a:cxnLst>
              <a:rect l="0" t="0" r="0" b="0"/>
              <a:pathLst>
                <a:path w="207" h="118">
                  <a:moveTo>
                    <a:pt x="4" y="74"/>
                  </a:moveTo>
                  <a:lnTo>
                    <a:pt x="19" y="59"/>
                  </a:lnTo>
                  <a:lnTo>
                    <a:pt x="45" y="44"/>
                  </a:lnTo>
                  <a:lnTo>
                    <a:pt x="74" y="29"/>
                  </a:lnTo>
                  <a:lnTo>
                    <a:pt x="111" y="18"/>
                  </a:lnTo>
                  <a:lnTo>
                    <a:pt x="174" y="3"/>
                  </a:lnTo>
                  <a:lnTo>
                    <a:pt x="207" y="3"/>
                  </a:lnTo>
                  <a:lnTo>
                    <a:pt x="207" y="0"/>
                  </a:lnTo>
                  <a:lnTo>
                    <a:pt x="170" y="3"/>
                  </a:lnTo>
                  <a:lnTo>
                    <a:pt x="111" y="18"/>
                  </a:lnTo>
                  <a:lnTo>
                    <a:pt x="74" y="29"/>
                  </a:lnTo>
                  <a:lnTo>
                    <a:pt x="41" y="40"/>
                  </a:lnTo>
                  <a:lnTo>
                    <a:pt x="15" y="55"/>
                  </a:lnTo>
                  <a:lnTo>
                    <a:pt x="4" y="74"/>
                  </a:lnTo>
                  <a:lnTo>
                    <a:pt x="0" y="85"/>
                  </a:lnTo>
                  <a:lnTo>
                    <a:pt x="4" y="103"/>
                  </a:lnTo>
                  <a:lnTo>
                    <a:pt x="15" y="118"/>
                  </a:lnTo>
                  <a:lnTo>
                    <a:pt x="19" y="118"/>
                  </a:lnTo>
                  <a:lnTo>
                    <a:pt x="11" y="103"/>
                  </a:lnTo>
                  <a:lnTo>
                    <a:pt x="4" y="85"/>
                  </a:lnTo>
                  <a:lnTo>
                    <a:pt x="4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" name="図形 17"/>
            <p:cNvSpPr>
              <a:spLocks/>
            </p:cNvSpPr>
            <p:nvPr/>
          </p:nvSpPr>
          <p:spPr bwMode="auto">
            <a:xfrm>
              <a:off x="16865" y="4984621"/>
              <a:ext cx="22225" cy="68262"/>
            </a:xfrm>
            <a:custGeom>
              <a:avLst/>
              <a:gdLst/>
              <a:ahLst/>
              <a:cxnLst>
                <a:cxn ang="0">
                  <a:pos x="15" y="22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7" y="22"/>
                </a:cxn>
                <a:cxn ang="0">
                  <a:pos x="7" y="33"/>
                </a:cxn>
                <a:cxn ang="0">
                  <a:pos x="0" y="44"/>
                </a:cxn>
                <a:cxn ang="0">
                  <a:pos x="0" y="48"/>
                </a:cxn>
                <a:cxn ang="0">
                  <a:pos x="4" y="48"/>
                </a:cxn>
                <a:cxn ang="0">
                  <a:pos x="7" y="33"/>
                </a:cxn>
                <a:cxn ang="0">
                  <a:pos x="15" y="22"/>
                </a:cxn>
              </a:cxnLst>
              <a:rect l="0" t="0" r="0" b="0"/>
              <a:pathLst>
                <a:path w="15" h="48">
                  <a:moveTo>
                    <a:pt x="15" y="22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7" y="22"/>
                  </a:lnTo>
                  <a:lnTo>
                    <a:pt x="7" y="33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4" y="48"/>
                  </a:lnTo>
                  <a:lnTo>
                    <a:pt x="7" y="33"/>
                  </a:lnTo>
                  <a:lnTo>
                    <a:pt x="15" y="22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" name="図形 18"/>
            <p:cNvSpPr>
              <a:spLocks/>
            </p:cNvSpPr>
            <p:nvPr/>
          </p:nvSpPr>
          <p:spPr bwMode="auto">
            <a:xfrm>
              <a:off x="16865" y="5470391"/>
              <a:ext cx="158750" cy="261935"/>
            </a:xfrm>
            <a:custGeom>
              <a:avLst/>
              <a:gdLst/>
              <a:ahLst/>
              <a:cxnLst>
                <a:cxn ang="0">
                  <a:pos x="78" y="137"/>
                </a:cxn>
                <a:cxn ang="0">
                  <a:pos x="100" y="107"/>
                </a:cxn>
                <a:cxn ang="0">
                  <a:pos x="104" y="70"/>
                </a:cxn>
                <a:cxn ang="0">
                  <a:pos x="100" y="63"/>
                </a:cxn>
                <a:cxn ang="0">
                  <a:pos x="89" y="44"/>
                </a:cxn>
                <a:cxn ang="0">
                  <a:pos x="56" y="22"/>
                </a:cxn>
                <a:cxn ang="0">
                  <a:pos x="0" y="0"/>
                </a:cxn>
                <a:cxn ang="0">
                  <a:pos x="56" y="26"/>
                </a:cxn>
                <a:cxn ang="0">
                  <a:pos x="85" y="44"/>
                </a:cxn>
                <a:cxn ang="0">
                  <a:pos x="100" y="66"/>
                </a:cxn>
                <a:cxn ang="0">
                  <a:pos x="100" y="70"/>
                </a:cxn>
                <a:cxn ang="0">
                  <a:pos x="96" y="107"/>
                </a:cxn>
                <a:cxn ang="0">
                  <a:pos x="78" y="137"/>
                </a:cxn>
                <a:cxn ang="0">
                  <a:pos x="59" y="151"/>
                </a:cxn>
                <a:cxn ang="0">
                  <a:pos x="44" y="162"/>
                </a:cxn>
                <a:cxn ang="0">
                  <a:pos x="0" y="181"/>
                </a:cxn>
                <a:cxn ang="0">
                  <a:pos x="0" y="185"/>
                </a:cxn>
                <a:cxn ang="0">
                  <a:pos x="44" y="166"/>
                </a:cxn>
                <a:cxn ang="0">
                  <a:pos x="63" y="151"/>
                </a:cxn>
                <a:cxn ang="0">
                  <a:pos x="78" y="137"/>
                </a:cxn>
              </a:cxnLst>
              <a:rect l="0" t="0" r="0" b="0"/>
              <a:pathLst>
                <a:path w="104" h="185">
                  <a:moveTo>
                    <a:pt x="78" y="137"/>
                  </a:moveTo>
                  <a:lnTo>
                    <a:pt x="100" y="107"/>
                  </a:lnTo>
                  <a:lnTo>
                    <a:pt x="104" y="70"/>
                  </a:lnTo>
                  <a:lnTo>
                    <a:pt x="100" y="63"/>
                  </a:lnTo>
                  <a:lnTo>
                    <a:pt x="89" y="44"/>
                  </a:lnTo>
                  <a:lnTo>
                    <a:pt x="56" y="22"/>
                  </a:lnTo>
                  <a:lnTo>
                    <a:pt x="0" y="0"/>
                  </a:lnTo>
                  <a:lnTo>
                    <a:pt x="56" y="26"/>
                  </a:lnTo>
                  <a:lnTo>
                    <a:pt x="85" y="44"/>
                  </a:lnTo>
                  <a:lnTo>
                    <a:pt x="100" y="66"/>
                  </a:lnTo>
                  <a:lnTo>
                    <a:pt x="100" y="70"/>
                  </a:lnTo>
                  <a:lnTo>
                    <a:pt x="96" y="107"/>
                  </a:lnTo>
                  <a:lnTo>
                    <a:pt x="78" y="137"/>
                  </a:lnTo>
                  <a:lnTo>
                    <a:pt x="59" y="151"/>
                  </a:lnTo>
                  <a:lnTo>
                    <a:pt x="44" y="162"/>
                  </a:lnTo>
                  <a:lnTo>
                    <a:pt x="0" y="181"/>
                  </a:lnTo>
                  <a:lnTo>
                    <a:pt x="0" y="185"/>
                  </a:lnTo>
                  <a:lnTo>
                    <a:pt x="44" y="166"/>
                  </a:lnTo>
                  <a:lnTo>
                    <a:pt x="63" y="151"/>
                  </a:lnTo>
                  <a:lnTo>
                    <a:pt x="78" y="1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" name="図形 19"/>
            <p:cNvSpPr>
              <a:spLocks/>
            </p:cNvSpPr>
            <p:nvPr/>
          </p:nvSpPr>
          <p:spPr bwMode="auto">
            <a:xfrm>
              <a:off x="16865" y="4817936"/>
              <a:ext cx="5067302" cy="1268398"/>
            </a:xfrm>
            <a:custGeom>
              <a:avLst/>
              <a:gdLst/>
              <a:ahLst/>
              <a:cxnLst>
                <a:cxn ang="0">
                  <a:pos x="2033" y="665"/>
                </a:cxn>
                <a:cxn ang="0">
                  <a:pos x="2103" y="332"/>
                </a:cxn>
                <a:cxn ang="0">
                  <a:pos x="1042" y="192"/>
                </a:cxn>
                <a:cxn ang="0">
                  <a:pos x="987" y="0"/>
                </a:cxn>
                <a:cxn ang="0">
                  <a:pos x="159" y="118"/>
                </a:cxn>
                <a:cxn ang="0">
                  <a:pos x="174" y="22"/>
                </a:cxn>
                <a:cxn ang="0">
                  <a:pos x="314" y="236"/>
                </a:cxn>
                <a:cxn ang="0">
                  <a:pos x="381" y="122"/>
                </a:cxn>
                <a:cxn ang="0">
                  <a:pos x="104" y="266"/>
                </a:cxn>
                <a:cxn ang="0">
                  <a:pos x="621" y="51"/>
                </a:cxn>
                <a:cxn ang="0">
                  <a:pos x="89" y="362"/>
                </a:cxn>
                <a:cxn ang="0">
                  <a:pos x="717" y="628"/>
                </a:cxn>
                <a:cxn ang="0">
                  <a:pos x="185" y="754"/>
                </a:cxn>
                <a:cxn ang="0">
                  <a:pos x="647" y="473"/>
                </a:cxn>
                <a:cxn ang="0">
                  <a:pos x="155" y="454"/>
                </a:cxn>
                <a:cxn ang="0">
                  <a:pos x="148" y="680"/>
                </a:cxn>
                <a:cxn ang="0">
                  <a:pos x="588" y="898"/>
                </a:cxn>
                <a:cxn ang="0">
                  <a:pos x="932" y="772"/>
                </a:cxn>
                <a:cxn ang="0">
                  <a:pos x="813" y="813"/>
                </a:cxn>
                <a:cxn ang="0">
                  <a:pos x="817" y="883"/>
                </a:cxn>
                <a:cxn ang="0">
                  <a:pos x="924" y="806"/>
                </a:cxn>
                <a:cxn ang="0">
                  <a:pos x="1028" y="809"/>
                </a:cxn>
                <a:cxn ang="0">
                  <a:pos x="1150" y="854"/>
                </a:cxn>
                <a:cxn ang="0">
                  <a:pos x="1209" y="865"/>
                </a:cxn>
                <a:cxn ang="0">
                  <a:pos x="1261" y="854"/>
                </a:cxn>
                <a:cxn ang="0">
                  <a:pos x="1309" y="839"/>
                </a:cxn>
                <a:cxn ang="0">
                  <a:pos x="1408" y="783"/>
                </a:cxn>
                <a:cxn ang="0">
                  <a:pos x="1567" y="757"/>
                </a:cxn>
                <a:cxn ang="0">
                  <a:pos x="1586" y="757"/>
                </a:cxn>
                <a:cxn ang="0">
                  <a:pos x="2170" y="595"/>
                </a:cxn>
                <a:cxn ang="0">
                  <a:pos x="2048" y="403"/>
                </a:cxn>
                <a:cxn ang="0">
                  <a:pos x="1490" y="717"/>
                </a:cxn>
                <a:cxn ang="0">
                  <a:pos x="1819" y="547"/>
                </a:cxn>
                <a:cxn ang="0">
                  <a:pos x="1379" y="358"/>
                </a:cxn>
                <a:cxn ang="0">
                  <a:pos x="1597" y="639"/>
                </a:cxn>
                <a:cxn ang="0">
                  <a:pos x="1967" y="547"/>
                </a:cxn>
                <a:cxn ang="0">
                  <a:pos x="1848" y="436"/>
                </a:cxn>
                <a:cxn ang="0">
                  <a:pos x="1386" y="377"/>
                </a:cxn>
                <a:cxn ang="0">
                  <a:pos x="2717" y="547"/>
                </a:cxn>
                <a:cxn ang="0">
                  <a:pos x="2410" y="373"/>
                </a:cxn>
                <a:cxn ang="0">
                  <a:pos x="2499" y="417"/>
                </a:cxn>
                <a:cxn ang="0">
                  <a:pos x="2303" y="617"/>
                </a:cxn>
                <a:cxn ang="0">
                  <a:pos x="2388" y="517"/>
                </a:cxn>
                <a:cxn ang="0">
                  <a:pos x="1911" y="373"/>
                </a:cxn>
                <a:cxn ang="0">
                  <a:pos x="1889" y="743"/>
                </a:cxn>
                <a:cxn ang="0">
                  <a:pos x="1645" y="787"/>
                </a:cxn>
                <a:cxn ang="0">
                  <a:pos x="1671" y="813"/>
                </a:cxn>
                <a:cxn ang="0">
                  <a:pos x="1715" y="857"/>
                </a:cxn>
                <a:cxn ang="0">
                  <a:pos x="1800" y="879"/>
                </a:cxn>
                <a:cxn ang="0">
                  <a:pos x="2022" y="876"/>
                </a:cxn>
                <a:cxn ang="0">
                  <a:pos x="2122" y="798"/>
                </a:cxn>
                <a:cxn ang="0">
                  <a:pos x="2296" y="842"/>
                </a:cxn>
                <a:cxn ang="0">
                  <a:pos x="2366" y="879"/>
                </a:cxn>
                <a:cxn ang="0">
                  <a:pos x="2429" y="854"/>
                </a:cxn>
                <a:cxn ang="0">
                  <a:pos x="2554" y="898"/>
                </a:cxn>
                <a:cxn ang="0">
                  <a:pos x="2606" y="842"/>
                </a:cxn>
                <a:cxn ang="0">
                  <a:pos x="2639" y="879"/>
                </a:cxn>
                <a:cxn ang="0">
                  <a:pos x="2676" y="879"/>
                </a:cxn>
                <a:cxn ang="0">
                  <a:pos x="2976" y="809"/>
                </a:cxn>
                <a:cxn ang="0">
                  <a:pos x="3027" y="824"/>
                </a:cxn>
                <a:cxn ang="0">
                  <a:pos x="3042" y="839"/>
                </a:cxn>
                <a:cxn ang="0">
                  <a:pos x="3264" y="850"/>
                </a:cxn>
                <a:cxn ang="0">
                  <a:pos x="3279" y="879"/>
                </a:cxn>
              </a:cxnLst>
              <a:rect l="0" t="0" r="0" b="0"/>
              <a:pathLst>
                <a:path w="3305" h="898">
                  <a:moveTo>
                    <a:pt x="3209" y="794"/>
                  </a:moveTo>
                  <a:lnTo>
                    <a:pt x="3131" y="780"/>
                  </a:lnTo>
                  <a:lnTo>
                    <a:pt x="3046" y="772"/>
                  </a:lnTo>
                  <a:lnTo>
                    <a:pt x="2928" y="769"/>
                  </a:lnTo>
                  <a:lnTo>
                    <a:pt x="2832" y="769"/>
                  </a:lnTo>
                  <a:lnTo>
                    <a:pt x="2514" y="780"/>
                  </a:lnTo>
                  <a:lnTo>
                    <a:pt x="2325" y="783"/>
                  </a:lnTo>
                  <a:lnTo>
                    <a:pt x="2188" y="787"/>
                  </a:lnTo>
                  <a:lnTo>
                    <a:pt x="2107" y="783"/>
                  </a:lnTo>
                  <a:lnTo>
                    <a:pt x="2092" y="783"/>
                  </a:lnTo>
                  <a:lnTo>
                    <a:pt x="2022" y="780"/>
                  </a:lnTo>
                  <a:lnTo>
                    <a:pt x="1978" y="772"/>
                  </a:lnTo>
                  <a:lnTo>
                    <a:pt x="1937" y="765"/>
                  </a:lnTo>
                  <a:lnTo>
                    <a:pt x="1907" y="754"/>
                  </a:lnTo>
                  <a:lnTo>
                    <a:pt x="1907" y="750"/>
                  </a:lnTo>
                  <a:lnTo>
                    <a:pt x="1904" y="750"/>
                  </a:lnTo>
                  <a:lnTo>
                    <a:pt x="1893" y="739"/>
                  </a:lnTo>
                  <a:lnTo>
                    <a:pt x="1889" y="728"/>
                  </a:lnTo>
                  <a:lnTo>
                    <a:pt x="1889" y="717"/>
                  </a:lnTo>
                  <a:lnTo>
                    <a:pt x="1896" y="713"/>
                  </a:lnTo>
                  <a:lnTo>
                    <a:pt x="1926" y="695"/>
                  </a:lnTo>
                  <a:lnTo>
                    <a:pt x="1989" y="672"/>
                  </a:lnTo>
                  <a:lnTo>
                    <a:pt x="2033" y="665"/>
                  </a:lnTo>
                  <a:lnTo>
                    <a:pt x="2089" y="654"/>
                  </a:lnTo>
                  <a:lnTo>
                    <a:pt x="2199" y="639"/>
                  </a:lnTo>
                  <a:lnTo>
                    <a:pt x="2403" y="613"/>
                  </a:lnTo>
                  <a:lnTo>
                    <a:pt x="2484" y="602"/>
                  </a:lnTo>
                  <a:lnTo>
                    <a:pt x="2565" y="595"/>
                  </a:lnTo>
                  <a:lnTo>
                    <a:pt x="2647" y="576"/>
                  </a:lnTo>
                  <a:lnTo>
                    <a:pt x="2650" y="576"/>
                  </a:lnTo>
                  <a:lnTo>
                    <a:pt x="2710" y="558"/>
                  </a:lnTo>
                  <a:lnTo>
                    <a:pt x="2732" y="547"/>
                  </a:lnTo>
                  <a:lnTo>
                    <a:pt x="2747" y="532"/>
                  </a:lnTo>
                  <a:lnTo>
                    <a:pt x="2765" y="513"/>
                  </a:lnTo>
                  <a:lnTo>
                    <a:pt x="2776" y="488"/>
                  </a:lnTo>
                  <a:lnTo>
                    <a:pt x="2776" y="473"/>
                  </a:lnTo>
                  <a:lnTo>
                    <a:pt x="2776" y="458"/>
                  </a:lnTo>
                  <a:lnTo>
                    <a:pt x="2765" y="447"/>
                  </a:lnTo>
                  <a:lnTo>
                    <a:pt x="2750" y="432"/>
                  </a:lnTo>
                  <a:lnTo>
                    <a:pt x="2732" y="417"/>
                  </a:lnTo>
                  <a:lnTo>
                    <a:pt x="2706" y="406"/>
                  </a:lnTo>
                  <a:lnTo>
                    <a:pt x="2636" y="384"/>
                  </a:lnTo>
                  <a:lnTo>
                    <a:pt x="2547" y="366"/>
                  </a:lnTo>
                  <a:lnTo>
                    <a:pt x="2480" y="362"/>
                  </a:lnTo>
                  <a:lnTo>
                    <a:pt x="2325" y="343"/>
                  </a:lnTo>
                  <a:lnTo>
                    <a:pt x="2103" y="332"/>
                  </a:lnTo>
                  <a:lnTo>
                    <a:pt x="1978" y="332"/>
                  </a:lnTo>
                  <a:lnTo>
                    <a:pt x="1852" y="332"/>
                  </a:lnTo>
                  <a:lnTo>
                    <a:pt x="1700" y="336"/>
                  </a:lnTo>
                  <a:lnTo>
                    <a:pt x="1405" y="347"/>
                  </a:lnTo>
                  <a:lnTo>
                    <a:pt x="1401" y="347"/>
                  </a:lnTo>
                  <a:lnTo>
                    <a:pt x="1305" y="347"/>
                  </a:lnTo>
                  <a:lnTo>
                    <a:pt x="1238" y="347"/>
                  </a:lnTo>
                  <a:lnTo>
                    <a:pt x="1198" y="343"/>
                  </a:lnTo>
                  <a:lnTo>
                    <a:pt x="1113" y="332"/>
                  </a:lnTo>
                  <a:lnTo>
                    <a:pt x="1109" y="332"/>
                  </a:lnTo>
                  <a:lnTo>
                    <a:pt x="1065" y="329"/>
                  </a:lnTo>
                  <a:lnTo>
                    <a:pt x="1013" y="318"/>
                  </a:lnTo>
                  <a:lnTo>
                    <a:pt x="972" y="303"/>
                  </a:lnTo>
                  <a:lnTo>
                    <a:pt x="943" y="288"/>
                  </a:lnTo>
                  <a:lnTo>
                    <a:pt x="939" y="288"/>
                  </a:lnTo>
                  <a:lnTo>
                    <a:pt x="932" y="277"/>
                  </a:lnTo>
                  <a:lnTo>
                    <a:pt x="928" y="266"/>
                  </a:lnTo>
                  <a:lnTo>
                    <a:pt x="928" y="251"/>
                  </a:lnTo>
                  <a:lnTo>
                    <a:pt x="928" y="244"/>
                  </a:lnTo>
                  <a:lnTo>
                    <a:pt x="943" y="225"/>
                  </a:lnTo>
                  <a:lnTo>
                    <a:pt x="972" y="207"/>
                  </a:lnTo>
                  <a:lnTo>
                    <a:pt x="1039" y="192"/>
                  </a:lnTo>
                  <a:lnTo>
                    <a:pt x="1042" y="192"/>
                  </a:lnTo>
                  <a:lnTo>
                    <a:pt x="1113" y="181"/>
                  </a:lnTo>
                  <a:lnTo>
                    <a:pt x="1168" y="181"/>
                  </a:lnTo>
                  <a:lnTo>
                    <a:pt x="1279" y="173"/>
                  </a:lnTo>
                  <a:lnTo>
                    <a:pt x="1294" y="173"/>
                  </a:lnTo>
                  <a:lnTo>
                    <a:pt x="1371" y="155"/>
                  </a:lnTo>
                  <a:lnTo>
                    <a:pt x="1442" y="148"/>
                  </a:lnTo>
                  <a:lnTo>
                    <a:pt x="1497" y="125"/>
                  </a:lnTo>
                  <a:lnTo>
                    <a:pt x="1516" y="118"/>
                  </a:lnTo>
                  <a:lnTo>
                    <a:pt x="1530" y="103"/>
                  </a:lnTo>
                  <a:lnTo>
                    <a:pt x="1542" y="81"/>
                  </a:lnTo>
                  <a:lnTo>
                    <a:pt x="1545" y="66"/>
                  </a:lnTo>
                  <a:lnTo>
                    <a:pt x="1542" y="48"/>
                  </a:lnTo>
                  <a:lnTo>
                    <a:pt x="1530" y="37"/>
                  </a:lnTo>
                  <a:lnTo>
                    <a:pt x="1516" y="26"/>
                  </a:lnTo>
                  <a:lnTo>
                    <a:pt x="1479" y="11"/>
                  </a:lnTo>
                  <a:lnTo>
                    <a:pt x="1427" y="0"/>
                  </a:lnTo>
                  <a:lnTo>
                    <a:pt x="1349" y="0"/>
                  </a:lnTo>
                  <a:lnTo>
                    <a:pt x="1338" y="0"/>
                  </a:lnTo>
                  <a:lnTo>
                    <a:pt x="1323" y="0"/>
                  </a:lnTo>
                  <a:lnTo>
                    <a:pt x="1275" y="0"/>
                  </a:lnTo>
                  <a:lnTo>
                    <a:pt x="1268" y="0"/>
                  </a:lnTo>
                  <a:lnTo>
                    <a:pt x="1002" y="0"/>
                  </a:lnTo>
                  <a:lnTo>
                    <a:pt x="987" y="0"/>
                  </a:lnTo>
                  <a:lnTo>
                    <a:pt x="854" y="0"/>
                  </a:lnTo>
                  <a:lnTo>
                    <a:pt x="843" y="0"/>
                  </a:lnTo>
                  <a:lnTo>
                    <a:pt x="813" y="0"/>
                  </a:lnTo>
                  <a:lnTo>
                    <a:pt x="706" y="0"/>
                  </a:lnTo>
                  <a:lnTo>
                    <a:pt x="691" y="0"/>
                  </a:lnTo>
                  <a:lnTo>
                    <a:pt x="351" y="7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0" y="14"/>
                  </a:lnTo>
                  <a:lnTo>
                    <a:pt x="44" y="26"/>
                  </a:lnTo>
                  <a:lnTo>
                    <a:pt x="48" y="37"/>
                  </a:lnTo>
                  <a:lnTo>
                    <a:pt x="41" y="48"/>
                  </a:lnTo>
                  <a:lnTo>
                    <a:pt x="30" y="51"/>
                  </a:lnTo>
                  <a:lnTo>
                    <a:pt x="19" y="51"/>
                  </a:lnTo>
                  <a:lnTo>
                    <a:pt x="0" y="51"/>
                  </a:lnTo>
                  <a:lnTo>
                    <a:pt x="0" y="55"/>
                  </a:lnTo>
                  <a:lnTo>
                    <a:pt x="44" y="63"/>
                  </a:lnTo>
                  <a:lnTo>
                    <a:pt x="85" y="66"/>
                  </a:lnTo>
                  <a:lnTo>
                    <a:pt x="85" y="70"/>
                  </a:lnTo>
                  <a:lnTo>
                    <a:pt x="89" y="70"/>
                  </a:lnTo>
                  <a:lnTo>
                    <a:pt x="118" y="81"/>
                  </a:lnTo>
                  <a:lnTo>
                    <a:pt x="144" y="96"/>
                  </a:lnTo>
                  <a:lnTo>
                    <a:pt x="159" y="118"/>
                  </a:lnTo>
                  <a:lnTo>
                    <a:pt x="166" y="133"/>
                  </a:lnTo>
                  <a:lnTo>
                    <a:pt x="166" y="151"/>
                  </a:lnTo>
                  <a:lnTo>
                    <a:pt x="155" y="166"/>
                  </a:lnTo>
                  <a:lnTo>
                    <a:pt x="133" y="181"/>
                  </a:lnTo>
                  <a:lnTo>
                    <a:pt x="104" y="196"/>
                  </a:lnTo>
                  <a:lnTo>
                    <a:pt x="70" y="207"/>
                  </a:lnTo>
                  <a:lnTo>
                    <a:pt x="0" y="218"/>
                  </a:lnTo>
                  <a:lnTo>
                    <a:pt x="70" y="210"/>
                  </a:lnTo>
                  <a:lnTo>
                    <a:pt x="104" y="203"/>
                  </a:lnTo>
                  <a:lnTo>
                    <a:pt x="133" y="188"/>
                  </a:lnTo>
                  <a:lnTo>
                    <a:pt x="155" y="173"/>
                  </a:lnTo>
                  <a:lnTo>
                    <a:pt x="166" y="151"/>
                  </a:lnTo>
                  <a:lnTo>
                    <a:pt x="170" y="133"/>
                  </a:lnTo>
                  <a:lnTo>
                    <a:pt x="159" y="111"/>
                  </a:lnTo>
                  <a:lnTo>
                    <a:pt x="148" y="92"/>
                  </a:lnTo>
                  <a:lnTo>
                    <a:pt x="126" y="81"/>
                  </a:lnTo>
                  <a:lnTo>
                    <a:pt x="104" y="70"/>
                  </a:lnTo>
                  <a:lnTo>
                    <a:pt x="159" y="63"/>
                  </a:lnTo>
                  <a:lnTo>
                    <a:pt x="185" y="55"/>
                  </a:lnTo>
                  <a:lnTo>
                    <a:pt x="189" y="51"/>
                  </a:lnTo>
                  <a:lnTo>
                    <a:pt x="196" y="40"/>
                  </a:lnTo>
                  <a:lnTo>
                    <a:pt x="196" y="33"/>
                  </a:lnTo>
                  <a:lnTo>
                    <a:pt x="174" y="22"/>
                  </a:lnTo>
                  <a:lnTo>
                    <a:pt x="141" y="7"/>
                  </a:lnTo>
                  <a:lnTo>
                    <a:pt x="351" y="11"/>
                  </a:lnTo>
                  <a:lnTo>
                    <a:pt x="385" y="7"/>
                  </a:lnTo>
                  <a:lnTo>
                    <a:pt x="385" y="11"/>
                  </a:lnTo>
                  <a:lnTo>
                    <a:pt x="414" y="14"/>
                  </a:lnTo>
                  <a:lnTo>
                    <a:pt x="425" y="26"/>
                  </a:lnTo>
                  <a:lnTo>
                    <a:pt x="414" y="37"/>
                  </a:lnTo>
                  <a:lnTo>
                    <a:pt x="396" y="40"/>
                  </a:lnTo>
                  <a:lnTo>
                    <a:pt x="377" y="48"/>
                  </a:lnTo>
                  <a:lnTo>
                    <a:pt x="336" y="48"/>
                  </a:lnTo>
                  <a:lnTo>
                    <a:pt x="285" y="51"/>
                  </a:lnTo>
                  <a:lnTo>
                    <a:pt x="281" y="51"/>
                  </a:lnTo>
                  <a:lnTo>
                    <a:pt x="311" y="63"/>
                  </a:lnTo>
                  <a:lnTo>
                    <a:pt x="336" y="70"/>
                  </a:lnTo>
                  <a:lnTo>
                    <a:pt x="377" y="96"/>
                  </a:lnTo>
                  <a:lnTo>
                    <a:pt x="396" y="118"/>
                  </a:lnTo>
                  <a:lnTo>
                    <a:pt x="407" y="125"/>
                  </a:lnTo>
                  <a:lnTo>
                    <a:pt x="410" y="148"/>
                  </a:lnTo>
                  <a:lnTo>
                    <a:pt x="399" y="173"/>
                  </a:lnTo>
                  <a:lnTo>
                    <a:pt x="392" y="188"/>
                  </a:lnTo>
                  <a:lnTo>
                    <a:pt x="381" y="203"/>
                  </a:lnTo>
                  <a:lnTo>
                    <a:pt x="351" y="221"/>
                  </a:lnTo>
                  <a:lnTo>
                    <a:pt x="314" y="236"/>
                  </a:lnTo>
                  <a:lnTo>
                    <a:pt x="274" y="244"/>
                  </a:lnTo>
                  <a:lnTo>
                    <a:pt x="311" y="233"/>
                  </a:lnTo>
                  <a:lnTo>
                    <a:pt x="340" y="218"/>
                  </a:lnTo>
                  <a:lnTo>
                    <a:pt x="362" y="203"/>
                  </a:lnTo>
                  <a:lnTo>
                    <a:pt x="377" y="181"/>
                  </a:lnTo>
                  <a:lnTo>
                    <a:pt x="392" y="151"/>
                  </a:lnTo>
                  <a:lnTo>
                    <a:pt x="396" y="148"/>
                  </a:lnTo>
                  <a:lnTo>
                    <a:pt x="385" y="122"/>
                  </a:lnTo>
                  <a:lnTo>
                    <a:pt x="366" y="96"/>
                  </a:lnTo>
                  <a:lnTo>
                    <a:pt x="344" y="81"/>
                  </a:lnTo>
                  <a:lnTo>
                    <a:pt x="322" y="66"/>
                  </a:lnTo>
                  <a:lnTo>
                    <a:pt x="274" y="51"/>
                  </a:lnTo>
                  <a:lnTo>
                    <a:pt x="251" y="48"/>
                  </a:lnTo>
                  <a:lnTo>
                    <a:pt x="229" y="40"/>
                  </a:lnTo>
                  <a:lnTo>
                    <a:pt x="196" y="48"/>
                  </a:lnTo>
                  <a:lnTo>
                    <a:pt x="200" y="48"/>
                  </a:lnTo>
                  <a:lnTo>
                    <a:pt x="229" y="48"/>
                  </a:lnTo>
                  <a:lnTo>
                    <a:pt x="251" y="51"/>
                  </a:lnTo>
                  <a:lnTo>
                    <a:pt x="270" y="55"/>
                  </a:lnTo>
                  <a:lnTo>
                    <a:pt x="314" y="70"/>
                  </a:lnTo>
                  <a:lnTo>
                    <a:pt x="340" y="81"/>
                  </a:lnTo>
                  <a:lnTo>
                    <a:pt x="366" y="103"/>
                  </a:lnTo>
                  <a:lnTo>
                    <a:pt x="381" y="122"/>
                  </a:lnTo>
                  <a:lnTo>
                    <a:pt x="392" y="148"/>
                  </a:lnTo>
                  <a:lnTo>
                    <a:pt x="385" y="151"/>
                  </a:lnTo>
                  <a:lnTo>
                    <a:pt x="370" y="181"/>
                  </a:lnTo>
                  <a:lnTo>
                    <a:pt x="355" y="203"/>
                  </a:lnTo>
                  <a:lnTo>
                    <a:pt x="329" y="218"/>
                  </a:lnTo>
                  <a:lnTo>
                    <a:pt x="296" y="233"/>
                  </a:lnTo>
                  <a:lnTo>
                    <a:pt x="255" y="244"/>
                  </a:lnTo>
                  <a:lnTo>
                    <a:pt x="255" y="247"/>
                  </a:lnTo>
                  <a:lnTo>
                    <a:pt x="104" y="266"/>
                  </a:lnTo>
                  <a:lnTo>
                    <a:pt x="74" y="273"/>
                  </a:lnTo>
                  <a:lnTo>
                    <a:pt x="74" y="266"/>
                  </a:lnTo>
                  <a:lnTo>
                    <a:pt x="44" y="273"/>
                  </a:lnTo>
                  <a:lnTo>
                    <a:pt x="0" y="277"/>
                  </a:lnTo>
                  <a:lnTo>
                    <a:pt x="0" y="281"/>
                  </a:lnTo>
                  <a:lnTo>
                    <a:pt x="44" y="277"/>
                  </a:lnTo>
                  <a:lnTo>
                    <a:pt x="56" y="273"/>
                  </a:lnTo>
                  <a:lnTo>
                    <a:pt x="26" y="281"/>
                  </a:lnTo>
                  <a:lnTo>
                    <a:pt x="0" y="295"/>
                  </a:lnTo>
                  <a:lnTo>
                    <a:pt x="0" y="303"/>
                  </a:lnTo>
                  <a:lnTo>
                    <a:pt x="4" y="303"/>
                  </a:lnTo>
                  <a:lnTo>
                    <a:pt x="4" y="295"/>
                  </a:lnTo>
                  <a:lnTo>
                    <a:pt x="48" y="281"/>
                  </a:lnTo>
                  <a:lnTo>
                    <a:pt x="104" y="266"/>
                  </a:lnTo>
                  <a:lnTo>
                    <a:pt x="470" y="221"/>
                  </a:lnTo>
                  <a:lnTo>
                    <a:pt x="507" y="218"/>
                  </a:lnTo>
                  <a:lnTo>
                    <a:pt x="510" y="218"/>
                  </a:lnTo>
                  <a:lnTo>
                    <a:pt x="547" y="207"/>
                  </a:lnTo>
                  <a:lnTo>
                    <a:pt x="588" y="192"/>
                  </a:lnTo>
                  <a:lnTo>
                    <a:pt x="606" y="181"/>
                  </a:lnTo>
                  <a:lnTo>
                    <a:pt x="617" y="166"/>
                  </a:lnTo>
                  <a:lnTo>
                    <a:pt x="628" y="151"/>
                  </a:lnTo>
                  <a:lnTo>
                    <a:pt x="628" y="140"/>
                  </a:lnTo>
                  <a:lnTo>
                    <a:pt x="632" y="133"/>
                  </a:lnTo>
                  <a:lnTo>
                    <a:pt x="628" y="118"/>
                  </a:lnTo>
                  <a:lnTo>
                    <a:pt x="617" y="103"/>
                  </a:lnTo>
                  <a:lnTo>
                    <a:pt x="603" y="85"/>
                  </a:lnTo>
                  <a:lnTo>
                    <a:pt x="566" y="66"/>
                  </a:lnTo>
                  <a:lnTo>
                    <a:pt x="518" y="55"/>
                  </a:lnTo>
                  <a:lnTo>
                    <a:pt x="447" y="48"/>
                  </a:lnTo>
                  <a:lnTo>
                    <a:pt x="451" y="48"/>
                  </a:lnTo>
                  <a:lnTo>
                    <a:pt x="477" y="40"/>
                  </a:lnTo>
                  <a:lnTo>
                    <a:pt x="477" y="48"/>
                  </a:lnTo>
                  <a:lnTo>
                    <a:pt x="484" y="40"/>
                  </a:lnTo>
                  <a:lnTo>
                    <a:pt x="525" y="40"/>
                  </a:lnTo>
                  <a:lnTo>
                    <a:pt x="580" y="40"/>
                  </a:lnTo>
                  <a:lnTo>
                    <a:pt x="621" y="51"/>
                  </a:lnTo>
                  <a:lnTo>
                    <a:pt x="658" y="66"/>
                  </a:lnTo>
                  <a:lnTo>
                    <a:pt x="677" y="77"/>
                  </a:lnTo>
                  <a:lnTo>
                    <a:pt x="688" y="92"/>
                  </a:lnTo>
                  <a:lnTo>
                    <a:pt x="699" y="103"/>
                  </a:lnTo>
                  <a:lnTo>
                    <a:pt x="706" y="118"/>
                  </a:lnTo>
                  <a:lnTo>
                    <a:pt x="702" y="148"/>
                  </a:lnTo>
                  <a:lnTo>
                    <a:pt x="688" y="166"/>
                  </a:lnTo>
                  <a:lnTo>
                    <a:pt x="673" y="188"/>
                  </a:lnTo>
                  <a:lnTo>
                    <a:pt x="636" y="207"/>
                  </a:lnTo>
                  <a:lnTo>
                    <a:pt x="595" y="218"/>
                  </a:lnTo>
                  <a:lnTo>
                    <a:pt x="558" y="225"/>
                  </a:lnTo>
                  <a:lnTo>
                    <a:pt x="484" y="236"/>
                  </a:lnTo>
                  <a:lnTo>
                    <a:pt x="455" y="236"/>
                  </a:lnTo>
                  <a:lnTo>
                    <a:pt x="381" y="244"/>
                  </a:lnTo>
                  <a:lnTo>
                    <a:pt x="311" y="258"/>
                  </a:lnTo>
                  <a:lnTo>
                    <a:pt x="255" y="258"/>
                  </a:lnTo>
                  <a:lnTo>
                    <a:pt x="185" y="273"/>
                  </a:lnTo>
                  <a:lnTo>
                    <a:pt x="141" y="288"/>
                  </a:lnTo>
                  <a:lnTo>
                    <a:pt x="111" y="306"/>
                  </a:lnTo>
                  <a:lnTo>
                    <a:pt x="96" y="321"/>
                  </a:lnTo>
                  <a:lnTo>
                    <a:pt x="89" y="336"/>
                  </a:lnTo>
                  <a:lnTo>
                    <a:pt x="89" y="351"/>
                  </a:lnTo>
                  <a:lnTo>
                    <a:pt x="89" y="362"/>
                  </a:lnTo>
                  <a:lnTo>
                    <a:pt x="100" y="377"/>
                  </a:lnTo>
                  <a:lnTo>
                    <a:pt x="111" y="392"/>
                  </a:lnTo>
                  <a:lnTo>
                    <a:pt x="133" y="406"/>
                  </a:lnTo>
                  <a:lnTo>
                    <a:pt x="159" y="417"/>
                  </a:lnTo>
                  <a:lnTo>
                    <a:pt x="218" y="436"/>
                  </a:lnTo>
                  <a:lnTo>
                    <a:pt x="296" y="447"/>
                  </a:lnTo>
                  <a:lnTo>
                    <a:pt x="433" y="458"/>
                  </a:lnTo>
                  <a:lnTo>
                    <a:pt x="495" y="462"/>
                  </a:lnTo>
                  <a:lnTo>
                    <a:pt x="521" y="462"/>
                  </a:lnTo>
                  <a:lnTo>
                    <a:pt x="702" y="477"/>
                  </a:lnTo>
                  <a:lnTo>
                    <a:pt x="743" y="484"/>
                  </a:lnTo>
                  <a:lnTo>
                    <a:pt x="776" y="491"/>
                  </a:lnTo>
                  <a:lnTo>
                    <a:pt x="854" y="513"/>
                  </a:lnTo>
                  <a:lnTo>
                    <a:pt x="887" y="528"/>
                  </a:lnTo>
                  <a:lnTo>
                    <a:pt x="909" y="539"/>
                  </a:lnTo>
                  <a:lnTo>
                    <a:pt x="917" y="547"/>
                  </a:lnTo>
                  <a:lnTo>
                    <a:pt x="924" y="558"/>
                  </a:lnTo>
                  <a:lnTo>
                    <a:pt x="917" y="573"/>
                  </a:lnTo>
                  <a:lnTo>
                    <a:pt x="902" y="584"/>
                  </a:lnTo>
                  <a:lnTo>
                    <a:pt x="876" y="595"/>
                  </a:lnTo>
                  <a:lnTo>
                    <a:pt x="799" y="617"/>
                  </a:lnTo>
                  <a:lnTo>
                    <a:pt x="728" y="628"/>
                  </a:lnTo>
                  <a:lnTo>
                    <a:pt x="717" y="628"/>
                  </a:lnTo>
                  <a:lnTo>
                    <a:pt x="658" y="632"/>
                  </a:lnTo>
                  <a:lnTo>
                    <a:pt x="628" y="639"/>
                  </a:lnTo>
                  <a:lnTo>
                    <a:pt x="462" y="658"/>
                  </a:lnTo>
                  <a:lnTo>
                    <a:pt x="385" y="672"/>
                  </a:lnTo>
                  <a:lnTo>
                    <a:pt x="325" y="687"/>
                  </a:lnTo>
                  <a:lnTo>
                    <a:pt x="285" y="702"/>
                  </a:lnTo>
                  <a:lnTo>
                    <a:pt x="259" y="717"/>
                  </a:lnTo>
                  <a:lnTo>
                    <a:pt x="244" y="735"/>
                  </a:lnTo>
                  <a:lnTo>
                    <a:pt x="240" y="754"/>
                  </a:lnTo>
                  <a:lnTo>
                    <a:pt x="240" y="757"/>
                  </a:lnTo>
                  <a:lnTo>
                    <a:pt x="251" y="772"/>
                  </a:lnTo>
                  <a:lnTo>
                    <a:pt x="266" y="794"/>
                  </a:lnTo>
                  <a:lnTo>
                    <a:pt x="292" y="809"/>
                  </a:lnTo>
                  <a:lnTo>
                    <a:pt x="322" y="824"/>
                  </a:lnTo>
                  <a:lnTo>
                    <a:pt x="385" y="839"/>
                  </a:lnTo>
                  <a:lnTo>
                    <a:pt x="447" y="850"/>
                  </a:lnTo>
                  <a:lnTo>
                    <a:pt x="381" y="842"/>
                  </a:lnTo>
                  <a:lnTo>
                    <a:pt x="292" y="824"/>
                  </a:lnTo>
                  <a:lnTo>
                    <a:pt x="251" y="813"/>
                  </a:lnTo>
                  <a:lnTo>
                    <a:pt x="214" y="794"/>
                  </a:lnTo>
                  <a:lnTo>
                    <a:pt x="196" y="772"/>
                  </a:lnTo>
                  <a:lnTo>
                    <a:pt x="185" y="757"/>
                  </a:lnTo>
                  <a:lnTo>
                    <a:pt x="185" y="754"/>
                  </a:lnTo>
                  <a:lnTo>
                    <a:pt x="185" y="743"/>
                  </a:lnTo>
                  <a:lnTo>
                    <a:pt x="189" y="728"/>
                  </a:lnTo>
                  <a:lnTo>
                    <a:pt x="200" y="717"/>
                  </a:lnTo>
                  <a:lnTo>
                    <a:pt x="218" y="702"/>
                  </a:lnTo>
                  <a:lnTo>
                    <a:pt x="244" y="687"/>
                  </a:lnTo>
                  <a:lnTo>
                    <a:pt x="281" y="680"/>
                  </a:lnTo>
                  <a:lnTo>
                    <a:pt x="329" y="669"/>
                  </a:lnTo>
                  <a:lnTo>
                    <a:pt x="425" y="658"/>
                  </a:lnTo>
                  <a:lnTo>
                    <a:pt x="592" y="632"/>
                  </a:lnTo>
                  <a:lnTo>
                    <a:pt x="628" y="628"/>
                  </a:lnTo>
                  <a:lnTo>
                    <a:pt x="699" y="617"/>
                  </a:lnTo>
                  <a:lnTo>
                    <a:pt x="776" y="602"/>
                  </a:lnTo>
                  <a:lnTo>
                    <a:pt x="806" y="587"/>
                  </a:lnTo>
                  <a:lnTo>
                    <a:pt x="824" y="573"/>
                  </a:lnTo>
                  <a:lnTo>
                    <a:pt x="828" y="562"/>
                  </a:lnTo>
                  <a:lnTo>
                    <a:pt x="828" y="554"/>
                  </a:lnTo>
                  <a:lnTo>
                    <a:pt x="824" y="539"/>
                  </a:lnTo>
                  <a:lnTo>
                    <a:pt x="817" y="525"/>
                  </a:lnTo>
                  <a:lnTo>
                    <a:pt x="791" y="506"/>
                  </a:lnTo>
                  <a:lnTo>
                    <a:pt x="758" y="491"/>
                  </a:lnTo>
                  <a:lnTo>
                    <a:pt x="714" y="488"/>
                  </a:lnTo>
                  <a:lnTo>
                    <a:pt x="677" y="477"/>
                  </a:lnTo>
                  <a:lnTo>
                    <a:pt x="647" y="473"/>
                  </a:lnTo>
                  <a:lnTo>
                    <a:pt x="610" y="473"/>
                  </a:lnTo>
                  <a:lnTo>
                    <a:pt x="562" y="469"/>
                  </a:lnTo>
                  <a:lnTo>
                    <a:pt x="425" y="469"/>
                  </a:lnTo>
                  <a:lnTo>
                    <a:pt x="336" y="469"/>
                  </a:lnTo>
                  <a:lnTo>
                    <a:pt x="300" y="462"/>
                  </a:lnTo>
                  <a:lnTo>
                    <a:pt x="240" y="458"/>
                  </a:lnTo>
                  <a:lnTo>
                    <a:pt x="144" y="443"/>
                  </a:lnTo>
                  <a:lnTo>
                    <a:pt x="63" y="421"/>
                  </a:lnTo>
                  <a:lnTo>
                    <a:pt x="30" y="406"/>
                  </a:lnTo>
                  <a:lnTo>
                    <a:pt x="0" y="392"/>
                  </a:lnTo>
                  <a:lnTo>
                    <a:pt x="0" y="399"/>
                  </a:lnTo>
                  <a:lnTo>
                    <a:pt x="41" y="417"/>
                  </a:lnTo>
                  <a:lnTo>
                    <a:pt x="89" y="432"/>
                  </a:lnTo>
                  <a:lnTo>
                    <a:pt x="189" y="454"/>
                  </a:lnTo>
                  <a:lnTo>
                    <a:pt x="100" y="447"/>
                  </a:lnTo>
                  <a:lnTo>
                    <a:pt x="48" y="432"/>
                  </a:lnTo>
                  <a:lnTo>
                    <a:pt x="0" y="417"/>
                  </a:lnTo>
                  <a:lnTo>
                    <a:pt x="0" y="421"/>
                  </a:lnTo>
                  <a:lnTo>
                    <a:pt x="59" y="443"/>
                  </a:lnTo>
                  <a:lnTo>
                    <a:pt x="0" y="428"/>
                  </a:lnTo>
                  <a:lnTo>
                    <a:pt x="0" y="432"/>
                  </a:lnTo>
                  <a:lnTo>
                    <a:pt x="74" y="447"/>
                  </a:lnTo>
                  <a:lnTo>
                    <a:pt x="155" y="454"/>
                  </a:lnTo>
                  <a:lnTo>
                    <a:pt x="96" y="454"/>
                  </a:lnTo>
                  <a:lnTo>
                    <a:pt x="0" y="443"/>
                  </a:lnTo>
                  <a:lnTo>
                    <a:pt x="41" y="454"/>
                  </a:lnTo>
                  <a:lnTo>
                    <a:pt x="0" y="447"/>
                  </a:lnTo>
                  <a:lnTo>
                    <a:pt x="0" y="454"/>
                  </a:lnTo>
                  <a:lnTo>
                    <a:pt x="48" y="454"/>
                  </a:lnTo>
                  <a:lnTo>
                    <a:pt x="111" y="462"/>
                  </a:lnTo>
                  <a:lnTo>
                    <a:pt x="144" y="473"/>
                  </a:lnTo>
                  <a:lnTo>
                    <a:pt x="181" y="488"/>
                  </a:lnTo>
                  <a:lnTo>
                    <a:pt x="203" y="502"/>
                  </a:lnTo>
                  <a:lnTo>
                    <a:pt x="229" y="528"/>
                  </a:lnTo>
                  <a:lnTo>
                    <a:pt x="237" y="543"/>
                  </a:lnTo>
                  <a:lnTo>
                    <a:pt x="237" y="562"/>
                  </a:lnTo>
                  <a:lnTo>
                    <a:pt x="229" y="576"/>
                  </a:lnTo>
                  <a:lnTo>
                    <a:pt x="211" y="602"/>
                  </a:lnTo>
                  <a:lnTo>
                    <a:pt x="181" y="624"/>
                  </a:lnTo>
                  <a:lnTo>
                    <a:pt x="118" y="643"/>
                  </a:lnTo>
                  <a:lnTo>
                    <a:pt x="63" y="658"/>
                  </a:lnTo>
                  <a:lnTo>
                    <a:pt x="0" y="669"/>
                  </a:lnTo>
                  <a:lnTo>
                    <a:pt x="0" y="680"/>
                  </a:lnTo>
                  <a:lnTo>
                    <a:pt x="85" y="672"/>
                  </a:lnTo>
                  <a:lnTo>
                    <a:pt x="155" y="672"/>
                  </a:lnTo>
                  <a:lnTo>
                    <a:pt x="148" y="680"/>
                  </a:lnTo>
                  <a:lnTo>
                    <a:pt x="63" y="680"/>
                  </a:lnTo>
                  <a:lnTo>
                    <a:pt x="26" y="684"/>
                  </a:lnTo>
                  <a:lnTo>
                    <a:pt x="0" y="684"/>
                  </a:lnTo>
                  <a:lnTo>
                    <a:pt x="0" y="687"/>
                  </a:lnTo>
                  <a:lnTo>
                    <a:pt x="26" y="687"/>
                  </a:lnTo>
                  <a:lnTo>
                    <a:pt x="59" y="684"/>
                  </a:lnTo>
                  <a:lnTo>
                    <a:pt x="141" y="680"/>
                  </a:lnTo>
                  <a:lnTo>
                    <a:pt x="89" y="702"/>
                  </a:lnTo>
                  <a:lnTo>
                    <a:pt x="63" y="724"/>
                  </a:lnTo>
                  <a:lnTo>
                    <a:pt x="48" y="739"/>
                  </a:lnTo>
                  <a:lnTo>
                    <a:pt x="44" y="750"/>
                  </a:lnTo>
                  <a:lnTo>
                    <a:pt x="44" y="757"/>
                  </a:lnTo>
                  <a:lnTo>
                    <a:pt x="56" y="765"/>
                  </a:lnTo>
                  <a:lnTo>
                    <a:pt x="74" y="783"/>
                  </a:lnTo>
                  <a:lnTo>
                    <a:pt x="104" y="798"/>
                  </a:lnTo>
                  <a:lnTo>
                    <a:pt x="141" y="820"/>
                  </a:lnTo>
                  <a:lnTo>
                    <a:pt x="211" y="839"/>
                  </a:lnTo>
                  <a:lnTo>
                    <a:pt x="244" y="850"/>
                  </a:lnTo>
                  <a:lnTo>
                    <a:pt x="325" y="868"/>
                  </a:lnTo>
                  <a:lnTo>
                    <a:pt x="421" y="879"/>
                  </a:lnTo>
                  <a:lnTo>
                    <a:pt x="518" y="883"/>
                  </a:lnTo>
                  <a:lnTo>
                    <a:pt x="603" y="891"/>
                  </a:lnTo>
                  <a:lnTo>
                    <a:pt x="588" y="898"/>
                  </a:lnTo>
                  <a:lnTo>
                    <a:pt x="592" y="898"/>
                  </a:lnTo>
                  <a:lnTo>
                    <a:pt x="606" y="891"/>
                  </a:lnTo>
                  <a:lnTo>
                    <a:pt x="610" y="891"/>
                  </a:lnTo>
                  <a:lnTo>
                    <a:pt x="628" y="898"/>
                  </a:lnTo>
                  <a:lnTo>
                    <a:pt x="636" y="898"/>
                  </a:lnTo>
                  <a:lnTo>
                    <a:pt x="617" y="891"/>
                  </a:lnTo>
                  <a:lnTo>
                    <a:pt x="665" y="891"/>
                  </a:lnTo>
                  <a:lnTo>
                    <a:pt x="665" y="883"/>
                  </a:lnTo>
                  <a:lnTo>
                    <a:pt x="673" y="898"/>
                  </a:lnTo>
                  <a:lnTo>
                    <a:pt x="677" y="898"/>
                  </a:lnTo>
                  <a:lnTo>
                    <a:pt x="673" y="891"/>
                  </a:lnTo>
                  <a:lnTo>
                    <a:pt x="673" y="876"/>
                  </a:lnTo>
                  <a:lnTo>
                    <a:pt x="677" y="857"/>
                  </a:lnTo>
                  <a:lnTo>
                    <a:pt x="680" y="839"/>
                  </a:lnTo>
                  <a:lnTo>
                    <a:pt x="714" y="824"/>
                  </a:lnTo>
                  <a:lnTo>
                    <a:pt x="747" y="809"/>
                  </a:lnTo>
                  <a:lnTo>
                    <a:pt x="773" y="806"/>
                  </a:lnTo>
                  <a:lnTo>
                    <a:pt x="832" y="783"/>
                  </a:lnTo>
                  <a:lnTo>
                    <a:pt x="839" y="787"/>
                  </a:lnTo>
                  <a:lnTo>
                    <a:pt x="843" y="783"/>
                  </a:lnTo>
                  <a:lnTo>
                    <a:pt x="876" y="780"/>
                  </a:lnTo>
                  <a:lnTo>
                    <a:pt x="884" y="780"/>
                  </a:lnTo>
                  <a:lnTo>
                    <a:pt x="932" y="772"/>
                  </a:lnTo>
                  <a:lnTo>
                    <a:pt x="998" y="780"/>
                  </a:lnTo>
                  <a:lnTo>
                    <a:pt x="939" y="783"/>
                  </a:lnTo>
                  <a:lnTo>
                    <a:pt x="932" y="783"/>
                  </a:lnTo>
                  <a:lnTo>
                    <a:pt x="924" y="783"/>
                  </a:lnTo>
                  <a:lnTo>
                    <a:pt x="887" y="787"/>
                  </a:lnTo>
                  <a:lnTo>
                    <a:pt x="817" y="806"/>
                  </a:lnTo>
                  <a:lnTo>
                    <a:pt x="784" y="813"/>
                  </a:lnTo>
                  <a:lnTo>
                    <a:pt x="747" y="828"/>
                  </a:lnTo>
                  <a:lnTo>
                    <a:pt x="717" y="850"/>
                  </a:lnTo>
                  <a:lnTo>
                    <a:pt x="706" y="865"/>
                  </a:lnTo>
                  <a:lnTo>
                    <a:pt x="702" y="876"/>
                  </a:lnTo>
                  <a:lnTo>
                    <a:pt x="702" y="883"/>
                  </a:lnTo>
                  <a:lnTo>
                    <a:pt x="714" y="898"/>
                  </a:lnTo>
                  <a:lnTo>
                    <a:pt x="717" y="898"/>
                  </a:lnTo>
                  <a:lnTo>
                    <a:pt x="706" y="883"/>
                  </a:lnTo>
                  <a:lnTo>
                    <a:pt x="706" y="876"/>
                  </a:lnTo>
                  <a:lnTo>
                    <a:pt x="714" y="857"/>
                  </a:lnTo>
                  <a:lnTo>
                    <a:pt x="728" y="842"/>
                  </a:lnTo>
                  <a:lnTo>
                    <a:pt x="769" y="824"/>
                  </a:lnTo>
                  <a:lnTo>
                    <a:pt x="817" y="806"/>
                  </a:lnTo>
                  <a:lnTo>
                    <a:pt x="861" y="794"/>
                  </a:lnTo>
                  <a:lnTo>
                    <a:pt x="832" y="806"/>
                  </a:lnTo>
                  <a:lnTo>
                    <a:pt x="813" y="813"/>
                  </a:lnTo>
                  <a:lnTo>
                    <a:pt x="776" y="839"/>
                  </a:lnTo>
                  <a:lnTo>
                    <a:pt x="769" y="857"/>
                  </a:lnTo>
                  <a:lnTo>
                    <a:pt x="762" y="868"/>
                  </a:lnTo>
                  <a:lnTo>
                    <a:pt x="769" y="883"/>
                  </a:lnTo>
                  <a:lnTo>
                    <a:pt x="776" y="898"/>
                  </a:lnTo>
                  <a:lnTo>
                    <a:pt x="784" y="898"/>
                  </a:lnTo>
                  <a:lnTo>
                    <a:pt x="773" y="883"/>
                  </a:lnTo>
                  <a:lnTo>
                    <a:pt x="769" y="868"/>
                  </a:lnTo>
                  <a:lnTo>
                    <a:pt x="773" y="857"/>
                  </a:lnTo>
                  <a:lnTo>
                    <a:pt x="791" y="835"/>
                  </a:lnTo>
                  <a:lnTo>
                    <a:pt x="806" y="820"/>
                  </a:lnTo>
                  <a:lnTo>
                    <a:pt x="832" y="809"/>
                  </a:lnTo>
                  <a:lnTo>
                    <a:pt x="869" y="798"/>
                  </a:lnTo>
                  <a:lnTo>
                    <a:pt x="917" y="787"/>
                  </a:lnTo>
                  <a:lnTo>
                    <a:pt x="887" y="798"/>
                  </a:lnTo>
                  <a:lnTo>
                    <a:pt x="858" y="813"/>
                  </a:lnTo>
                  <a:lnTo>
                    <a:pt x="832" y="835"/>
                  </a:lnTo>
                  <a:lnTo>
                    <a:pt x="817" y="857"/>
                  </a:lnTo>
                  <a:lnTo>
                    <a:pt x="817" y="865"/>
                  </a:lnTo>
                  <a:lnTo>
                    <a:pt x="817" y="883"/>
                  </a:lnTo>
                  <a:lnTo>
                    <a:pt x="828" y="898"/>
                  </a:lnTo>
                  <a:lnTo>
                    <a:pt x="832" y="898"/>
                  </a:lnTo>
                  <a:lnTo>
                    <a:pt x="817" y="883"/>
                  </a:lnTo>
                  <a:lnTo>
                    <a:pt x="817" y="868"/>
                  </a:lnTo>
                  <a:lnTo>
                    <a:pt x="817" y="857"/>
                  </a:lnTo>
                  <a:lnTo>
                    <a:pt x="832" y="839"/>
                  </a:lnTo>
                  <a:lnTo>
                    <a:pt x="847" y="824"/>
                  </a:lnTo>
                  <a:lnTo>
                    <a:pt x="872" y="809"/>
                  </a:lnTo>
                  <a:lnTo>
                    <a:pt x="898" y="798"/>
                  </a:lnTo>
                  <a:lnTo>
                    <a:pt x="943" y="787"/>
                  </a:lnTo>
                  <a:lnTo>
                    <a:pt x="983" y="783"/>
                  </a:lnTo>
                  <a:lnTo>
                    <a:pt x="943" y="794"/>
                  </a:lnTo>
                  <a:lnTo>
                    <a:pt x="917" y="806"/>
                  </a:lnTo>
                  <a:lnTo>
                    <a:pt x="898" y="820"/>
                  </a:lnTo>
                  <a:lnTo>
                    <a:pt x="884" y="828"/>
                  </a:lnTo>
                  <a:lnTo>
                    <a:pt x="872" y="854"/>
                  </a:lnTo>
                  <a:lnTo>
                    <a:pt x="872" y="865"/>
                  </a:lnTo>
                  <a:lnTo>
                    <a:pt x="876" y="879"/>
                  </a:lnTo>
                  <a:lnTo>
                    <a:pt x="895" y="898"/>
                  </a:lnTo>
                  <a:lnTo>
                    <a:pt x="898" y="898"/>
                  </a:lnTo>
                  <a:lnTo>
                    <a:pt x="884" y="879"/>
                  </a:lnTo>
                  <a:lnTo>
                    <a:pt x="876" y="865"/>
                  </a:lnTo>
                  <a:lnTo>
                    <a:pt x="876" y="854"/>
                  </a:lnTo>
                  <a:lnTo>
                    <a:pt x="887" y="828"/>
                  </a:lnTo>
                  <a:lnTo>
                    <a:pt x="902" y="820"/>
                  </a:lnTo>
                  <a:lnTo>
                    <a:pt x="924" y="806"/>
                  </a:lnTo>
                  <a:lnTo>
                    <a:pt x="946" y="794"/>
                  </a:lnTo>
                  <a:lnTo>
                    <a:pt x="987" y="783"/>
                  </a:lnTo>
                  <a:lnTo>
                    <a:pt x="1028" y="780"/>
                  </a:lnTo>
                  <a:lnTo>
                    <a:pt x="1054" y="780"/>
                  </a:lnTo>
                  <a:lnTo>
                    <a:pt x="1002" y="794"/>
                  </a:lnTo>
                  <a:lnTo>
                    <a:pt x="965" y="813"/>
                  </a:lnTo>
                  <a:lnTo>
                    <a:pt x="932" y="839"/>
                  </a:lnTo>
                  <a:lnTo>
                    <a:pt x="924" y="850"/>
                  </a:lnTo>
                  <a:lnTo>
                    <a:pt x="917" y="865"/>
                  </a:lnTo>
                  <a:lnTo>
                    <a:pt x="924" y="876"/>
                  </a:lnTo>
                  <a:lnTo>
                    <a:pt x="939" y="898"/>
                  </a:lnTo>
                  <a:lnTo>
                    <a:pt x="943" y="898"/>
                  </a:lnTo>
                  <a:lnTo>
                    <a:pt x="928" y="876"/>
                  </a:lnTo>
                  <a:lnTo>
                    <a:pt x="924" y="865"/>
                  </a:lnTo>
                  <a:lnTo>
                    <a:pt x="928" y="850"/>
                  </a:lnTo>
                  <a:lnTo>
                    <a:pt x="943" y="828"/>
                  </a:lnTo>
                  <a:lnTo>
                    <a:pt x="969" y="813"/>
                  </a:lnTo>
                  <a:lnTo>
                    <a:pt x="994" y="806"/>
                  </a:lnTo>
                  <a:lnTo>
                    <a:pt x="1054" y="783"/>
                  </a:lnTo>
                  <a:lnTo>
                    <a:pt x="1109" y="772"/>
                  </a:lnTo>
                  <a:lnTo>
                    <a:pt x="1079" y="783"/>
                  </a:lnTo>
                  <a:lnTo>
                    <a:pt x="1050" y="794"/>
                  </a:lnTo>
                  <a:lnTo>
                    <a:pt x="1028" y="809"/>
                  </a:lnTo>
                  <a:lnTo>
                    <a:pt x="1009" y="828"/>
                  </a:lnTo>
                  <a:lnTo>
                    <a:pt x="998" y="842"/>
                  </a:lnTo>
                  <a:lnTo>
                    <a:pt x="994" y="857"/>
                  </a:lnTo>
                  <a:lnTo>
                    <a:pt x="994" y="879"/>
                  </a:lnTo>
                  <a:lnTo>
                    <a:pt x="1009" y="898"/>
                  </a:lnTo>
                  <a:lnTo>
                    <a:pt x="1013" y="898"/>
                  </a:lnTo>
                  <a:lnTo>
                    <a:pt x="998" y="876"/>
                  </a:lnTo>
                  <a:lnTo>
                    <a:pt x="998" y="857"/>
                  </a:lnTo>
                  <a:lnTo>
                    <a:pt x="1002" y="842"/>
                  </a:lnTo>
                  <a:lnTo>
                    <a:pt x="1013" y="835"/>
                  </a:lnTo>
                  <a:lnTo>
                    <a:pt x="1035" y="809"/>
                  </a:lnTo>
                  <a:lnTo>
                    <a:pt x="1065" y="794"/>
                  </a:lnTo>
                  <a:lnTo>
                    <a:pt x="1105" y="780"/>
                  </a:lnTo>
                  <a:lnTo>
                    <a:pt x="1139" y="769"/>
                  </a:lnTo>
                  <a:lnTo>
                    <a:pt x="1205" y="765"/>
                  </a:lnTo>
                  <a:lnTo>
                    <a:pt x="1235" y="765"/>
                  </a:lnTo>
                  <a:lnTo>
                    <a:pt x="1238" y="765"/>
                  </a:lnTo>
                  <a:lnTo>
                    <a:pt x="1209" y="772"/>
                  </a:lnTo>
                  <a:lnTo>
                    <a:pt x="1183" y="787"/>
                  </a:lnTo>
                  <a:lnTo>
                    <a:pt x="1161" y="806"/>
                  </a:lnTo>
                  <a:lnTo>
                    <a:pt x="1142" y="828"/>
                  </a:lnTo>
                  <a:lnTo>
                    <a:pt x="1142" y="842"/>
                  </a:lnTo>
                  <a:lnTo>
                    <a:pt x="1150" y="854"/>
                  </a:lnTo>
                  <a:lnTo>
                    <a:pt x="1161" y="876"/>
                  </a:lnTo>
                  <a:lnTo>
                    <a:pt x="1183" y="898"/>
                  </a:lnTo>
                  <a:lnTo>
                    <a:pt x="1190" y="898"/>
                  </a:lnTo>
                  <a:lnTo>
                    <a:pt x="1161" y="868"/>
                  </a:lnTo>
                  <a:lnTo>
                    <a:pt x="1153" y="854"/>
                  </a:lnTo>
                  <a:lnTo>
                    <a:pt x="1150" y="842"/>
                  </a:lnTo>
                  <a:lnTo>
                    <a:pt x="1150" y="828"/>
                  </a:lnTo>
                  <a:lnTo>
                    <a:pt x="1153" y="820"/>
                  </a:lnTo>
                  <a:lnTo>
                    <a:pt x="1164" y="806"/>
                  </a:lnTo>
                  <a:lnTo>
                    <a:pt x="1194" y="783"/>
                  </a:lnTo>
                  <a:lnTo>
                    <a:pt x="1224" y="772"/>
                  </a:lnTo>
                  <a:lnTo>
                    <a:pt x="1253" y="765"/>
                  </a:lnTo>
                  <a:lnTo>
                    <a:pt x="1261" y="765"/>
                  </a:lnTo>
                  <a:lnTo>
                    <a:pt x="1279" y="757"/>
                  </a:lnTo>
                  <a:lnTo>
                    <a:pt x="1286" y="757"/>
                  </a:lnTo>
                  <a:lnTo>
                    <a:pt x="1290" y="757"/>
                  </a:lnTo>
                  <a:lnTo>
                    <a:pt x="1305" y="757"/>
                  </a:lnTo>
                  <a:lnTo>
                    <a:pt x="1249" y="780"/>
                  </a:lnTo>
                  <a:lnTo>
                    <a:pt x="1224" y="794"/>
                  </a:lnTo>
                  <a:lnTo>
                    <a:pt x="1209" y="813"/>
                  </a:lnTo>
                  <a:lnTo>
                    <a:pt x="1205" y="828"/>
                  </a:lnTo>
                  <a:lnTo>
                    <a:pt x="1205" y="842"/>
                  </a:lnTo>
                  <a:lnTo>
                    <a:pt x="1209" y="865"/>
                  </a:lnTo>
                  <a:lnTo>
                    <a:pt x="1224" y="879"/>
                  </a:lnTo>
                  <a:lnTo>
                    <a:pt x="1249" y="898"/>
                  </a:lnTo>
                  <a:lnTo>
                    <a:pt x="1261" y="898"/>
                  </a:lnTo>
                  <a:lnTo>
                    <a:pt x="1231" y="879"/>
                  </a:lnTo>
                  <a:lnTo>
                    <a:pt x="1213" y="857"/>
                  </a:lnTo>
                  <a:lnTo>
                    <a:pt x="1209" y="842"/>
                  </a:lnTo>
                  <a:lnTo>
                    <a:pt x="1205" y="828"/>
                  </a:lnTo>
                  <a:lnTo>
                    <a:pt x="1209" y="813"/>
                  </a:lnTo>
                  <a:lnTo>
                    <a:pt x="1220" y="806"/>
                  </a:lnTo>
                  <a:lnTo>
                    <a:pt x="1235" y="787"/>
                  </a:lnTo>
                  <a:lnTo>
                    <a:pt x="1268" y="772"/>
                  </a:lnTo>
                  <a:lnTo>
                    <a:pt x="1323" y="757"/>
                  </a:lnTo>
                  <a:lnTo>
                    <a:pt x="1331" y="757"/>
                  </a:lnTo>
                  <a:lnTo>
                    <a:pt x="1335" y="757"/>
                  </a:lnTo>
                  <a:lnTo>
                    <a:pt x="1357" y="750"/>
                  </a:lnTo>
                  <a:lnTo>
                    <a:pt x="1427" y="743"/>
                  </a:lnTo>
                  <a:lnTo>
                    <a:pt x="1375" y="754"/>
                  </a:lnTo>
                  <a:lnTo>
                    <a:pt x="1338" y="765"/>
                  </a:lnTo>
                  <a:lnTo>
                    <a:pt x="1305" y="783"/>
                  </a:lnTo>
                  <a:lnTo>
                    <a:pt x="1290" y="794"/>
                  </a:lnTo>
                  <a:lnTo>
                    <a:pt x="1275" y="809"/>
                  </a:lnTo>
                  <a:lnTo>
                    <a:pt x="1261" y="835"/>
                  </a:lnTo>
                  <a:lnTo>
                    <a:pt x="1261" y="854"/>
                  </a:lnTo>
                  <a:lnTo>
                    <a:pt x="1264" y="857"/>
                  </a:lnTo>
                  <a:lnTo>
                    <a:pt x="1279" y="879"/>
                  </a:lnTo>
                  <a:lnTo>
                    <a:pt x="1309" y="898"/>
                  </a:lnTo>
                  <a:lnTo>
                    <a:pt x="1316" y="898"/>
                  </a:lnTo>
                  <a:lnTo>
                    <a:pt x="1286" y="879"/>
                  </a:lnTo>
                  <a:lnTo>
                    <a:pt x="1264" y="857"/>
                  </a:lnTo>
                  <a:lnTo>
                    <a:pt x="1264" y="850"/>
                  </a:lnTo>
                  <a:lnTo>
                    <a:pt x="1264" y="835"/>
                  </a:lnTo>
                  <a:lnTo>
                    <a:pt x="1279" y="809"/>
                  </a:lnTo>
                  <a:lnTo>
                    <a:pt x="1290" y="798"/>
                  </a:lnTo>
                  <a:lnTo>
                    <a:pt x="1309" y="787"/>
                  </a:lnTo>
                  <a:lnTo>
                    <a:pt x="1357" y="765"/>
                  </a:lnTo>
                  <a:lnTo>
                    <a:pt x="1401" y="750"/>
                  </a:lnTo>
                  <a:lnTo>
                    <a:pt x="1464" y="739"/>
                  </a:lnTo>
                  <a:lnTo>
                    <a:pt x="1505" y="735"/>
                  </a:lnTo>
                  <a:lnTo>
                    <a:pt x="1534" y="735"/>
                  </a:lnTo>
                  <a:lnTo>
                    <a:pt x="1486" y="743"/>
                  </a:lnTo>
                  <a:lnTo>
                    <a:pt x="1431" y="757"/>
                  </a:lnTo>
                  <a:lnTo>
                    <a:pt x="1371" y="772"/>
                  </a:lnTo>
                  <a:lnTo>
                    <a:pt x="1346" y="787"/>
                  </a:lnTo>
                  <a:lnTo>
                    <a:pt x="1323" y="809"/>
                  </a:lnTo>
                  <a:lnTo>
                    <a:pt x="1320" y="820"/>
                  </a:lnTo>
                  <a:lnTo>
                    <a:pt x="1309" y="839"/>
                  </a:lnTo>
                  <a:lnTo>
                    <a:pt x="1316" y="850"/>
                  </a:lnTo>
                  <a:lnTo>
                    <a:pt x="1320" y="857"/>
                  </a:lnTo>
                  <a:lnTo>
                    <a:pt x="1331" y="876"/>
                  </a:lnTo>
                  <a:lnTo>
                    <a:pt x="1364" y="898"/>
                  </a:lnTo>
                  <a:lnTo>
                    <a:pt x="1375" y="898"/>
                  </a:lnTo>
                  <a:lnTo>
                    <a:pt x="1364" y="894"/>
                  </a:lnTo>
                  <a:lnTo>
                    <a:pt x="1331" y="876"/>
                  </a:lnTo>
                  <a:lnTo>
                    <a:pt x="1320" y="857"/>
                  </a:lnTo>
                  <a:lnTo>
                    <a:pt x="1316" y="850"/>
                  </a:lnTo>
                  <a:lnTo>
                    <a:pt x="1316" y="835"/>
                  </a:lnTo>
                  <a:lnTo>
                    <a:pt x="1320" y="824"/>
                  </a:lnTo>
                  <a:lnTo>
                    <a:pt x="1323" y="813"/>
                  </a:lnTo>
                  <a:lnTo>
                    <a:pt x="1357" y="787"/>
                  </a:lnTo>
                  <a:lnTo>
                    <a:pt x="1390" y="769"/>
                  </a:lnTo>
                  <a:lnTo>
                    <a:pt x="1431" y="757"/>
                  </a:lnTo>
                  <a:lnTo>
                    <a:pt x="1471" y="750"/>
                  </a:lnTo>
                  <a:lnTo>
                    <a:pt x="1542" y="739"/>
                  </a:lnTo>
                  <a:lnTo>
                    <a:pt x="1571" y="735"/>
                  </a:lnTo>
                  <a:lnTo>
                    <a:pt x="1623" y="735"/>
                  </a:lnTo>
                  <a:lnTo>
                    <a:pt x="1527" y="750"/>
                  </a:lnTo>
                  <a:lnTo>
                    <a:pt x="1486" y="757"/>
                  </a:lnTo>
                  <a:lnTo>
                    <a:pt x="1445" y="769"/>
                  </a:lnTo>
                  <a:lnTo>
                    <a:pt x="1408" y="783"/>
                  </a:lnTo>
                  <a:lnTo>
                    <a:pt x="1390" y="798"/>
                  </a:lnTo>
                  <a:lnTo>
                    <a:pt x="1375" y="809"/>
                  </a:lnTo>
                  <a:lnTo>
                    <a:pt x="1364" y="835"/>
                  </a:lnTo>
                  <a:lnTo>
                    <a:pt x="1364" y="842"/>
                  </a:lnTo>
                  <a:lnTo>
                    <a:pt x="1371" y="857"/>
                  </a:lnTo>
                  <a:lnTo>
                    <a:pt x="1379" y="876"/>
                  </a:lnTo>
                  <a:lnTo>
                    <a:pt x="1416" y="898"/>
                  </a:lnTo>
                  <a:lnTo>
                    <a:pt x="1427" y="898"/>
                  </a:lnTo>
                  <a:lnTo>
                    <a:pt x="1386" y="876"/>
                  </a:lnTo>
                  <a:lnTo>
                    <a:pt x="1371" y="857"/>
                  </a:lnTo>
                  <a:lnTo>
                    <a:pt x="1371" y="842"/>
                  </a:lnTo>
                  <a:lnTo>
                    <a:pt x="1371" y="835"/>
                  </a:lnTo>
                  <a:lnTo>
                    <a:pt x="1379" y="813"/>
                  </a:lnTo>
                  <a:lnTo>
                    <a:pt x="1394" y="798"/>
                  </a:lnTo>
                  <a:lnTo>
                    <a:pt x="1416" y="783"/>
                  </a:lnTo>
                  <a:lnTo>
                    <a:pt x="1445" y="769"/>
                  </a:lnTo>
                  <a:lnTo>
                    <a:pt x="1486" y="757"/>
                  </a:lnTo>
                  <a:lnTo>
                    <a:pt x="1567" y="743"/>
                  </a:lnTo>
                  <a:lnTo>
                    <a:pt x="1645" y="735"/>
                  </a:lnTo>
                  <a:lnTo>
                    <a:pt x="1737" y="728"/>
                  </a:lnTo>
                  <a:lnTo>
                    <a:pt x="1756" y="735"/>
                  </a:lnTo>
                  <a:lnTo>
                    <a:pt x="1638" y="743"/>
                  </a:lnTo>
                  <a:lnTo>
                    <a:pt x="1567" y="757"/>
                  </a:lnTo>
                  <a:lnTo>
                    <a:pt x="1534" y="765"/>
                  </a:lnTo>
                  <a:lnTo>
                    <a:pt x="1512" y="772"/>
                  </a:lnTo>
                  <a:lnTo>
                    <a:pt x="1471" y="794"/>
                  </a:lnTo>
                  <a:lnTo>
                    <a:pt x="1445" y="820"/>
                  </a:lnTo>
                  <a:lnTo>
                    <a:pt x="1442" y="828"/>
                  </a:lnTo>
                  <a:lnTo>
                    <a:pt x="1434" y="842"/>
                  </a:lnTo>
                  <a:lnTo>
                    <a:pt x="1442" y="857"/>
                  </a:lnTo>
                  <a:lnTo>
                    <a:pt x="1449" y="868"/>
                  </a:lnTo>
                  <a:lnTo>
                    <a:pt x="1464" y="883"/>
                  </a:lnTo>
                  <a:lnTo>
                    <a:pt x="1490" y="894"/>
                  </a:lnTo>
                  <a:lnTo>
                    <a:pt x="1497" y="898"/>
                  </a:lnTo>
                  <a:lnTo>
                    <a:pt x="1505" y="898"/>
                  </a:lnTo>
                  <a:lnTo>
                    <a:pt x="1490" y="894"/>
                  </a:lnTo>
                  <a:lnTo>
                    <a:pt x="1471" y="879"/>
                  </a:lnTo>
                  <a:lnTo>
                    <a:pt x="1449" y="868"/>
                  </a:lnTo>
                  <a:lnTo>
                    <a:pt x="1442" y="857"/>
                  </a:lnTo>
                  <a:lnTo>
                    <a:pt x="1442" y="842"/>
                  </a:lnTo>
                  <a:lnTo>
                    <a:pt x="1442" y="828"/>
                  </a:lnTo>
                  <a:lnTo>
                    <a:pt x="1449" y="820"/>
                  </a:lnTo>
                  <a:lnTo>
                    <a:pt x="1475" y="798"/>
                  </a:lnTo>
                  <a:lnTo>
                    <a:pt x="1512" y="780"/>
                  </a:lnTo>
                  <a:lnTo>
                    <a:pt x="1545" y="765"/>
                  </a:lnTo>
                  <a:lnTo>
                    <a:pt x="1586" y="757"/>
                  </a:lnTo>
                  <a:lnTo>
                    <a:pt x="1671" y="743"/>
                  </a:lnTo>
                  <a:lnTo>
                    <a:pt x="1782" y="735"/>
                  </a:lnTo>
                  <a:lnTo>
                    <a:pt x="1882" y="739"/>
                  </a:lnTo>
                  <a:lnTo>
                    <a:pt x="1882" y="735"/>
                  </a:lnTo>
                  <a:lnTo>
                    <a:pt x="1797" y="728"/>
                  </a:lnTo>
                  <a:lnTo>
                    <a:pt x="1737" y="728"/>
                  </a:lnTo>
                  <a:lnTo>
                    <a:pt x="1652" y="728"/>
                  </a:lnTo>
                  <a:lnTo>
                    <a:pt x="1567" y="728"/>
                  </a:lnTo>
                  <a:lnTo>
                    <a:pt x="1560" y="728"/>
                  </a:lnTo>
                  <a:lnTo>
                    <a:pt x="1519" y="724"/>
                  </a:lnTo>
                  <a:lnTo>
                    <a:pt x="1501" y="717"/>
                  </a:lnTo>
                  <a:lnTo>
                    <a:pt x="1490" y="709"/>
                  </a:lnTo>
                  <a:lnTo>
                    <a:pt x="1497" y="702"/>
                  </a:lnTo>
                  <a:lnTo>
                    <a:pt x="1505" y="695"/>
                  </a:lnTo>
                  <a:lnTo>
                    <a:pt x="1582" y="680"/>
                  </a:lnTo>
                  <a:lnTo>
                    <a:pt x="1675" y="672"/>
                  </a:lnTo>
                  <a:lnTo>
                    <a:pt x="1822" y="669"/>
                  </a:lnTo>
                  <a:lnTo>
                    <a:pt x="1882" y="665"/>
                  </a:lnTo>
                  <a:lnTo>
                    <a:pt x="1941" y="658"/>
                  </a:lnTo>
                  <a:lnTo>
                    <a:pt x="2007" y="647"/>
                  </a:lnTo>
                  <a:lnTo>
                    <a:pt x="2077" y="632"/>
                  </a:lnTo>
                  <a:lnTo>
                    <a:pt x="2144" y="610"/>
                  </a:lnTo>
                  <a:lnTo>
                    <a:pt x="2170" y="595"/>
                  </a:lnTo>
                  <a:lnTo>
                    <a:pt x="2188" y="576"/>
                  </a:lnTo>
                  <a:lnTo>
                    <a:pt x="2207" y="558"/>
                  </a:lnTo>
                  <a:lnTo>
                    <a:pt x="2218" y="539"/>
                  </a:lnTo>
                  <a:lnTo>
                    <a:pt x="2225" y="525"/>
                  </a:lnTo>
                  <a:lnTo>
                    <a:pt x="2225" y="502"/>
                  </a:lnTo>
                  <a:lnTo>
                    <a:pt x="2214" y="477"/>
                  </a:lnTo>
                  <a:lnTo>
                    <a:pt x="2203" y="462"/>
                  </a:lnTo>
                  <a:lnTo>
                    <a:pt x="2188" y="454"/>
                  </a:lnTo>
                  <a:lnTo>
                    <a:pt x="2170" y="436"/>
                  </a:lnTo>
                  <a:lnTo>
                    <a:pt x="2137" y="421"/>
                  </a:lnTo>
                  <a:lnTo>
                    <a:pt x="2100" y="414"/>
                  </a:lnTo>
                  <a:lnTo>
                    <a:pt x="2048" y="399"/>
                  </a:lnTo>
                  <a:lnTo>
                    <a:pt x="1992" y="388"/>
                  </a:lnTo>
                  <a:lnTo>
                    <a:pt x="1922" y="377"/>
                  </a:lnTo>
                  <a:lnTo>
                    <a:pt x="1863" y="373"/>
                  </a:lnTo>
                  <a:lnTo>
                    <a:pt x="1782" y="373"/>
                  </a:lnTo>
                  <a:lnTo>
                    <a:pt x="1652" y="366"/>
                  </a:lnTo>
                  <a:lnTo>
                    <a:pt x="1652" y="373"/>
                  </a:lnTo>
                  <a:lnTo>
                    <a:pt x="1782" y="373"/>
                  </a:lnTo>
                  <a:lnTo>
                    <a:pt x="1863" y="377"/>
                  </a:lnTo>
                  <a:lnTo>
                    <a:pt x="1922" y="384"/>
                  </a:lnTo>
                  <a:lnTo>
                    <a:pt x="1992" y="392"/>
                  </a:lnTo>
                  <a:lnTo>
                    <a:pt x="2048" y="403"/>
                  </a:lnTo>
                  <a:lnTo>
                    <a:pt x="2100" y="414"/>
                  </a:lnTo>
                  <a:lnTo>
                    <a:pt x="2133" y="428"/>
                  </a:lnTo>
                  <a:lnTo>
                    <a:pt x="2163" y="443"/>
                  </a:lnTo>
                  <a:lnTo>
                    <a:pt x="2185" y="454"/>
                  </a:lnTo>
                  <a:lnTo>
                    <a:pt x="2203" y="469"/>
                  </a:lnTo>
                  <a:lnTo>
                    <a:pt x="2214" y="484"/>
                  </a:lnTo>
                  <a:lnTo>
                    <a:pt x="2218" y="502"/>
                  </a:lnTo>
                  <a:lnTo>
                    <a:pt x="2218" y="525"/>
                  </a:lnTo>
                  <a:lnTo>
                    <a:pt x="2214" y="539"/>
                  </a:lnTo>
                  <a:lnTo>
                    <a:pt x="2203" y="558"/>
                  </a:lnTo>
                  <a:lnTo>
                    <a:pt x="2188" y="576"/>
                  </a:lnTo>
                  <a:lnTo>
                    <a:pt x="2163" y="595"/>
                  </a:lnTo>
                  <a:lnTo>
                    <a:pt x="2137" y="610"/>
                  </a:lnTo>
                  <a:lnTo>
                    <a:pt x="2074" y="628"/>
                  </a:lnTo>
                  <a:lnTo>
                    <a:pt x="2004" y="643"/>
                  </a:lnTo>
                  <a:lnTo>
                    <a:pt x="1878" y="658"/>
                  </a:lnTo>
                  <a:lnTo>
                    <a:pt x="1822" y="665"/>
                  </a:lnTo>
                  <a:lnTo>
                    <a:pt x="1675" y="669"/>
                  </a:lnTo>
                  <a:lnTo>
                    <a:pt x="1575" y="680"/>
                  </a:lnTo>
                  <a:lnTo>
                    <a:pt x="1505" y="687"/>
                  </a:lnTo>
                  <a:lnTo>
                    <a:pt x="1490" y="698"/>
                  </a:lnTo>
                  <a:lnTo>
                    <a:pt x="1486" y="709"/>
                  </a:lnTo>
                  <a:lnTo>
                    <a:pt x="1490" y="717"/>
                  </a:lnTo>
                  <a:lnTo>
                    <a:pt x="1505" y="724"/>
                  </a:lnTo>
                  <a:lnTo>
                    <a:pt x="1534" y="728"/>
                  </a:lnTo>
                  <a:lnTo>
                    <a:pt x="1501" y="735"/>
                  </a:lnTo>
                  <a:lnTo>
                    <a:pt x="1464" y="735"/>
                  </a:lnTo>
                  <a:lnTo>
                    <a:pt x="1394" y="739"/>
                  </a:lnTo>
                  <a:lnTo>
                    <a:pt x="1320" y="724"/>
                  </a:lnTo>
                  <a:lnTo>
                    <a:pt x="1286" y="709"/>
                  </a:lnTo>
                  <a:lnTo>
                    <a:pt x="1275" y="702"/>
                  </a:lnTo>
                  <a:lnTo>
                    <a:pt x="1275" y="695"/>
                  </a:lnTo>
                  <a:lnTo>
                    <a:pt x="1275" y="687"/>
                  </a:lnTo>
                  <a:lnTo>
                    <a:pt x="1279" y="672"/>
                  </a:lnTo>
                  <a:lnTo>
                    <a:pt x="1286" y="665"/>
                  </a:lnTo>
                  <a:lnTo>
                    <a:pt x="1305" y="658"/>
                  </a:lnTo>
                  <a:lnTo>
                    <a:pt x="1331" y="647"/>
                  </a:lnTo>
                  <a:lnTo>
                    <a:pt x="1364" y="639"/>
                  </a:lnTo>
                  <a:lnTo>
                    <a:pt x="1527" y="624"/>
                  </a:lnTo>
                  <a:lnTo>
                    <a:pt x="1567" y="624"/>
                  </a:lnTo>
                  <a:lnTo>
                    <a:pt x="1656" y="617"/>
                  </a:lnTo>
                  <a:lnTo>
                    <a:pt x="1708" y="610"/>
                  </a:lnTo>
                  <a:lnTo>
                    <a:pt x="1752" y="599"/>
                  </a:lnTo>
                  <a:lnTo>
                    <a:pt x="1793" y="576"/>
                  </a:lnTo>
                  <a:lnTo>
                    <a:pt x="1808" y="562"/>
                  </a:lnTo>
                  <a:lnTo>
                    <a:pt x="1819" y="547"/>
                  </a:lnTo>
                  <a:lnTo>
                    <a:pt x="1822" y="532"/>
                  </a:lnTo>
                  <a:lnTo>
                    <a:pt x="1822" y="517"/>
                  </a:lnTo>
                  <a:lnTo>
                    <a:pt x="1811" y="499"/>
                  </a:lnTo>
                  <a:lnTo>
                    <a:pt x="1808" y="488"/>
                  </a:lnTo>
                  <a:lnTo>
                    <a:pt x="1793" y="473"/>
                  </a:lnTo>
                  <a:lnTo>
                    <a:pt x="1767" y="462"/>
                  </a:lnTo>
                  <a:lnTo>
                    <a:pt x="1741" y="454"/>
                  </a:lnTo>
                  <a:lnTo>
                    <a:pt x="1700" y="447"/>
                  </a:lnTo>
                  <a:lnTo>
                    <a:pt x="1652" y="436"/>
                  </a:lnTo>
                  <a:lnTo>
                    <a:pt x="1597" y="432"/>
                  </a:lnTo>
                  <a:lnTo>
                    <a:pt x="1527" y="428"/>
                  </a:lnTo>
                  <a:lnTo>
                    <a:pt x="1512" y="428"/>
                  </a:lnTo>
                  <a:lnTo>
                    <a:pt x="1471" y="421"/>
                  </a:lnTo>
                  <a:lnTo>
                    <a:pt x="1427" y="417"/>
                  </a:lnTo>
                  <a:lnTo>
                    <a:pt x="1375" y="403"/>
                  </a:lnTo>
                  <a:lnTo>
                    <a:pt x="1338" y="388"/>
                  </a:lnTo>
                  <a:lnTo>
                    <a:pt x="1335" y="384"/>
                  </a:lnTo>
                  <a:lnTo>
                    <a:pt x="1331" y="377"/>
                  </a:lnTo>
                  <a:lnTo>
                    <a:pt x="1335" y="366"/>
                  </a:lnTo>
                  <a:lnTo>
                    <a:pt x="1338" y="358"/>
                  </a:lnTo>
                  <a:lnTo>
                    <a:pt x="1349" y="351"/>
                  </a:lnTo>
                  <a:lnTo>
                    <a:pt x="1390" y="351"/>
                  </a:lnTo>
                  <a:lnTo>
                    <a:pt x="1379" y="358"/>
                  </a:lnTo>
                  <a:lnTo>
                    <a:pt x="1375" y="366"/>
                  </a:lnTo>
                  <a:lnTo>
                    <a:pt x="1379" y="373"/>
                  </a:lnTo>
                  <a:lnTo>
                    <a:pt x="1386" y="384"/>
                  </a:lnTo>
                  <a:lnTo>
                    <a:pt x="1420" y="392"/>
                  </a:lnTo>
                  <a:lnTo>
                    <a:pt x="1431" y="399"/>
                  </a:lnTo>
                  <a:lnTo>
                    <a:pt x="1460" y="406"/>
                  </a:lnTo>
                  <a:lnTo>
                    <a:pt x="1516" y="417"/>
                  </a:lnTo>
                  <a:lnTo>
                    <a:pt x="1604" y="421"/>
                  </a:lnTo>
                  <a:lnTo>
                    <a:pt x="1615" y="421"/>
                  </a:lnTo>
                  <a:lnTo>
                    <a:pt x="1741" y="432"/>
                  </a:lnTo>
                  <a:lnTo>
                    <a:pt x="1808" y="454"/>
                  </a:lnTo>
                  <a:lnTo>
                    <a:pt x="1852" y="462"/>
                  </a:lnTo>
                  <a:lnTo>
                    <a:pt x="1878" y="484"/>
                  </a:lnTo>
                  <a:lnTo>
                    <a:pt x="1893" y="502"/>
                  </a:lnTo>
                  <a:lnTo>
                    <a:pt x="1896" y="517"/>
                  </a:lnTo>
                  <a:lnTo>
                    <a:pt x="1896" y="528"/>
                  </a:lnTo>
                  <a:lnTo>
                    <a:pt x="1893" y="539"/>
                  </a:lnTo>
                  <a:lnTo>
                    <a:pt x="1878" y="554"/>
                  </a:lnTo>
                  <a:lnTo>
                    <a:pt x="1856" y="569"/>
                  </a:lnTo>
                  <a:lnTo>
                    <a:pt x="1811" y="587"/>
                  </a:lnTo>
                  <a:lnTo>
                    <a:pt x="1756" y="610"/>
                  </a:lnTo>
                  <a:lnTo>
                    <a:pt x="1697" y="624"/>
                  </a:lnTo>
                  <a:lnTo>
                    <a:pt x="1597" y="639"/>
                  </a:lnTo>
                  <a:lnTo>
                    <a:pt x="1553" y="643"/>
                  </a:lnTo>
                  <a:lnTo>
                    <a:pt x="1553" y="647"/>
                  </a:lnTo>
                  <a:lnTo>
                    <a:pt x="1601" y="643"/>
                  </a:lnTo>
                  <a:lnTo>
                    <a:pt x="1700" y="624"/>
                  </a:lnTo>
                  <a:lnTo>
                    <a:pt x="1763" y="613"/>
                  </a:lnTo>
                  <a:lnTo>
                    <a:pt x="1819" y="595"/>
                  </a:lnTo>
                  <a:lnTo>
                    <a:pt x="1863" y="569"/>
                  </a:lnTo>
                  <a:lnTo>
                    <a:pt x="1878" y="558"/>
                  </a:lnTo>
                  <a:lnTo>
                    <a:pt x="1893" y="543"/>
                  </a:lnTo>
                  <a:lnTo>
                    <a:pt x="1896" y="528"/>
                  </a:lnTo>
                  <a:lnTo>
                    <a:pt x="1896" y="517"/>
                  </a:lnTo>
                  <a:lnTo>
                    <a:pt x="1896" y="499"/>
                  </a:lnTo>
                  <a:lnTo>
                    <a:pt x="1882" y="484"/>
                  </a:lnTo>
                  <a:lnTo>
                    <a:pt x="1863" y="462"/>
                  </a:lnTo>
                  <a:lnTo>
                    <a:pt x="1822" y="454"/>
                  </a:lnTo>
                  <a:lnTo>
                    <a:pt x="1767" y="436"/>
                  </a:lnTo>
                  <a:lnTo>
                    <a:pt x="1848" y="443"/>
                  </a:lnTo>
                  <a:lnTo>
                    <a:pt x="1904" y="454"/>
                  </a:lnTo>
                  <a:lnTo>
                    <a:pt x="1941" y="469"/>
                  </a:lnTo>
                  <a:lnTo>
                    <a:pt x="1967" y="488"/>
                  </a:lnTo>
                  <a:lnTo>
                    <a:pt x="1981" y="506"/>
                  </a:lnTo>
                  <a:lnTo>
                    <a:pt x="1978" y="528"/>
                  </a:lnTo>
                  <a:lnTo>
                    <a:pt x="1967" y="547"/>
                  </a:lnTo>
                  <a:lnTo>
                    <a:pt x="1952" y="569"/>
                  </a:lnTo>
                  <a:lnTo>
                    <a:pt x="1919" y="587"/>
                  </a:lnTo>
                  <a:lnTo>
                    <a:pt x="1878" y="610"/>
                  </a:lnTo>
                  <a:lnTo>
                    <a:pt x="1837" y="624"/>
                  </a:lnTo>
                  <a:lnTo>
                    <a:pt x="1800" y="632"/>
                  </a:lnTo>
                  <a:lnTo>
                    <a:pt x="1745" y="639"/>
                  </a:lnTo>
                  <a:lnTo>
                    <a:pt x="1726" y="643"/>
                  </a:lnTo>
                  <a:lnTo>
                    <a:pt x="1771" y="643"/>
                  </a:lnTo>
                  <a:lnTo>
                    <a:pt x="1819" y="639"/>
                  </a:lnTo>
                  <a:lnTo>
                    <a:pt x="1907" y="628"/>
                  </a:lnTo>
                  <a:lnTo>
                    <a:pt x="1959" y="613"/>
                  </a:lnTo>
                  <a:lnTo>
                    <a:pt x="2007" y="595"/>
                  </a:lnTo>
                  <a:lnTo>
                    <a:pt x="2037" y="569"/>
                  </a:lnTo>
                  <a:lnTo>
                    <a:pt x="2052" y="554"/>
                  </a:lnTo>
                  <a:lnTo>
                    <a:pt x="2059" y="539"/>
                  </a:lnTo>
                  <a:lnTo>
                    <a:pt x="2059" y="525"/>
                  </a:lnTo>
                  <a:lnTo>
                    <a:pt x="2052" y="513"/>
                  </a:lnTo>
                  <a:lnTo>
                    <a:pt x="2044" y="491"/>
                  </a:lnTo>
                  <a:lnTo>
                    <a:pt x="2022" y="477"/>
                  </a:lnTo>
                  <a:lnTo>
                    <a:pt x="1981" y="458"/>
                  </a:lnTo>
                  <a:lnTo>
                    <a:pt x="1933" y="447"/>
                  </a:lnTo>
                  <a:lnTo>
                    <a:pt x="1852" y="436"/>
                  </a:lnTo>
                  <a:lnTo>
                    <a:pt x="1848" y="436"/>
                  </a:lnTo>
                  <a:lnTo>
                    <a:pt x="1841" y="436"/>
                  </a:lnTo>
                  <a:lnTo>
                    <a:pt x="1656" y="421"/>
                  </a:lnTo>
                  <a:lnTo>
                    <a:pt x="1545" y="406"/>
                  </a:lnTo>
                  <a:lnTo>
                    <a:pt x="1505" y="403"/>
                  </a:lnTo>
                  <a:lnTo>
                    <a:pt x="1479" y="392"/>
                  </a:lnTo>
                  <a:lnTo>
                    <a:pt x="1456" y="384"/>
                  </a:lnTo>
                  <a:lnTo>
                    <a:pt x="1442" y="373"/>
                  </a:lnTo>
                  <a:lnTo>
                    <a:pt x="1434" y="366"/>
                  </a:lnTo>
                  <a:lnTo>
                    <a:pt x="1442" y="351"/>
                  </a:lnTo>
                  <a:lnTo>
                    <a:pt x="1434" y="351"/>
                  </a:lnTo>
                  <a:lnTo>
                    <a:pt x="1431" y="358"/>
                  </a:lnTo>
                  <a:lnTo>
                    <a:pt x="1431" y="366"/>
                  </a:lnTo>
                  <a:lnTo>
                    <a:pt x="1442" y="377"/>
                  </a:lnTo>
                  <a:lnTo>
                    <a:pt x="1456" y="388"/>
                  </a:lnTo>
                  <a:lnTo>
                    <a:pt x="1479" y="399"/>
                  </a:lnTo>
                  <a:lnTo>
                    <a:pt x="1530" y="406"/>
                  </a:lnTo>
                  <a:lnTo>
                    <a:pt x="1612" y="421"/>
                  </a:lnTo>
                  <a:lnTo>
                    <a:pt x="1604" y="421"/>
                  </a:lnTo>
                  <a:lnTo>
                    <a:pt x="1516" y="417"/>
                  </a:lnTo>
                  <a:lnTo>
                    <a:pt x="1460" y="406"/>
                  </a:lnTo>
                  <a:lnTo>
                    <a:pt x="1431" y="399"/>
                  </a:lnTo>
                  <a:lnTo>
                    <a:pt x="1420" y="392"/>
                  </a:lnTo>
                  <a:lnTo>
                    <a:pt x="1386" y="377"/>
                  </a:lnTo>
                  <a:lnTo>
                    <a:pt x="1379" y="366"/>
                  </a:lnTo>
                  <a:lnTo>
                    <a:pt x="1390" y="358"/>
                  </a:lnTo>
                  <a:lnTo>
                    <a:pt x="1401" y="351"/>
                  </a:lnTo>
                  <a:lnTo>
                    <a:pt x="1693" y="343"/>
                  </a:lnTo>
                  <a:lnTo>
                    <a:pt x="1852" y="336"/>
                  </a:lnTo>
                  <a:lnTo>
                    <a:pt x="1978" y="332"/>
                  </a:lnTo>
                  <a:lnTo>
                    <a:pt x="2103" y="336"/>
                  </a:lnTo>
                  <a:lnTo>
                    <a:pt x="2325" y="347"/>
                  </a:lnTo>
                  <a:lnTo>
                    <a:pt x="2480" y="362"/>
                  </a:lnTo>
                  <a:lnTo>
                    <a:pt x="2547" y="373"/>
                  </a:lnTo>
                  <a:lnTo>
                    <a:pt x="2650" y="392"/>
                  </a:lnTo>
                  <a:lnTo>
                    <a:pt x="2687" y="403"/>
                  </a:lnTo>
                  <a:lnTo>
                    <a:pt x="2717" y="417"/>
                  </a:lnTo>
                  <a:lnTo>
                    <a:pt x="2739" y="428"/>
                  </a:lnTo>
                  <a:lnTo>
                    <a:pt x="2758" y="443"/>
                  </a:lnTo>
                  <a:lnTo>
                    <a:pt x="2765" y="454"/>
                  </a:lnTo>
                  <a:lnTo>
                    <a:pt x="2772" y="462"/>
                  </a:lnTo>
                  <a:lnTo>
                    <a:pt x="2772" y="473"/>
                  </a:lnTo>
                  <a:lnTo>
                    <a:pt x="2772" y="488"/>
                  </a:lnTo>
                  <a:lnTo>
                    <a:pt x="2761" y="506"/>
                  </a:lnTo>
                  <a:lnTo>
                    <a:pt x="2747" y="532"/>
                  </a:lnTo>
                  <a:lnTo>
                    <a:pt x="2735" y="543"/>
                  </a:lnTo>
                  <a:lnTo>
                    <a:pt x="2717" y="547"/>
                  </a:lnTo>
                  <a:lnTo>
                    <a:pt x="2669" y="569"/>
                  </a:lnTo>
                  <a:lnTo>
                    <a:pt x="2695" y="554"/>
                  </a:lnTo>
                  <a:lnTo>
                    <a:pt x="2717" y="532"/>
                  </a:lnTo>
                  <a:lnTo>
                    <a:pt x="2732" y="517"/>
                  </a:lnTo>
                  <a:lnTo>
                    <a:pt x="2735" y="502"/>
                  </a:lnTo>
                  <a:lnTo>
                    <a:pt x="2747" y="477"/>
                  </a:lnTo>
                  <a:lnTo>
                    <a:pt x="2747" y="469"/>
                  </a:lnTo>
                  <a:lnTo>
                    <a:pt x="2735" y="454"/>
                  </a:lnTo>
                  <a:lnTo>
                    <a:pt x="2724" y="447"/>
                  </a:lnTo>
                  <a:lnTo>
                    <a:pt x="2702" y="421"/>
                  </a:lnTo>
                  <a:lnTo>
                    <a:pt x="2662" y="406"/>
                  </a:lnTo>
                  <a:lnTo>
                    <a:pt x="2621" y="392"/>
                  </a:lnTo>
                  <a:lnTo>
                    <a:pt x="2547" y="377"/>
                  </a:lnTo>
                  <a:lnTo>
                    <a:pt x="2510" y="373"/>
                  </a:lnTo>
                  <a:lnTo>
                    <a:pt x="2510" y="377"/>
                  </a:lnTo>
                  <a:lnTo>
                    <a:pt x="2455" y="366"/>
                  </a:lnTo>
                  <a:lnTo>
                    <a:pt x="2384" y="358"/>
                  </a:lnTo>
                  <a:lnTo>
                    <a:pt x="2384" y="362"/>
                  </a:lnTo>
                  <a:lnTo>
                    <a:pt x="2270" y="351"/>
                  </a:lnTo>
                  <a:lnTo>
                    <a:pt x="2214" y="347"/>
                  </a:lnTo>
                  <a:lnTo>
                    <a:pt x="2214" y="351"/>
                  </a:lnTo>
                  <a:lnTo>
                    <a:pt x="2273" y="351"/>
                  </a:lnTo>
                  <a:lnTo>
                    <a:pt x="2410" y="373"/>
                  </a:lnTo>
                  <a:lnTo>
                    <a:pt x="2480" y="388"/>
                  </a:lnTo>
                  <a:lnTo>
                    <a:pt x="2551" y="406"/>
                  </a:lnTo>
                  <a:lnTo>
                    <a:pt x="2610" y="436"/>
                  </a:lnTo>
                  <a:lnTo>
                    <a:pt x="2636" y="454"/>
                  </a:lnTo>
                  <a:lnTo>
                    <a:pt x="2650" y="469"/>
                  </a:lnTo>
                  <a:lnTo>
                    <a:pt x="2654" y="484"/>
                  </a:lnTo>
                  <a:lnTo>
                    <a:pt x="2654" y="499"/>
                  </a:lnTo>
                  <a:lnTo>
                    <a:pt x="2647" y="517"/>
                  </a:lnTo>
                  <a:lnTo>
                    <a:pt x="2632" y="543"/>
                  </a:lnTo>
                  <a:lnTo>
                    <a:pt x="2606" y="562"/>
                  </a:lnTo>
                  <a:lnTo>
                    <a:pt x="2569" y="576"/>
                  </a:lnTo>
                  <a:lnTo>
                    <a:pt x="2525" y="595"/>
                  </a:lnTo>
                  <a:lnTo>
                    <a:pt x="2440" y="610"/>
                  </a:lnTo>
                  <a:lnTo>
                    <a:pt x="2473" y="587"/>
                  </a:lnTo>
                  <a:lnTo>
                    <a:pt x="2521" y="562"/>
                  </a:lnTo>
                  <a:lnTo>
                    <a:pt x="2540" y="543"/>
                  </a:lnTo>
                  <a:lnTo>
                    <a:pt x="2554" y="525"/>
                  </a:lnTo>
                  <a:lnTo>
                    <a:pt x="2565" y="499"/>
                  </a:lnTo>
                  <a:lnTo>
                    <a:pt x="2565" y="469"/>
                  </a:lnTo>
                  <a:lnTo>
                    <a:pt x="2554" y="458"/>
                  </a:lnTo>
                  <a:lnTo>
                    <a:pt x="2547" y="447"/>
                  </a:lnTo>
                  <a:lnTo>
                    <a:pt x="2525" y="432"/>
                  </a:lnTo>
                  <a:lnTo>
                    <a:pt x="2499" y="417"/>
                  </a:lnTo>
                  <a:lnTo>
                    <a:pt x="2466" y="403"/>
                  </a:lnTo>
                  <a:lnTo>
                    <a:pt x="2410" y="392"/>
                  </a:lnTo>
                  <a:lnTo>
                    <a:pt x="2344" y="384"/>
                  </a:lnTo>
                  <a:lnTo>
                    <a:pt x="2273" y="373"/>
                  </a:lnTo>
                  <a:lnTo>
                    <a:pt x="2214" y="366"/>
                  </a:lnTo>
                  <a:lnTo>
                    <a:pt x="2148" y="362"/>
                  </a:lnTo>
                  <a:lnTo>
                    <a:pt x="2148" y="366"/>
                  </a:lnTo>
                  <a:lnTo>
                    <a:pt x="2203" y="373"/>
                  </a:lnTo>
                  <a:lnTo>
                    <a:pt x="2325" y="384"/>
                  </a:lnTo>
                  <a:lnTo>
                    <a:pt x="2388" y="399"/>
                  </a:lnTo>
                  <a:lnTo>
                    <a:pt x="2451" y="417"/>
                  </a:lnTo>
                  <a:lnTo>
                    <a:pt x="2473" y="432"/>
                  </a:lnTo>
                  <a:lnTo>
                    <a:pt x="2495" y="447"/>
                  </a:lnTo>
                  <a:lnTo>
                    <a:pt x="2510" y="458"/>
                  </a:lnTo>
                  <a:lnTo>
                    <a:pt x="2525" y="477"/>
                  </a:lnTo>
                  <a:lnTo>
                    <a:pt x="2525" y="491"/>
                  </a:lnTo>
                  <a:lnTo>
                    <a:pt x="2514" y="525"/>
                  </a:lnTo>
                  <a:lnTo>
                    <a:pt x="2506" y="543"/>
                  </a:lnTo>
                  <a:lnTo>
                    <a:pt x="2484" y="562"/>
                  </a:lnTo>
                  <a:lnTo>
                    <a:pt x="2466" y="587"/>
                  </a:lnTo>
                  <a:lnTo>
                    <a:pt x="2425" y="610"/>
                  </a:lnTo>
                  <a:lnTo>
                    <a:pt x="2403" y="610"/>
                  </a:lnTo>
                  <a:lnTo>
                    <a:pt x="2303" y="617"/>
                  </a:lnTo>
                  <a:lnTo>
                    <a:pt x="2351" y="602"/>
                  </a:lnTo>
                  <a:lnTo>
                    <a:pt x="2384" y="584"/>
                  </a:lnTo>
                  <a:lnTo>
                    <a:pt x="2410" y="562"/>
                  </a:lnTo>
                  <a:lnTo>
                    <a:pt x="2429" y="539"/>
                  </a:lnTo>
                  <a:lnTo>
                    <a:pt x="2436" y="513"/>
                  </a:lnTo>
                  <a:lnTo>
                    <a:pt x="2440" y="491"/>
                  </a:lnTo>
                  <a:lnTo>
                    <a:pt x="2436" y="477"/>
                  </a:lnTo>
                  <a:lnTo>
                    <a:pt x="2421" y="458"/>
                  </a:lnTo>
                  <a:lnTo>
                    <a:pt x="2399" y="447"/>
                  </a:lnTo>
                  <a:lnTo>
                    <a:pt x="2344" y="421"/>
                  </a:lnTo>
                  <a:lnTo>
                    <a:pt x="2277" y="399"/>
                  </a:lnTo>
                  <a:lnTo>
                    <a:pt x="2203" y="384"/>
                  </a:lnTo>
                  <a:lnTo>
                    <a:pt x="2066" y="366"/>
                  </a:lnTo>
                  <a:lnTo>
                    <a:pt x="2004" y="362"/>
                  </a:lnTo>
                  <a:lnTo>
                    <a:pt x="2004" y="366"/>
                  </a:lnTo>
                  <a:lnTo>
                    <a:pt x="2118" y="384"/>
                  </a:lnTo>
                  <a:lnTo>
                    <a:pt x="2207" y="403"/>
                  </a:lnTo>
                  <a:lnTo>
                    <a:pt x="2277" y="421"/>
                  </a:lnTo>
                  <a:lnTo>
                    <a:pt x="2325" y="443"/>
                  </a:lnTo>
                  <a:lnTo>
                    <a:pt x="2355" y="454"/>
                  </a:lnTo>
                  <a:lnTo>
                    <a:pt x="2373" y="469"/>
                  </a:lnTo>
                  <a:lnTo>
                    <a:pt x="2384" y="484"/>
                  </a:lnTo>
                  <a:lnTo>
                    <a:pt x="2388" y="517"/>
                  </a:lnTo>
                  <a:lnTo>
                    <a:pt x="2384" y="543"/>
                  </a:lnTo>
                  <a:lnTo>
                    <a:pt x="2370" y="569"/>
                  </a:lnTo>
                  <a:lnTo>
                    <a:pt x="2351" y="587"/>
                  </a:lnTo>
                  <a:lnTo>
                    <a:pt x="2310" y="613"/>
                  </a:lnTo>
                  <a:lnTo>
                    <a:pt x="2296" y="617"/>
                  </a:lnTo>
                  <a:lnTo>
                    <a:pt x="2296" y="624"/>
                  </a:lnTo>
                  <a:lnTo>
                    <a:pt x="2159" y="639"/>
                  </a:lnTo>
                  <a:lnTo>
                    <a:pt x="2207" y="617"/>
                  </a:lnTo>
                  <a:lnTo>
                    <a:pt x="2244" y="595"/>
                  </a:lnTo>
                  <a:lnTo>
                    <a:pt x="2270" y="569"/>
                  </a:lnTo>
                  <a:lnTo>
                    <a:pt x="2284" y="543"/>
                  </a:lnTo>
                  <a:lnTo>
                    <a:pt x="2288" y="525"/>
                  </a:lnTo>
                  <a:lnTo>
                    <a:pt x="2296" y="506"/>
                  </a:lnTo>
                  <a:lnTo>
                    <a:pt x="2288" y="488"/>
                  </a:lnTo>
                  <a:lnTo>
                    <a:pt x="2284" y="473"/>
                  </a:lnTo>
                  <a:lnTo>
                    <a:pt x="2273" y="454"/>
                  </a:lnTo>
                  <a:lnTo>
                    <a:pt x="2255" y="443"/>
                  </a:lnTo>
                  <a:lnTo>
                    <a:pt x="2229" y="432"/>
                  </a:lnTo>
                  <a:lnTo>
                    <a:pt x="2174" y="406"/>
                  </a:lnTo>
                  <a:lnTo>
                    <a:pt x="2103" y="392"/>
                  </a:lnTo>
                  <a:lnTo>
                    <a:pt x="1978" y="373"/>
                  </a:lnTo>
                  <a:lnTo>
                    <a:pt x="1919" y="366"/>
                  </a:lnTo>
                  <a:lnTo>
                    <a:pt x="1911" y="373"/>
                  </a:lnTo>
                  <a:lnTo>
                    <a:pt x="1974" y="377"/>
                  </a:lnTo>
                  <a:lnTo>
                    <a:pt x="2100" y="399"/>
                  </a:lnTo>
                  <a:lnTo>
                    <a:pt x="2163" y="414"/>
                  </a:lnTo>
                  <a:lnTo>
                    <a:pt x="2225" y="432"/>
                  </a:lnTo>
                  <a:lnTo>
                    <a:pt x="2248" y="447"/>
                  </a:lnTo>
                  <a:lnTo>
                    <a:pt x="2270" y="458"/>
                  </a:lnTo>
                  <a:lnTo>
                    <a:pt x="2284" y="473"/>
                  </a:lnTo>
                  <a:lnTo>
                    <a:pt x="2288" y="488"/>
                  </a:lnTo>
                  <a:lnTo>
                    <a:pt x="2288" y="506"/>
                  </a:lnTo>
                  <a:lnTo>
                    <a:pt x="2284" y="525"/>
                  </a:lnTo>
                  <a:lnTo>
                    <a:pt x="2277" y="547"/>
                  </a:lnTo>
                  <a:lnTo>
                    <a:pt x="2262" y="573"/>
                  </a:lnTo>
                  <a:lnTo>
                    <a:pt x="2233" y="599"/>
                  </a:lnTo>
                  <a:lnTo>
                    <a:pt x="2199" y="617"/>
                  </a:lnTo>
                  <a:lnTo>
                    <a:pt x="2144" y="643"/>
                  </a:lnTo>
                  <a:lnTo>
                    <a:pt x="2089" y="647"/>
                  </a:lnTo>
                  <a:lnTo>
                    <a:pt x="2033" y="658"/>
                  </a:lnTo>
                  <a:lnTo>
                    <a:pt x="1989" y="669"/>
                  </a:lnTo>
                  <a:lnTo>
                    <a:pt x="1922" y="695"/>
                  </a:lnTo>
                  <a:lnTo>
                    <a:pt x="1893" y="709"/>
                  </a:lnTo>
                  <a:lnTo>
                    <a:pt x="1889" y="717"/>
                  </a:lnTo>
                  <a:lnTo>
                    <a:pt x="1882" y="728"/>
                  </a:lnTo>
                  <a:lnTo>
                    <a:pt x="1889" y="743"/>
                  </a:lnTo>
                  <a:lnTo>
                    <a:pt x="1893" y="750"/>
                  </a:lnTo>
                  <a:lnTo>
                    <a:pt x="1863" y="750"/>
                  </a:lnTo>
                  <a:lnTo>
                    <a:pt x="1778" y="757"/>
                  </a:lnTo>
                  <a:lnTo>
                    <a:pt x="1715" y="765"/>
                  </a:lnTo>
                  <a:lnTo>
                    <a:pt x="1671" y="772"/>
                  </a:lnTo>
                  <a:lnTo>
                    <a:pt x="1641" y="783"/>
                  </a:lnTo>
                  <a:lnTo>
                    <a:pt x="1623" y="794"/>
                  </a:lnTo>
                  <a:lnTo>
                    <a:pt x="1604" y="809"/>
                  </a:lnTo>
                  <a:lnTo>
                    <a:pt x="1597" y="824"/>
                  </a:lnTo>
                  <a:lnTo>
                    <a:pt x="1597" y="839"/>
                  </a:lnTo>
                  <a:lnTo>
                    <a:pt x="1597" y="854"/>
                  </a:lnTo>
                  <a:lnTo>
                    <a:pt x="1601" y="857"/>
                  </a:lnTo>
                  <a:lnTo>
                    <a:pt x="1623" y="879"/>
                  </a:lnTo>
                  <a:lnTo>
                    <a:pt x="1660" y="898"/>
                  </a:lnTo>
                  <a:lnTo>
                    <a:pt x="1671" y="898"/>
                  </a:lnTo>
                  <a:lnTo>
                    <a:pt x="1627" y="879"/>
                  </a:lnTo>
                  <a:lnTo>
                    <a:pt x="1604" y="857"/>
                  </a:lnTo>
                  <a:lnTo>
                    <a:pt x="1601" y="850"/>
                  </a:lnTo>
                  <a:lnTo>
                    <a:pt x="1597" y="839"/>
                  </a:lnTo>
                  <a:lnTo>
                    <a:pt x="1601" y="824"/>
                  </a:lnTo>
                  <a:lnTo>
                    <a:pt x="1612" y="809"/>
                  </a:lnTo>
                  <a:lnTo>
                    <a:pt x="1627" y="798"/>
                  </a:lnTo>
                  <a:lnTo>
                    <a:pt x="1645" y="787"/>
                  </a:lnTo>
                  <a:lnTo>
                    <a:pt x="1671" y="780"/>
                  </a:lnTo>
                  <a:lnTo>
                    <a:pt x="1715" y="769"/>
                  </a:lnTo>
                  <a:lnTo>
                    <a:pt x="1778" y="757"/>
                  </a:lnTo>
                  <a:lnTo>
                    <a:pt x="1863" y="754"/>
                  </a:lnTo>
                  <a:lnTo>
                    <a:pt x="1896" y="754"/>
                  </a:lnTo>
                  <a:lnTo>
                    <a:pt x="1919" y="757"/>
                  </a:lnTo>
                  <a:lnTo>
                    <a:pt x="1878" y="757"/>
                  </a:lnTo>
                  <a:lnTo>
                    <a:pt x="1811" y="765"/>
                  </a:lnTo>
                  <a:lnTo>
                    <a:pt x="1737" y="780"/>
                  </a:lnTo>
                  <a:lnTo>
                    <a:pt x="1708" y="787"/>
                  </a:lnTo>
                  <a:lnTo>
                    <a:pt x="1682" y="798"/>
                  </a:lnTo>
                  <a:lnTo>
                    <a:pt x="1671" y="813"/>
                  </a:lnTo>
                  <a:lnTo>
                    <a:pt x="1660" y="828"/>
                  </a:lnTo>
                  <a:lnTo>
                    <a:pt x="1656" y="842"/>
                  </a:lnTo>
                  <a:lnTo>
                    <a:pt x="1667" y="865"/>
                  </a:lnTo>
                  <a:lnTo>
                    <a:pt x="1686" y="883"/>
                  </a:lnTo>
                  <a:lnTo>
                    <a:pt x="1712" y="898"/>
                  </a:lnTo>
                  <a:lnTo>
                    <a:pt x="1723" y="898"/>
                  </a:lnTo>
                  <a:lnTo>
                    <a:pt x="1686" y="883"/>
                  </a:lnTo>
                  <a:lnTo>
                    <a:pt x="1667" y="865"/>
                  </a:lnTo>
                  <a:lnTo>
                    <a:pt x="1660" y="842"/>
                  </a:lnTo>
                  <a:lnTo>
                    <a:pt x="1667" y="828"/>
                  </a:lnTo>
                  <a:lnTo>
                    <a:pt x="1671" y="813"/>
                  </a:lnTo>
                  <a:lnTo>
                    <a:pt x="1686" y="806"/>
                  </a:lnTo>
                  <a:lnTo>
                    <a:pt x="1712" y="787"/>
                  </a:lnTo>
                  <a:lnTo>
                    <a:pt x="1745" y="780"/>
                  </a:lnTo>
                  <a:lnTo>
                    <a:pt x="1822" y="769"/>
                  </a:lnTo>
                  <a:lnTo>
                    <a:pt x="1893" y="765"/>
                  </a:lnTo>
                  <a:lnTo>
                    <a:pt x="1922" y="765"/>
                  </a:lnTo>
                  <a:lnTo>
                    <a:pt x="1922" y="757"/>
                  </a:lnTo>
                  <a:lnTo>
                    <a:pt x="1963" y="772"/>
                  </a:lnTo>
                  <a:lnTo>
                    <a:pt x="1870" y="772"/>
                  </a:lnTo>
                  <a:lnTo>
                    <a:pt x="1837" y="772"/>
                  </a:lnTo>
                  <a:lnTo>
                    <a:pt x="1797" y="780"/>
                  </a:lnTo>
                  <a:lnTo>
                    <a:pt x="1767" y="787"/>
                  </a:lnTo>
                  <a:lnTo>
                    <a:pt x="1730" y="809"/>
                  </a:lnTo>
                  <a:lnTo>
                    <a:pt x="1715" y="824"/>
                  </a:lnTo>
                  <a:lnTo>
                    <a:pt x="1712" y="835"/>
                  </a:lnTo>
                  <a:lnTo>
                    <a:pt x="1712" y="850"/>
                  </a:lnTo>
                  <a:lnTo>
                    <a:pt x="1715" y="865"/>
                  </a:lnTo>
                  <a:lnTo>
                    <a:pt x="1737" y="883"/>
                  </a:lnTo>
                  <a:lnTo>
                    <a:pt x="1771" y="898"/>
                  </a:lnTo>
                  <a:lnTo>
                    <a:pt x="1782" y="898"/>
                  </a:lnTo>
                  <a:lnTo>
                    <a:pt x="1741" y="879"/>
                  </a:lnTo>
                  <a:lnTo>
                    <a:pt x="1730" y="868"/>
                  </a:lnTo>
                  <a:lnTo>
                    <a:pt x="1715" y="857"/>
                  </a:lnTo>
                  <a:lnTo>
                    <a:pt x="1712" y="850"/>
                  </a:lnTo>
                  <a:lnTo>
                    <a:pt x="1715" y="835"/>
                  </a:lnTo>
                  <a:lnTo>
                    <a:pt x="1715" y="828"/>
                  </a:lnTo>
                  <a:lnTo>
                    <a:pt x="1737" y="809"/>
                  </a:lnTo>
                  <a:lnTo>
                    <a:pt x="1771" y="794"/>
                  </a:lnTo>
                  <a:lnTo>
                    <a:pt x="1797" y="783"/>
                  </a:lnTo>
                  <a:lnTo>
                    <a:pt x="1837" y="780"/>
                  </a:lnTo>
                  <a:lnTo>
                    <a:pt x="1878" y="772"/>
                  </a:lnTo>
                  <a:lnTo>
                    <a:pt x="1978" y="780"/>
                  </a:lnTo>
                  <a:lnTo>
                    <a:pt x="1922" y="780"/>
                  </a:lnTo>
                  <a:lnTo>
                    <a:pt x="1852" y="787"/>
                  </a:lnTo>
                  <a:lnTo>
                    <a:pt x="1822" y="798"/>
                  </a:lnTo>
                  <a:lnTo>
                    <a:pt x="1793" y="809"/>
                  </a:lnTo>
                  <a:lnTo>
                    <a:pt x="1771" y="824"/>
                  </a:lnTo>
                  <a:lnTo>
                    <a:pt x="1763" y="839"/>
                  </a:lnTo>
                  <a:lnTo>
                    <a:pt x="1763" y="842"/>
                  </a:lnTo>
                  <a:lnTo>
                    <a:pt x="1767" y="857"/>
                  </a:lnTo>
                  <a:lnTo>
                    <a:pt x="1778" y="865"/>
                  </a:lnTo>
                  <a:lnTo>
                    <a:pt x="1785" y="879"/>
                  </a:lnTo>
                  <a:lnTo>
                    <a:pt x="1811" y="891"/>
                  </a:lnTo>
                  <a:lnTo>
                    <a:pt x="1837" y="898"/>
                  </a:lnTo>
                  <a:lnTo>
                    <a:pt x="1852" y="898"/>
                  </a:lnTo>
                  <a:lnTo>
                    <a:pt x="1800" y="879"/>
                  </a:lnTo>
                  <a:lnTo>
                    <a:pt x="1778" y="857"/>
                  </a:lnTo>
                  <a:lnTo>
                    <a:pt x="1767" y="842"/>
                  </a:lnTo>
                  <a:lnTo>
                    <a:pt x="1767" y="839"/>
                  </a:lnTo>
                  <a:lnTo>
                    <a:pt x="1771" y="828"/>
                  </a:lnTo>
                  <a:lnTo>
                    <a:pt x="1782" y="820"/>
                  </a:lnTo>
                  <a:lnTo>
                    <a:pt x="1808" y="809"/>
                  </a:lnTo>
                  <a:lnTo>
                    <a:pt x="1848" y="798"/>
                  </a:lnTo>
                  <a:lnTo>
                    <a:pt x="1889" y="787"/>
                  </a:lnTo>
                  <a:lnTo>
                    <a:pt x="1963" y="783"/>
                  </a:lnTo>
                  <a:lnTo>
                    <a:pt x="1996" y="780"/>
                  </a:lnTo>
                  <a:lnTo>
                    <a:pt x="2018" y="783"/>
                  </a:lnTo>
                  <a:lnTo>
                    <a:pt x="2074" y="787"/>
                  </a:lnTo>
                  <a:lnTo>
                    <a:pt x="2037" y="798"/>
                  </a:lnTo>
                  <a:lnTo>
                    <a:pt x="2018" y="820"/>
                  </a:lnTo>
                  <a:lnTo>
                    <a:pt x="2007" y="835"/>
                  </a:lnTo>
                  <a:lnTo>
                    <a:pt x="2007" y="839"/>
                  </a:lnTo>
                  <a:lnTo>
                    <a:pt x="2007" y="857"/>
                  </a:lnTo>
                  <a:lnTo>
                    <a:pt x="2018" y="876"/>
                  </a:lnTo>
                  <a:lnTo>
                    <a:pt x="2029" y="891"/>
                  </a:lnTo>
                  <a:lnTo>
                    <a:pt x="2044" y="898"/>
                  </a:lnTo>
                  <a:lnTo>
                    <a:pt x="2052" y="898"/>
                  </a:lnTo>
                  <a:lnTo>
                    <a:pt x="2037" y="891"/>
                  </a:lnTo>
                  <a:lnTo>
                    <a:pt x="2022" y="876"/>
                  </a:lnTo>
                  <a:lnTo>
                    <a:pt x="2011" y="857"/>
                  </a:lnTo>
                  <a:lnTo>
                    <a:pt x="2007" y="839"/>
                  </a:lnTo>
                  <a:lnTo>
                    <a:pt x="2011" y="835"/>
                  </a:lnTo>
                  <a:lnTo>
                    <a:pt x="2029" y="820"/>
                  </a:lnTo>
                  <a:lnTo>
                    <a:pt x="2052" y="798"/>
                  </a:lnTo>
                  <a:lnTo>
                    <a:pt x="2074" y="794"/>
                  </a:lnTo>
                  <a:lnTo>
                    <a:pt x="2092" y="787"/>
                  </a:lnTo>
                  <a:lnTo>
                    <a:pt x="2137" y="787"/>
                  </a:lnTo>
                  <a:lnTo>
                    <a:pt x="2103" y="806"/>
                  </a:lnTo>
                  <a:lnTo>
                    <a:pt x="2085" y="813"/>
                  </a:lnTo>
                  <a:lnTo>
                    <a:pt x="2074" y="828"/>
                  </a:lnTo>
                  <a:lnTo>
                    <a:pt x="2063" y="842"/>
                  </a:lnTo>
                  <a:lnTo>
                    <a:pt x="2066" y="857"/>
                  </a:lnTo>
                  <a:lnTo>
                    <a:pt x="2074" y="876"/>
                  </a:lnTo>
                  <a:lnTo>
                    <a:pt x="2103" y="898"/>
                  </a:lnTo>
                  <a:lnTo>
                    <a:pt x="2107" y="898"/>
                  </a:lnTo>
                  <a:lnTo>
                    <a:pt x="2089" y="883"/>
                  </a:lnTo>
                  <a:lnTo>
                    <a:pt x="2077" y="868"/>
                  </a:lnTo>
                  <a:lnTo>
                    <a:pt x="2066" y="857"/>
                  </a:lnTo>
                  <a:lnTo>
                    <a:pt x="2066" y="842"/>
                  </a:lnTo>
                  <a:lnTo>
                    <a:pt x="2074" y="828"/>
                  </a:lnTo>
                  <a:lnTo>
                    <a:pt x="2100" y="809"/>
                  </a:lnTo>
                  <a:lnTo>
                    <a:pt x="2122" y="798"/>
                  </a:lnTo>
                  <a:lnTo>
                    <a:pt x="2159" y="787"/>
                  </a:lnTo>
                  <a:lnTo>
                    <a:pt x="2188" y="787"/>
                  </a:lnTo>
                  <a:lnTo>
                    <a:pt x="2296" y="787"/>
                  </a:lnTo>
                  <a:lnTo>
                    <a:pt x="2255" y="806"/>
                  </a:lnTo>
                  <a:lnTo>
                    <a:pt x="2240" y="813"/>
                  </a:lnTo>
                  <a:lnTo>
                    <a:pt x="2225" y="835"/>
                  </a:lnTo>
                  <a:lnTo>
                    <a:pt x="2225" y="850"/>
                  </a:lnTo>
                  <a:lnTo>
                    <a:pt x="2233" y="868"/>
                  </a:lnTo>
                  <a:lnTo>
                    <a:pt x="2270" y="898"/>
                  </a:lnTo>
                  <a:lnTo>
                    <a:pt x="2277" y="898"/>
                  </a:lnTo>
                  <a:lnTo>
                    <a:pt x="2248" y="879"/>
                  </a:lnTo>
                  <a:lnTo>
                    <a:pt x="2240" y="868"/>
                  </a:lnTo>
                  <a:lnTo>
                    <a:pt x="2229" y="850"/>
                  </a:lnTo>
                  <a:lnTo>
                    <a:pt x="2229" y="835"/>
                  </a:lnTo>
                  <a:lnTo>
                    <a:pt x="2233" y="824"/>
                  </a:lnTo>
                  <a:lnTo>
                    <a:pt x="2244" y="813"/>
                  </a:lnTo>
                  <a:lnTo>
                    <a:pt x="2270" y="798"/>
                  </a:lnTo>
                  <a:lnTo>
                    <a:pt x="2303" y="787"/>
                  </a:lnTo>
                  <a:lnTo>
                    <a:pt x="2325" y="787"/>
                  </a:lnTo>
                  <a:lnTo>
                    <a:pt x="2381" y="787"/>
                  </a:lnTo>
                  <a:lnTo>
                    <a:pt x="2329" y="809"/>
                  </a:lnTo>
                  <a:lnTo>
                    <a:pt x="2303" y="824"/>
                  </a:lnTo>
                  <a:lnTo>
                    <a:pt x="2296" y="842"/>
                  </a:lnTo>
                  <a:lnTo>
                    <a:pt x="2296" y="857"/>
                  </a:lnTo>
                  <a:lnTo>
                    <a:pt x="2296" y="868"/>
                  </a:lnTo>
                  <a:lnTo>
                    <a:pt x="2303" y="879"/>
                  </a:lnTo>
                  <a:lnTo>
                    <a:pt x="2325" y="898"/>
                  </a:lnTo>
                  <a:lnTo>
                    <a:pt x="2329" y="898"/>
                  </a:lnTo>
                  <a:lnTo>
                    <a:pt x="2303" y="876"/>
                  </a:lnTo>
                  <a:lnTo>
                    <a:pt x="2299" y="868"/>
                  </a:lnTo>
                  <a:lnTo>
                    <a:pt x="2296" y="857"/>
                  </a:lnTo>
                  <a:lnTo>
                    <a:pt x="2296" y="842"/>
                  </a:lnTo>
                  <a:lnTo>
                    <a:pt x="2310" y="828"/>
                  </a:lnTo>
                  <a:lnTo>
                    <a:pt x="2329" y="813"/>
                  </a:lnTo>
                  <a:lnTo>
                    <a:pt x="2355" y="798"/>
                  </a:lnTo>
                  <a:lnTo>
                    <a:pt x="2395" y="787"/>
                  </a:lnTo>
                  <a:lnTo>
                    <a:pt x="2451" y="783"/>
                  </a:lnTo>
                  <a:lnTo>
                    <a:pt x="2395" y="809"/>
                  </a:lnTo>
                  <a:lnTo>
                    <a:pt x="2370" y="824"/>
                  </a:lnTo>
                  <a:lnTo>
                    <a:pt x="2358" y="835"/>
                  </a:lnTo>
                  <a:lnTo>
                    <a:pt x="2351" y="850"/>
                  </a:lnTo>
                  <a:lnTo>
                    <a:pt x="2351" y="865"/>
                  </a:lnTo>
                  <a:lnTo>
                    <a:pt x="2358" y="883"/>
                  </a:lnTo>
                  <a:lnTo>
                    <a:pt x="2381" y="898"/>
                  </a:lnTo>
                  <a:lnTo>
                    <a:pt x="2388" y="898"/>
                  </a:lnTo>
                  <a:lnTo>
                    <a:pt x="2366" y="879"/>
                  </a:lnTo>
                  <a:lnTo>
                    <a:pt x="2355" y="865"/>
                  </a:lnTo>
                  <a:lnTo>
                    <a:pt x="2355" y="850"/>
                  </a:lnTo>
                  <a:lnTo>
                    <a:pt x="2366" y="835"/>
                  </a:lnTo>
                  <a:lnTo>
                    <a:pt x="2381" y="824"/>
                  </a:lnTo>
                  <a:lnTo>
                    <a:pt x="2414" y="806"/>
                  </a:lnTo>
                  <a:lnTo>
                    <a:pt x="2466" y="783"/>
                  </a:lnTo>
                  <a:lnTo>
                    <a:pt x="2514" y="783"/>
                  </a:lnTo>
                  <a:lnTo>
                    <a:pt x="2580" y="783"/>
                  </a:lnTo>
                  <a:lnTo>
                    <a:pt x="2536" y="794"/>
                  </a:lnTo>
                  <a:lnTo>
                    <a:pt x="2506" y="806"/>
                  </a:lnTo>
                  <a:lnTo>
                    <a:pt x="2480" y="813"/>
                  </a:lnTo>
                  <a:lnTo>
                    <a:pt x="2443" y="835"/>
                  </a:lnTo>
                  <a:lnTo>
                    <a:pt x="2436" y="842"/>
                  </a:lnTo>
                  <a:lnTo>
                    <a:pt x="2429" y="854"/>
                  </a:lnTo>
                  <a:lnTo>
                    <a:pt x="2425" y="868"/>
                  </a:lnTo>
                  <a:lnTo>
                    <a:pt x="2429" y="879"/>
                  </a:lnTo>
                  <a:lnTo>
                    <a:pt x="2436" y="891"/>
                  </a:lnTo>
                  <a:lnTo>
                    <a:pt x="2443" y="898"/>
                  </a:lnTo>
                  <a:lnTo>
                    <a:pt x="2451" y="898"/>
                  </a:lnTo>
                  <a:lnTo>
                    <a:pt x="2440" y="883"/>
                  </a:lnTo>
                  <a:lnTo>
                    <a:pt x="2436" y="879"/>
                  </a:lnTo>
                  <a:lnTo>
                    <a:pt x="2429" y="868"/>
                  </a:lnTo>
                  <a:lnTo>
                    <a:pt x="2429" y="854"/>
                  </a:lnTo>
                  <a:lnTo>
                    <a:pt x="2436" y="842"/>
                  </a:lnTo>
                  <a:lnTo>
                    <a:pt x="2443" y="835"/>
                  </a:lnTo>
                  <a:lnTo>
                    <a:pt x="2480" y="820"/>
                  </a:lnTo>
                  <a:lnTo>
                    <a:pt x="2510" y="806"/>
                  </a:lnTo>
                  <a:lnTo>
                    <a:pt x="2551" y="794"/>
                  </a:lnTo>
                  <a:lnTo>
                    <a:pt x="2606" y="783"/>
                  </a:lnTo>
                  <a:lnTo>
                    <a:pt x="2606" y="780"/>
                  </a:lnTo>
                  <a:lnTo>
                    <a:pt x="2928" y="772"/>
                  </a:lnTo>
                  <a:lnTo>
                    <a:pt x="2991" y="772"/>
                  </a:lnTo>
                  <a:lnTo>
                    <a:pt x="2987" y="772"/>
                  </a:lnTo>
                  <a:lnTo>
                    <a:pt x="2917" y="772"/>
                  </a:lnTo>
                  <a:lnTo>
                    <a:pt x="2872" y="780"/>
                  </a:lnTo>
                  <a:lnTo>
                    <a:pt x="2872" y="772"/>
                  </a:lnTo>
                  <a:lnTo>
                    <a:pt x="2765" y="783"/>
                  </a:lnTo>
                  <a:lnTo>
                    <a:pt x="2687" y="798"/>
                  </a:lnTo>
                  <a:lnTo>
                    <a:pt x="2636" y="809"/>
                  </a:lnTo>
                  <a:lnTo>
                    <a:pt x="2617" y="813"/>
                  </a:lnTo>
                  <a:lnTo>
                    <a:pt x="2577" y="835"/>
                  </a:lnTo>
                  <a:lnTo>
                    <a:pt x="2562" y="842"/>
                  </a:lnTo>
                  <a:lnTo>
                    <a:pt x="2551" y="857"/>
                  </a:lnTo>
                  <a:lnTo>
                    <a:pt x="2547" y="879"/>
                  </a:lnTo>
                  <a:lnTo>
                    <a:pt x="2547" y="883"/>
                  </a:lnTo>
                  <a:lnTo>
                    <a:pt x="2554" y="898"/>
                  </a:lnTo>
                  <a:lnTo>
                    <a:pt x="2562" y="898"/>
                  </a:lnTo>
                  <a:lnTo>
                    <a:pt x="2551" y="883"/>
                  </a:lnTo>
                  <a:lnTo>
                    <a:pt x="2551" y="879"/>
                  </a:lnTo>
                  <a:lnTo>
                    <a:pt x="2554" y="857"/>
                  </a:lnTo>
                  <a:lnTo>
                    <a:pt x="2562" y="842"/>
                  </a:lnTo>
                  <a:lnTo>
                    <a:pt x="2577" y="835"/>
                  </a:lnTo>
                  <a:lnTo>
                    <a:pt x="2617" y="820"/>
                  </a:lnTo>
                  <a:lnTo>
                    <a:pt x="2676" y="806"/>
                  </a:lnTo>
                  <a:lnTo>
                    <a:pt x="2747" y="787"/>
                  </a:lnTo>
                  <a:lnTo>
                    <a:pt x="2835" y="780"/>
                  </a:lnTo>
                  <a:lnTo>
                    <a:pt x="2739" y="794"/>
                  </a:lnTo>
                  <a:lnTo>
                    <a:pt x="2680" y="806"/>
                  </a:lnTo>
                  <a:lnTo>
                    <a:pt x="2639" y="820"/>
                  </a:lnTo>
                  <a:lnTo>
                    <a:pt x="2599" y="839"/>
                  </a:lnTo>
                  <a:lnTo>
                    <a:pt x="2591" y="854"/>
                  </a:lnTo>
                  <a:lnTo>
                    <a:pt x="2584" y="865"/>
                  </a:lnTo>
                  <a:lnTo>
                    <a:pt x="2591" y="883"/>
                  </a:lnTo>
                  <a:lnTo>
                    <a:pt x="2595" y="898"/>
                  </a:lnTo>
                  <a:lnTo>
                    <a:pt x="2599" y="898"/>
                  </a:lnTo>
                  <a:lnTo>
                    <a:pt x="2595" y="883"/>
                  </a:lnTo>
                  <a:lnTo>
                    <a:pt x="2591" y="865"/>
                  </a:lnTo>
                  <a:lnTo>
                    <a:pt x="2595" y="854"/>
                  </a:lnTo>
                  <a:lnTo>
                    <a:pt x="2606" y="842"/>
                  </a:lnTo>
                  <a:lnTo>
                    <a:pt x="2639" y="824"/>
                  </a:lnTo>
                  <a:lnTo>
                    <a:pt x="2654" y="820"/>
                  </a:lnTo>
                  <a:lnTo>
                    <a:pt x="2702" y="806"/>
                  </a:lnTo>
                  <a:lnTo>
                    <a:pt x="2787" y="787"/>
                  </a:lnTo>
                  <a:lnTo>
                    <a:pt x="2917" y="780"/>
                  </a:lnTo>
                  <a:lnTo>
                    <a:pt x="2987" y="780"/>
                  </a:lnTo>
                  <a:lnTo>
                    <a:pt x="3016" y="772"/>
                  </a:lnTo>
                  <a:lnTo>
                    <a:pt x="3098" y="780"/>
                  </a:lnTo>
                  <a:lnTo>
                    <a:pt x="3157" y="787"/>
                  </a:lnTo>
                  <a:lnTo>
                    <a:pt x="3201" y="798"/>
                  </a:lnTo>
                  <a:lnTo>
                    <a:pt x="3223" y="809"/>
                  </a:lnTo>
                  <a:lnTo>
                    <a:pt x="3153" y="798"/>
                  </a:lnTo>
                  <a:lnTo>
                    <a:pt x="3101" y="794"/>
                  </a:lnTo>
                  <a:lnTo>
                    <a:pt x="3053" y="798"/>
                  </a:lnTo>
                  <a:lnTo>
                    <a:pt x="3053" y="794"/>
                  </a:lnTo>
                  <a:lnTo>
                    <a:pt x="3002" y="794"/>
                  </a:lnTo>
                  <a:lnTo>
                    <a:pt x="2898" y="794"/>
                  </a:lnTo>
                  <a:lnTo>
                    <a:pt x="2780" y="806"/>
                  </a:lnTo>
                  <a:lnTo>
                    <a:pt x="2732" y="813"/>
                  </a:lnTo>
                  <a:lnTo>
                    <a:pt x="2695" y="828"/>
                  </a:lnTo>
                  <a:lnTo>
                    <a:pt x="2665" y="850"/>
                  </a:lnTo>
                  <a:lnTo>
                    <a:pt x="2647" y="865"/>
                  </a:lnTo>
                  <a:lnTo>
                    <a:pt x="2639" y="879"/>
                  </a:lnTo>
                  <a:lnTo>
                    <a:pt x="2639" y="891"/>
                  </a:lnTo>
                  <a:lnTo>
                    <a:pt x="2639" y="898"/>
                  </a:lnTo>
                  <a:lnTo>
                    <a:pt x="2647" y="898"/>
                  </a:lnTo>
                  <a:lnTo>
                    <a:pt x="2639" y="891"/>
                  </a:lnTo>
                  <a:lnTo>
                    <a:pt x="2647" y="879"/>
                  </a:lnTo>
                  <a:lnTo>
                    <a:pt x="2650" y="868"/>
                  </a:lnTo>
                  <a:lnTo>
                    <a:pt x="2669" y="850"/>
                  </a:lnTo>
                  <a:lnTo>
                    <a:pt x="2695" y="835"/>
                  </a:lnTo>
                  <a:lnTo>
                    <a:pt x="2732" y="820"/>
                  </a:lnTo>
                  <a:lnTo>
                    <a:pt x="2776" y="809"/>
                  </a:lnTo>
                  <a:lnTo>
                    <a:pt x="2876" y="798"/>
                  </a:lnTo>
                  <a:lnTo>
                    <a:pt x="2976" y="798"/>
                  </a:lnTo>
                  <a:lnTo>
                    <a:pt x="3042" y="798"/>
                  </a:lnTo>
                  <a:lnTo>
                    <a:pt x="2972" y="806"/>
                  </a:lnTo>
                  <a:lnTo>
                    <a:pt x="2920" y="820"/>
                  </a:lnTo>
                  <a:lnTo>
                    <a:pt x="2920" y="813"/>
                  </a:lnTo>
                  <a:lnTo>
                    <a:pt x="2850" y="820"/>
                  </a:lnTo>
                  <a:lnTo>
                    <a:pt x="2802" y="820"/>
                  </a:lnTo>
                  <a:lnTo>
                    <a:pt x="2761" y="824"/>
                  </a:lnTo>
                  <a:lnTo>
                    <a:pt x="2732" y="835"/>
                  </a:lnTo>
                  <a:lnTo>
                    <a:pt x="2706" y="850"/>
                  </a:lnTo>
                  <a:lnTo>
                    <a:pt x="2680" y="868"/>
                  </a:lnTo>
                  <a:lnTo>
                    <a:pt x="2676" y="879"/>
                  </a:lnTo>
                  <a:lnTo>
                    <a:pt x="2676" y="898"/>
                  </a:lnTo>
                  <a:lnTo>
                    <a:pt x="2680" y="898"/>
                  </a:lnTo>
                  <a:lnTo>
                    <a:pt x="2680" y="883"/>
                  </a:lnTo>
                  <a:lnTo>
                    <a:pt x="2687" y="876"/>
                  </a:lnTo>
                  <a:lnTo>
                    <a:pt x="2710" y="850"/>
                  </a:lnTo>
                  <a:lnTo>
                    <a:pt x="2732" y="839"/>
                  </a:lnTo>
                  <a:lnTo>
                    <a:pt x="2761" y="828"/>
                  </a:lnTo>
                  <a:lnTo>
                    <a:pt x="2802" y="824"/>
                  </a:lnTo>
                  <a:lnTo>
                    <a:pt x="2850" y="820"/>
                  </a:lnTo>
                  <a:lnTo>
                    <a:pt x="2913" y="820"/>
                  </a:lnTo>
                  <a:lnTo>
                    <a:pt x="2865" y="842"/>
                  </a:lnTo>
                  <a:lnTo>
                    <a:pt x="2835" y="865"/>
                  </a:lnTo>
                  <a:lnTo>
                    <a:pt x="2828" y="883"/>
                  </a:lnTo>
                  <a:lnTo>
                    <a:pt x="2820" y="894"/>
                  </a:lnTo>
                  <a:lnTo>
                    <a:pt x="2820" y="898"/>
                  </a:lnTo>
                  <a:lnTo>
                    <a:pt x="2828" y="898"/>
                  </a:lnTo>
                  <a:lnTo>
                    <a:pt x="2828" y="894"/>
                  </a:lnTo>
                  <a:lnTo>
                    <a:pt x="2832" y="879"/>
                  </a:lnTo>
                  <a:lnTo>
                    <a:pt x="2843" y="865"/>
                  </a:lnTo>
                  <a:lnTo>
                    <a:pt x="2861" y="850"/>
                  </a:lnTo>
                  <a:lnTo>
                    <a:pt x="2887" y="835"/>
                  </a:lnTo>
                  <a:lnTo>
                    <a:pt x="2928" y="820"/>
                  </a:lnTo>
                  <a:lnTo>
                    <a:pt x="2976" y="809"/>
                  </a:lnTo>
                  <a:lnTo>
                    <a:pt x="3046" y="798"/>
                  </a:lnTo>
                  <a:lnTo>
                    <a:pt x="3094" y="798"/>
                  </a:lnTo>
                  <a:lnTo>
                    <a:pt x="3149" y="798"/>
                  </a:lnTo>
                  <a:lnTo>
                    <a:pt x="3227" y="813"/>
                  </a:lnTo>
                  <a:lnTo>
                    <a:pt x="3227" y="809"/>
                  </a:lnTo>
                  <a:lnTo>
                    <a:pt x="3249" y="824"/>
                  </a:lnTo>
                  <a:lnTo>
                    <a:pt x="3209" y="820"/>
                  </a:lnTo>
                  <a:lnTo>
                    <a:pt x="3194" y="820"/>
                  </a:lnTo>
                  <a:lnTo>
                    <a:pt x="3098" y="813"/>
                  </a:lnTo>
                  <a:lnTo>
                    <a:pt x="3024" y="820"/>
                  </a:lnTo>
                  <a:lnTo>
                    <a:pt x="2972" y="835"/>
                  </a:lnTo>
                  <a:lnTo>
                    <a:pt x="2931" y="842"/>
                  </a:lnTo>
                  <a:lnTo>
                    <a:pt x="2905" y="857"/>
                  </a:lnTo>
                  <a:lnTo>
                    <a:pt x="2891" y="876"/>
                  </a:lnTo>
                  <a:lnTo>
                    <a:pt x="2883" y="891"/>
                  </a:lnTo>
                  <a:lnTo>
                    <a:pt x="2883" y="898"/>
                  </a:lnTo>
                  <a:lnTo>
                    <a:pt x="2887" y="898"/>
                  </a:lnTo>
                  <a:lnTo>
                    <a:pt x="2887" y="891"/>
                  </a:lnTo>
                  <a:lnTo>
                    <a:pt x="2898" y="879"/>
                  </a:lnTo>
                  <a:lnTo>
                    <a:pt x="2913" y="865"/>
                  </a:lnTo>
                  <a:lnTo>
                    <a:pt x="2935" y="850"/>
                  </a:lnTo>
                  <a:lnTo>
                    <a:pt x="2972" y="835"/>
                  </a:lnTo>
                  <a:lnTo>
                    <a:pt x="3027" y="824"/>
                  </a:lnTo>
                  <a:lnTo>
                    <a:pt x="3098" y="820"/>
                  </a:lnTo>
                  <a:lnTo>
                    <a:pt x="3194" y="824"/>
                  </a:lnTo>
                  <a:lnTo>
                    <a:pt x="3212" y="824"/>
                  </a:lnTo>
                  <a:lnTo>
                    <a:pt x="3238" y="824"/>
                  </a:lnTo>
                  <a:lnTo>
                    <a:pt x="3257" y="828"/>
                  </a:lnTo>
                  <a:lnTo>
                    <a:pt x="3264" y="835"/>
                  </a:lnTo>
                  <a:lnTo>
                    <a:pt x="3201" y="828"/>
                  </a:lnTo>
                  <a:lnTo>
                    <a:pt x="3172" y="828"/>
                  </a:lnTo>
                  <a:lnTo>
                    <a:pt x="3098" y="828"/>
                  </a:lnTo>
                  <a:lnTo>
                    <a:pt x="3042" y="835"/>
                  </a:lnTo>
                  <a:lnTo>
                    <a:pt x="2998" y="842"/>
                  </a:lnTo>
                  <a:lnTo>
                    <a:pt x="2972" y="854"/>
                  </a:lnTo>
                  <a:lnTo>
                    <a:pt x="2954" y="865"/>
                  </a:lnTo>
                  <a:lnTo>
                    <a:pt x="2942" y="876"/>
                  </a:lnTo>
                  <a:lnTo>
                    <a:pt x="2935" y="891"/>
                  </a:lnTo>
                  <a:lnTo>
                    <a:pt x="2935" y="898"/>
                  </a:lnTo>
                  <a:lnTo>
                    <a:pt x="2942" y="898"/>
                  </a:lnTo>
                  <a:lnTo>
                    <a:pt x="2942" y="891"/>
                  </a:lnTo>
                  <a:lnTo>
                    <a:pt x="2946" y="879"/>
                  </a:lnTo>
                  <a:lnTo>
                    <a:pt x="2957" y="868"/>
                  </a:lnTo>
                  <a:lnTo>
                    <a:pt x="2972" y="857"/>
                  </a:lnTo>
                  <a:lnTo>
                    <a:pt x="3002" y="842"/>
                  </a:lnTo>
                  <a:lnTo>
                    <a:pt x="3042" y="839"/>
                  </a:lnTo>
                  <a:lnTo>
                    <a:pt x="3101" y="835"/>
                  </a:lnTo>
                  <a:lnTo>
                    <a:pt x="3179" y="835"/>
                  </a:lnTo>
                  <a:lnTo>
                    <a:pt x="3201" y="835"/>
                  </a:lnTo>
                  <a:lnTo>
                    <a:pt x="3268" y="839"/>
                  </a:lnTo>
                  <a:lnTo>
                    <a:pt x="3271" y="842"/>
                  </a:lnTo>
                  <a:lnTo>
                    <a:pt x="3194" y="839"/>
                  </a:lnTo>
                  <a:lnTo>
                    <a:pt x="3127" y="842"/>
                  </a:lnTo>
                  <a:lnTo>
                    <a:pt x="3083" y="850"/>
                  </a:lnTo>
                  <a:lnTo>
                    <a:pt x="3046" y="865"/>
                  </a:lnTo>
                  <a:lnTo>
                    <a:pt x="3027" y="876"/>
                  </a:lnTo>
                  <a:lnTo>
                    <a:pt x="3016" y="883"/>
                  </a:lnTo>
                  <a:lnTo>
                    <a:pt x="3005" y="898"/>
                  </a:lnTo>
                  <a:lnTo>
                    <a:pt x="3013" y="898"/>
                  </a:lnTo>
                  <a:lnTo>
                    <a:pt x="3024" y="883"/>
                  </a:lnTo>
                  <a:lnTo>
                    <a:pt x="3039" y="876"/>
                  </a:lnTo>
                  <a:lnTo>
                    <a:pt x="3057" y="865"/>
                  </a:lnTo>
                  <a:lnTo>
                    <a:pt x="3094" y="854"/>
                  </a:lnTo>
                  <a:lnTo>
                    <a:pt x="3138" y="842"/>
                  </a:lnTo>
                  <a:lnTo>
                    <a:pt x="3198" y="842"/>
                  </a:lnTo>
                  <a:lnTo>
                    <a:pt x="3279" y="850"/>
                  </a:lnTo>
                  <a:lnTo>
                    <a:pt x="3279" y="842"/>
                  </a:lnTo>
                  <a:lnTo>
                    <a:pt x="3290" y="854"/>
                  </a:lnTo>
                  <a:lnTo>
                    <a:pt x="3264" y="850"/>
                  </a:lnTo>
                  <a:lnTo>
                    <a:pt x="3249" y="850"/>
                  </a:lnTo>
                  <a:lnTo>
                    <a:pt x="3194" y="850"/>
                  </a:lnTo>
                  <a:lnTo>
                    <a:pt x="3153" y="854"/>
                  </a:lnTo>
                  <a:lnTo>
                    <a:pt x="3124" y="857"/>
                  </a:lnTo>
                  <a:lnTo>
                    <a:pt x="3101" y="868"/>
                  </a:lnTo>
                  <a:lnTo>
                    <a:pt x="3087" y="879"/>
                  </a:lnTo>
                  <a:lnTo>
                    <a:pt x="3083" y="891"/>
                  </a:lnTo>
                  <a:lnTo>
                    <a:pt x="3079" y="898"/>
                  </a:lnTo>
                  <a:lnTo>
                    <a:pt x="3083" y="898"/>
                  </a:lnTo>
                  <a:lnTo>
                    <a:pt x="3083" y="891"/>
                  </a:lnTo>
                  <a:lnTo>
                    <a:pt x="3094" y="879"/>
                  </a:lnTo>
                  <a:lnTo>
                    <a:pt x="3101" y="868"/>
                  </a:lnTo>
                  <a:lnTo>
                    <a:pt x="3124" y="865"/>
                  </a:lnTo>
                  <a:lnTo>
                    <a:pt x="3153" y="854"/>
                  </a:lnTo>
                  <a:lnTo>
                    <a:pt x="3194" y="850"/>
                  </a:lnTo>
                  <a:lnTo>
                    <a:pt x="3249" y="854"/>
                  </a:lnTo>
                  <a:lnTo>
                    <a:pt x="3264" y="854"/>
                  </a:lnTo>
                  <a:lnTo>
                    <a:pt x="3290" y="865"/>
                  </a:lnTo>
                  <a:lnTo>
                    <a:pt x="3290" y="857"/>
                  </a:lnTo>
                  <a:lnTo>
                    <a:pt x="3297" y="876"/>
                  </a:lnTo>
                  <a:lnTo>
                    <a:pt x="3297" y="891"/>
                  </a:lnTo>
                  <a:lnTo>
                    <a:pt x="3290" y="883"/>
                  </a:lnTo>
                  <a:lnTo>
                    <a:pt x="3279" y="879"/>
                  </a:lnTo>
                  <a:lnTo>
                    <a:pt x="3268" y="876"/>
                  </a:lnTo>
                  <a:lnTo>
                    <a:pt x="3212" y="868"/>
                  </a:lnTo>
                  <a:lnTo>
                    <a:pt x="3172" y="879"/>
                  </a:lnTo>
                  <a:lnTo>
                    <a:pt x="3153" y="891"/>
                  </a:lnTo>
                  <a:lnTo>
                    <a:pt x="3138" y="898"/>
                  </a:lnTo>
                  <a:lnTo>
                    <a:pt x="3142" y="898"/>
                  </a:lnTo>
                  <a:lnTo>
                    <a:pt x="3157" y="891"/>
                  </a:lnTo>
                  <a:lnTo>
                    <a:pt x="3183" y="879"/>
                  </a:lnTo>
                  <a:lnTo>
                    <a:pt x="3220" y="876"/>
                  </a:lnTo>
                  <a:lnTo>
                    <a:pt x="3264" y="879"/>
                  </a:lnTo>
                  <a:lnTo>
                    <a:pt x="3283" y="883"/>
                  </a:lnTo>
                  <a:lnTo>
                    <a:pt x="3294" y="891"/>
                  </a:lnTo>
                  <a:lnTo>
                    <a:pt x="3297" y="894"/>
                  </a:lnTo>
                  <a:lnTo>
                    <a:pt x="3297" y="898"/>
                  </a:lnTo>
                  <a:lnTo>
                    <a:pt x="3305" y="898"/>
                  </a:lnTo>
                  <a:lnTo>
                    <a:pt x="3305" y="891"/>
                  </a:lnTo>
                  <a:lnTo>
                    <a:pt x="3297" y="865"/>
                  </a:lnTo>
                  <a:lnTo>
                    <a:pt x="3279" y="842"/>
                  </a:lnTo>
                  <a:lnTo>
                    <a:pt x="3249" y="820"/>
                  </a:lnTo>
                  <a:lnTo>
                    <a:pt x="3209" y="79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" name="図形 20"/>
            <p:cNvSpPr>
              <a:spLocks/>
            </p:cNvSpPr>
            <p:nvPr/>
          </p:nvSpPr>
          <p:spPr bwMode="auto">
            <a:xfrm>
              <a:off x="27977" y="4827461"/>
              <a:ext cx="165100" cy="79374"/>
            </a:xfrm>
            <a:custGeom>
              <a:avLst/>
              <a:gdLst/>
              <a:ahLst/>
              <a:cxnLst>
                <a:cxn ang="0">
                  <a:pos x="52" y="56"/>
                </a:cxn>
                <a:cxn ang="0">
                  <a:pos x="23" y="48"/>
                </a:cxn>
                <a:cxn ang="0">
                  <a:pos x="34" y="44"/>
                </a:cxn>
                <a:cxn ang="0">
                  <a:pos x="41" y="30"/>
                </a:cxn>
                <a:cxn ang="0">
                  <a:pos x="41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71" y="7"/>
                </a:cxn>
                <a:cxn ang="0">
                  <a:pos x="93" y="15"/>
                </a:cxn>
                <a:cxn ang="0">
                  <a:pos x="108" y="26"/>
                </a:cxn>
                <a:cxn ang="0">
                  <a:pos x="104" y="41"/>
                </a:cxn>
                <a:cxn ang="0">
                  <a:pos x="97" y="44"/>
                </a:cxn>
                <a:cxn ang="0">
                  <a:pos x="82" y="48"/>
                </a:cxn>
                <a:cxn ang="0">
                  <a:pos x="52" y="56"/>
                </a:cxn>
              </a:cxnLst>
              <a:rect l="0" t="0" r="0" b="0"/>
              <a:pathLst>
                <a:path w="108" h="56">
                  <a:moveTo>
                    <a:pt x="52" y="56"/>
                  </a:moveTo>
                  <a:lnTo>
                    <a:pt x="23" y="48"/>
                  </a:lnTo>
                  <a:lnTo>
                    <a:pt x="34" y="44"/>
                  </a:lnTo>
                  <a:lnTo>
                    <a:pt x="41" y="30"/>
                  </a:lnTo>
                  <a:lnTo>
                    <a:pt x="41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9" y="0"/>
                  </a:lnTo>
                  <a:lnTo>
                    <a:pt x="71" y="7"/>
                  </a:lnTo>
                  <a:lnTo>
                    <a:pt x="93" y="15"/>
                  </a:lnTo>
                  <a:lnTo>
                    <a:pt x="108" y="26"/>
                  </a:lnTo>
                  <a:lnTo>
                    <a:pt x="104" y="41"/>
                  </a:lnTo>
                  <a:lnTo>
                    <a:pt x="97" y="44"/>
                  </a:lnTo>
                  <a:lnTo>
                    <a:pt x="82" y="48"/>
                  </a:lnTo>
                  <a:lnTo>
                    <a:pt x="52" y="5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6" name="図形 21"/>
            <p:cNvSpPr>
              <a:spLocks/>
            </p:cNvSpPr>
            <p:nvPr/>
          </p:nvSpPr>
          <p:spPr bwMode="auto">
            <a:xfrm>
              <a:off x="129577" y="4827461"/>
              <a:ext cx="187325" cy="84136"/>
            </a:xfrm>
            <a:custGeom>
              <a:avLst/>
              <a:gdLst/>
              <a:ahLst/>
              <a:cxnLst>
                <a:cxn ang="0">
                  <a:pos x="115" y="26"/>
                </a:cxn>
                <a:cxn ang="0">
                  <a:pos x="122" y="33"/>
                </a:cxn>
                <a:cxn ang="0">
                  <a:pos x="115" y="41"/>
                </a:cxn>
                <a:cxn ang="0">
                  <a:pos x="107" y="44"/>
                </a:cxn>
                <a:cxn ang="0">
                  <a:pos x="74" y="56"/>
                </a:cxn>
                <a:cxn ang="0">
                  <a:pos x="15" y="59"/>
                </a:cxn>
                <a:cxn ang="0">
                  <a:pos x="4" y="56"/>
                </a:cxn>
                <a:cxn ang="0">
                  <a:pos x="26" y="48"/>
                </a:cxn>
                <a:cxn ang="0">
                  <a:pos x="37" y="44"/>
                </a:cxn>
                <a:cxn ang="0">
                  <a:pos x="41" y="41"/>
                </a:cxn>
                <a:cxn ang="0">
                  <a:pos x="44" y="33"/>
                </a:cxn>
                <a:cxn ang="0">
                  <a:pos x="41" y="26"/>
                </a:cxn>
                <a:cxn ang="0">
                  <a:pos x="37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4"/>
                </a:cxn>
                <a:cxn ang="0">
                  <a:pos x="96" y="15"/>
                </a:cxn>
                <a:cxn ang="0">
                  <a:pos x="115" y="26"/>
                </a:cxn>
              </a:cxnLst>
              <a:rect l="0" t="0" r="0" b="0"/>
              <a:pathLst>
                <a:path w="122" h="59">
                  <a:moveTo>
                    <a:pt x="115" y="26"/>
                  </a:moveTo>
                  <a:lnTo>
                    <a:pt x="122" y="33"/>
                  </a:lnTo>
                  <a:lnTo>
                    <a:pt x="115" y="41"/>
                  </a:lnTo>
                  <a:lnTo>
                    <a:pt x="107" y="44"/>
                  </a:lnTo>
                  <a:lnTo>
                    <a:pt x="74" y="56"/>
                  </a:lnTo>
                  <a:lnTo>
                    <a:pt x="15" y="59"/>
                  </a:lnTo>
                  <a:lnTo>
                    <a:pt x="4" y="56"/>
                  </a:lnTo>
                  <a:lnTo>
                    <a:pt x="26" y="48"/>
                  </a:lnTo>
                  <a:lnTo>
                    <a:pt x="37" y="44"/>
                  </a:lnTo>
                  <a:lnTo>
                    <a:pt x="41" y="41"/>
                  </a:lnTo>
                  <a:lnTo>
                    <a:pt x="44" y="33"/>
                  </a:lnTo>
                  <a:lnTo>
                    <a:pt x="41" y="26"/>
                  </a:lnTo>
                  <a:lnTo>
                    <a:pt x="37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4"/>
                  </a:lnTo>
                  <a:lnTo>
                    <a:pt x="96" y="15"/>
                  </a:lnTo>
                  <a:lnTo>
                    <a:pt x="115" y="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7" name="図形 22"/>
            <p:cNvSpPr>
              <a:spLocks/>
            </p:cNvSpPr>
            <p:nvPr/>
          </p:nvSpPr>
          <p:spPr bwMode="auto">
            <a:xfrm>
              <a:off x="1847253" y="5308468"/>
              <a:ext cx="390525" cy="119062"/>
            </a:xfrm>
            <a:custGeom>
              <a:avLst/>
              <a:gdLst/>
              <a:ahLst/>
              <a:cxnLst>
                <a:cxn ang="0">
                  <a:pos x="100" y="4"/>
                </a:cxn>
                <a:cxn ang="0">
                  <a:pos x="81" y="15"/>
                </a:cxn>
                <a:cxn ang="0">
                  <a:pos x="74" y="26"/>
                </a:cxn>
                <a:cxn ang="0">
                  <a:pos x="70" y="37"/>
                </a:cxn>
                <a:cxn ang="0">
                  <a:pos x="74" y="41"/>
                </a:cxn>
                <a:cxn ang="0">
                  <a:pos x="81" y="52"/>
                </a:cxn>
                <a:cxn ang="0">
                  <a:pos x="115" y="59"/>
                </a:cxn>
                <a:cxn ang="0">
                  <a:pos x="155" y="70"/>
                </a:cxn>
                <a:cxn ang="0">
                  <a:pos x="200" y="81"/>
                </a:cxn>
                <a:cxn ang="0">
                  <a:pos x="255" y="85"/>
                </a:cxn>
                <a:cxn ang="0">
                  <a:pos x="181" y="85"/>
                </a:cxn>
                <a:cxn ang="0">
                  <a:pos x="100" y="81"/>
                </a:cxn>
                <a:cxn ang="0">
                  <a:pos x="67" y="74"/>
                </a:cxn>
                <a:cxn ang="0">
                  <a:pos x="37" y="67"/>
                </a:cxn>
                <a:cxn ang="0">
                  <a:pos x="11" y="52"/>
                </a:cxn>
                <a:cxn ang="0">
                  <a:pos x="0" y="37"/>
                </a:cxn>
                <a:cxn ang="0">
                  <a:pos x="0" y="30"/>
                </a:cxn>
                <a:cxn ang="0">
                  <a:pos x="0" y="19"/>
                </a:cxn>
                <a:cxn ang="0">
                  <a:pos x="11" y="11"/>
                </a:cxn>
                <a:cxn ang="0">
                  <a:pos x="30" y="4"/>
                </a:cxn>
                <a:cxn ang="0">
                  <a:pos x="30" y="0"/>
                </a:cxn>
                <a:cxn ang="0">
                  <a:pos x="100" y="4"/>
                </a:cxn>
              </a:cxnLst>
              <a:rect l="0" t="0" r="0" b="0"/>
              <a:pathLst>
                <a:path w="255" h="85">
                  <a:moveTo>
                    <a:pt x="100" y="4"/>
                  </a:moveTo>
                  <a:lnTo>
                    <a:pt x="81" y="15"/>
                  </a:lnTo>
                  <a:lnTo>
                    <a:pt x="74" y="26"/>
                  </a:lnTo>
                  <a:lnTo>
                    <a:pt x="70" y="37"/>
                  </a:lnTo>
                  <a:lnTo>
                    <a:pt x="74" y="41"/>
                  </a:lnTo>
                  <a:lnTo>
                    <a:pt x="81" y="52"/>
                  </a:lnTo>
                  <a:lnTo>
                    <a:pt x="115" y="59"/>
                  </a:lnTo>
                  <a:lnTo>
                    <a:pt x="155" y="70"/>
                  </a:lnTo>
                  <a:lnTo>
                    <a:pt x="200" y="81"/>
                  </a:lnTo>
                  <a:lnTo>
                    <a:pt x="255" y="85"/>
                  </a:lnTo>
                  <a:lnTo>
                    <a:pt x="181" y="85"/>
                  </a:lnTo>
                  <a:lnTo>
                    <a:pt x="100" y="81"/>
                  </a:lnTo>
                  <a:lnTo>
                    <a:pt x="67" y="74"/>
                  </a:lnTo>
                  <a:lnTo>
                    <a:pt x="37" y="67"/>
                  </a:lnTo>
                  <a:lnTo>
                    <a:pt x="11" y="52"/>
                  </a:lnTo>
                  <a:lnTo>
                    <a:pt x="0" y="37"/>
                  </a:lnTo>
                  <a:lnTo>
                    <a:pt x="0" y="30"/>
                  </a:lnTo>
                  <a:lnTo>
                    <a:pt x="0" y="19"/>
                  </a:lnTo>
                  <a:lnTo>
                    <a:pt x="11" y="11"/>
                  </a:lnTo>
                  <a:lnTo>
                    <a:pt x="30" y="4"/>
                  </a:lnTo>
                  <a:lnTo>
                    <a:pt x="30" y="0"/>
                  </a:lnTo>
                  <a:lnTo>
                    <a:pt x="100" y="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8" name="図形 23"/>
            <p:cNvSpPr>
              <a:spLocks/>
            </p:cNvSpPr>
            <p:nvPr/>
          </p:nvSpPr>
          <p:spPr bwMode="auto">
            <a:xfrm>
              <a:off x="1650403" y="5292593"/>
              <a:ext cx="287338" cy="150811"/>
            </a:xfrm>
            <a:custGeom>
              <a:avLst/>
              <a:gdLst/>
              <a:ahLst/>
              <a:cxnLst>
                <a:cxn ang="0">
                  <a:pos x="88" y="7"/>
                </a:cxn>
                <a:cxn ang="0">
                  <a:pos x="63" y="15"/>
                </a:cxn>
                <a:cxn ang="0">
                  <a:pos x="55" y="26"/>
                </a:cxn>
                <a:cxn ang="0">
                  <a:pos x="44" y="37"/>
                </a:cxn>
                <a:cxn ang="0">
                  <a:pos x="48" y="56"/>
                </a:cxn>
                <a:cxn ang="0">
                  <a:pos x="63" y="70"/>
                </a:cxn>
                <a:cxn ang="0">
                  <a:pos x="88" y="85"/>
                </a:cxn>
                <a:cxn ang="0">
                  <a:pos x="129" y="96"/>
                </a:cxn>
                <a:cxn ang="0">
                  <a:pos x="188" y="107"/>
                </a:cxn>
                <a:cxn ang="0">
                  <a:pos x="96" y="107"/>
                </a:cxn>
                <a:cxn ang="0">
                  <a:pos x="59" y="96"/>
                </a:cxn>
                <a:cxn ang="0">
                  <a:pos x="40" y="92"/>
                </a:cxn>
                <a:cxn ang="0">
                  <a:pos x="29" y="81"/>
                </a:cxn>
                <a:cxn ang="0">
                  <a:pos x="26" y="78"/>
                </a:cxn>
                <a:cxn ang="0">
                  <a:pos x="3" y="56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44" y="0"/>
                </a:cxn>
                <a:cxn ang="0">
                  <a:pos x="88" y="7"/>
                </a:cxn>
              </a:cxnLst>
              <a:rect l="0" t="0" r="0" b="0"/>
              <a:pathLst>
                <a:path w="188" h="107">
                  <a:moveTo>
                    <a:pt x="88" y="7"/>
                  </a:moveTo>
                  <a:lnTo>
                    <a:pt x="63" y="15"/>
                  </a:lnTo>
                  <a:lnTo>
                    <a:pt x="55" y="26"/>
                  </a:lnTo>
                  <a:lnTo>
                    <a:pt x="44" y="37"/>
                  </a:lnTo>
                  <a:lnTo>
                    <a:pt x="48" y="56"/>
                  </a:lnTo>
                  <a:lnTo>
                    <a:pt x="63" y="70"/>
                  </a:lnTo>
                  <a:lnTo>
                    <a:pt x="88" y="85"/>
                  </a:lnTo>
                  <a:lnTo>
                    <a:pt x="129" y="96"/>
                  </a:lnTo>
                  <a:lnTo>
                    <a:pt x="188" y="107"/>
                  </a:lnTo>
                  <a:lnTo>
                    <a:pt x="96" y="107"/>
                  </a:lnTo>
                  <a:lnTo>
                    <a:pt x="59" y="96"/>
                  </a:lnTo>
                  <a:lnTo>
                    <a:pt x="40" y="92"/>
                  </a:lnTo>
                  <a:lnTo>
                    <a:pt x="29" y="81"/>
                  </a:lnTo>
                  <a:lnTo>
                    <a:pt x="26" y="78"/>
                  </a:lnTo>
                  <a:lnTo>
                    <a:pt x="3" y="56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5"/>
                  </a:lnTo>
                  <a:lnTo>
                    <a:pt x="44" y="0"/>
                  </a:lnTo>
                  <a:lnTo>
                    <a:pt x="88" y="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9" name="図形 24"/>
            <p:cNvSpPr>
              <a:spLocks/>
            </p:cNvSpPr>
            <p:nvPr/>
          </p:nvSpPr>
          <p:spPr bwMode="auto">
            <a:xfrm>
              <a:off x="1161452" y="5187819"/>
              <a:ext cx="619125" cy="255585"/>
            </a:xfrm>
            <a:custGeom>
              <a:avLst/>
              <a:gdLst/>
              <a:ahLst/>
              <a:cxnLst>
                <a:cxn ang="0">
                  <a:pos x="44" y="81"/>
                </a:cxn>
                <a:cxn ang="0">
                  <a:pos x="52" y="89"/>
                </a:cxn>
                <a:cxn ang="0">
                  <a:pos x="55" y="104"/>
                </a:cxn>
                <a:cxn ang="0">
                  <a:pos x="70" y="122"/>
                </a:cxn>
                <a:cxn ang="0">
                  <a:pos x="100" y="137"/>
                </a:cxn>
                <a:cxn ang="0">
                  <a:pos x="129" y="144"/>
                </a:cxn>
                <a:cxn ang="0">
                  <a:pos x="192" y="159"/>
                </a:cxn>
                <a:cxn ang="0">
                  <a:pos x="222" y="166"/>
                </a:cxn>
                <a:cxn ang="0">
                  <a:pos x="225" y="166"/>
                </a:cxn>
                <a:cxn ang="0">
                  <a:pos x="288" y="170"/>
                </a:cxn>
                <a:cxn ang="0">
                  <a:pos x="381" y="174"/>
                </a:cxn>
                <a:cxn ang="0">
                  <a:pos x="403" y="181"/>
                </a:cxn>
                <a:cxn ang="0">
                  <a:pos x="392" y="181"/>
                </a:cxn>
                <a:cxn ang="0">
                  <a:pos x="303" y="174"/>
                </a:cxn>
                <a:cxn ang="0">
                  <a:pos x="218" y="170"/>
                </a:cxn>
                <a:cxn ang="0">
                  <a:pos x="125" y="155"/>
                </a:cxn>
                <a:cxn ang="0">
                  <a:pos x="70" y="141"/>
                </a:cxn>
                <a:cxn ang="0">
                  <a:pos x="29" y="122"/>
                </a:cxn>
                <a:cxn ang="0">
                  <a:pos x="11" y="111"/>
                </a:cxn>
                <a:cxn ang="0">
                  <a:pos x="0" y="96"/>
                </a:cxn>
                <a:cxn ang="0">
                  <a:pos x="0" y="74"/>
                </a:cxn>
                <a:cxn ang="0">
                  <a:pos x="15" y="56"/>
                </a:cxn>
                <a:cxn ang="0">
                  <a:pos x="22" y="44"/>
                </a:cxn>
                <a:cxn ang="0">
                  <a:pos x="44" y="30"/>
                </a:cxn>
                <a:cxn ang="0">
                  <a:pos x="66" y="19"/>
                </a:cxn>
                <a:cxn ang="0">
                  <a:pos x="92" y="11"/>
                </a:cxn>
                <a:cxn ang="0">
                  <a:pos x="129" y="4"/>
                </a:cxn>
                <a:cxn ang="0">
                  <a:pos x="177" y="0"/>
                </a:cxn>
                <a:cxn ang="0">
                  <a:pos x="177" y="11"/>
                </a:cxn>
                <a:cxn ang="0">
                  <a:pos x="140" y="11"/>
                </a:cxn>
                <a:cxn ang="0">
                  <a:pos x="107" y="19"/>
                </a:cxn>
                <a:cxn ang="0">
                  <a:pos x="81" y="30"/>
                </a:cxn>
                <a:cxn ang="0">
                  <a:pos x="66" y="44"/>
                </a:cxn>
                <a:cxn ang="0">
                  <a:pos x="55" y="56"/>
                </a:cxn>
                <a:cxn ang="0">
                  <a:pos x="52" y="70"/>
                </a:cxn>
                <a:cxn ang="0">
                  <a:pos x="44" y="81"/>
                </a:cxn>
              </a:cxnLst>
              <a:rect l="0" t="0" r="0" b="0"/>
              <a:pathLst>
                <a:path w="403" h="181">
                  <a:moveTo>
                    <a:pt x="44" y="81"/>
                  </a:moveTo>
                  <a:lnTo>
                    <a:pt x="52" y="89"/>
                  </a:lnTo>
                  <a:lnTo>
                    <a:pt x="55" y="104"/>
                  </a:lnTo>
                  <a:lnTo>
                    <a:pt x="70" y="122"/>
                  </a:lnTo>
                  <a:lnTo>
                    <a:pt x="100" y="137"/>
                  </a:lnTo>
                  <a:lnTo>
                    <a:pt x="129" y="144"/>
                  </a:lnTo>
                  <a:lnTo>
                    <a:pt x="192" y="159"/>
                  </a:lnTo>
                  <a:lnTo>
                    <a:pt x="222" y="166"/>
                  </a:lnTo>
                  <a:lnTo>
                    <a:pt x="225" y="166"/>
                  </a:lnTo>
                  <a:lnTo>
                    <a:pt x="288" y="170"/>
                  </a:lnTo>
                  <a:lnTo>
                    <a:pt x="381" y="174"/>
                  </a:lnTo>
                  <a:lnTo>
                    <a:pt x="403" y="181"/>
                  </a:lnTo>
                  <a:lnTo>
                    <a:pt x="392" y="181"/>
                  </a:lnTo>
                  <a:lnTo>
                    <a:pt x="303" y="174"/>
                  </a:lnTo>
                  <a:lnTo>
                    <a:pt x="218" y="170"/>
                  </a:lnTo>
                  <a:lnTo>
                    <a:pt x="125" y="155"/>
                  </a:lnTo>
                  <a:lnTo>
                    <a:pt x="70" y="141"/>
                  </a:lnTo>
                  <a:lnTo>
                    <a:pt x="29" y="122"/>
                  </a:lnTo>
                  <a:lnTo>
                    <a:pt x="11" y="111"/>
                  </a:lnTo>
                  <a:lnTo>
                    <a:pt x="0" y="96"/>
                  </a:lnTo>
                  <a:lnTo>
                    <a:pt x="0" y="74"/>
                  </a:lnTo>
                  <a:lnTo>
                    <a:pt x="15" y="56"/>
                  </a:lnTo>
                  <a:lnTo>
                    <a:pt x="22" y="44"/>
                  </a:lnTo>
                  <a:lnTo>
                    <a:pt x="44" y="30"/>
                  </a:lnTo>
                  <a:lnTo>
                    <a:pt x="66" y="19"/>
                  </a:lnTo>
                  <a:lnTo>
                    <a:pt x="92" y="11"/>
                  </a:lnTo>
                  <a:lnTo>
                    <a:pt x="129" y="4"/>
                  </a:lnTo>
                  <a:lnTo>
                    <a:pt x="177" y="0"/>
                  </a:lnTo>
                  <a:lnTo>
                    <a:pt x="177" y="11"/>
                  </a:lnTo>
                  <a:lnTo>
                    <a:pt x="140" y="11"/>
                  </a:lnTo>
                  <a:lnTo>
                    <a:pt x="107" y="19"/>
                  </a:lnTo>
                  <a:lnTo>
                    <a:pt x="81" y="30"/>
                  </a:lnTo>
                  <a:lnTo>
                    <a:pt x="66" y="44"/>
                  </a:lnTo>
                  <a:lnTo>
                    <a:pt x="55" y="56"/>
                  </a:lnTo>
                  <a:lnTo>
                    <a:pt x="52" y="70"/>
                  </a:lnTo>
                  <a:lnTo>
                    <a:pt x="44" y="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0" name="図形 25"/>
            <p:cNvSpPr>
              <a:spLocks/>
            </p:cNvSpPr>
            <p:nvPr/>
          </p:nvSpPr>
          <p:spPr bwMode="auto">
            <a:xfrm>
              <a:off x="1417041" y="5249731"/>
              <a:ext cx="293687" cy="152398"/>
            </a:xfrm>
            <a:custGeom>
              <a:avLst/>
              <a:gdLst/>
              <a:ahLst/>
              <a:cxnLst>
                <a:cxn ang="0">
                  <a:pos x="192" y="30"/>
                </a:cxn>
                <a:cxn ang="0">
                  <a:pos x="159" y="45"/>
                </a:cxn>
                <a:cxn ang="0">
                  <a:pos x="152" y="56"/>
                </a:cxn>
                <a:cxn ang="0">
                  <a:pos x="144" y="71"/>
                </a:cxn>
                <a:cxn ang="0">
                  <a:pos x="152" y="86"/>
                </a:cxn>
                <a:cxn ang="0">
                  <a:pos x="166" y="108"/>
                </a:cxn>
                <a:cxn ang="0">
                  <a:pos x="67" y="82"/>
                </a:cxn>
                <a:cxn ang="0">
                  <a:pos x="41" y="78"/>
                </a:cxn>
                <a:cxn ang="0">
                  <a:pos x="11" y="60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4" y="37"/>
                </a:cxn>
                <a:cxn ang="0">
                  <a:pos x="11" y="26"/>
                </a:cxn>
                <a:cxn ang="0">
                  <a:pos x="30" y="15"/>
                </a:cxn>
                <a:cxn ang="0">
                  <a:pos x="59" y="8"/>
                </a:cxn>
                <a:cxn ang="0">
                  <a:pos x="59" y="0"/>
                </a:cxn>
                <a:cxn ang="0">
                  <a:pos x="122" y="23"/>
                </a:cxn>
                <a:cxn ang="0">
                  <a:pos x="192" y="30"/>
                </a:cxn>
              </a:cxnLst>
              <a:rect l="0" t="0" r="0" b="0"/>
              <a:pathLst>
                <a:path w="192" h="108">
                  <a:moveTo>
                    <a:pt x="192" y="30"/>
                  </a:moveTo>
                  <a:lnTo>
                    <a:pt x="159" y="45"/>
                  </a:lnTo>
                  <a:lnTo>
                    <a:pt x="152" y="56"/>
                  </a:lnTo>
                  <a:lnTo>
                    <a:pt x="144" y="71"/>
                  </a:lnTo>
                  <a:lnTo>
                    <a:pt x="152" y="86"/>
                  </a:lnTo>
                  <a:lnTo>
                    <a:pt x="166" y="108"/>
                  </a:lnTo>
                  <a:lnTo>
                    <a:pt x="67" y="82"/>
                  </a:lnTo>
                  <a:lnTo>
                    <a:pt x="41" y="78"/>
                  </a:lnTo>
                  <a:lnTo>
                    <a:pt x="11" y="60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4" y="37"/>
                  </a:lnTo>
                  <a:lnTo>
                    <a:pt x="11" y="26"/>
                  </a:lnTo>
                  <a:lnTo>
                    <a:pt x="30" y="15"/>
                  </a:lnTo>
                  <a:lnTo>
                    <a:pt x="59" y="8"/>
                  </a:lnTo>
                  <a:lnTo>
                    <a:pt x="59" y="0"/>
                  </a:lnTo>
                  <a:lnTo>
                    <a:pt x="122" y="23"/>
                  </a:lnTo>
                  <a:lnTo>
                    <a:pt x="192" y="3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1" name="図形 26"/>
            <p:cNvSpPr>
              <a:spLocks/>
            </p:cNvSpPr>
            <p:nvPr/>
          </p:nvSpPr>
          <p:spPr bwMode="auto">
            <a:xfrm>
              <a:off x="1332903" y="5246556"/>
              <a:ext cx="384175" cy="176210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114" y="3"/>
                </a:cxn>
                <a:cxn ang="0">
                  <a:pos x="81" y="18"/>
                </a:cxn>
                <a:cxn ang="0">
                  <a:pos x="59" y="29"/>
                </a:cxn>
                <a:cxn ang="0">
                  <a:pos x="51" y="44"/>
                </a:cxn>
                <a:cxn ang="0">
                  <a:pos x="55" y="55"/>
                </a:cxn>
                <a:cxn ang="0">
                  <a:pos x="59" y="63"/>
                </a:cxn>
                <a:cxn ang="0">
                  <a:pos x="96" y="85"/>
                </a:cxn>
                <a:cxn ang="0">
                  <a:pos x="122" y="89"/>
                </a:cxn>
                <a:cxn ang="0">
                  <a:pos x="225" y="114"/>
                </a:cxn>
                <a:cxn ang="0">
                  <a:pos x="233" y="118"/>
                </a:cxn>
                <a:cxn ang="0">
                  <a:pos x="251" y="125"/>
                </a:cxn>
                <a:cxn ang="0">
                  <a:pos x="196" y="118"/>
                </a:cxn>
                <a:cxn ang="0">
                  <a:pos x="125" y="111"/>
                </a:cxn>
                <a:cxn ang="0">
                  <a:pos x="55" y="96"/>
                </a:cxn>
                <a:cxn ang="0">
                  <a:pos x="26" y="81"/>
                </a:cxn>
                <a:cxn ang="0">
                  <a:pos x="11" y="70"/>
                </a:cxn>
                <a:cxn ang="0">
                  <a:pos x="0" y="48"/>
                </a:cxn>
                <a:cxn ang="0">
                  <a:pos x="3" y="44"/>
                </a:cxn>
                <a:cxn ang="0">
                  <a:pos x="18" y="26"/>
                </a:cxn>
                <a:cxn ang="0">
                  <a:pos x="29" y="15"/>
                </a:cxn>
                <a:cxn ang="0">
                  <a:pos x="51" y="11"/>
                </a:cxn>
                <a:cxn ang="0">
                  <a:pos x="70" y="3"/>
                </a:cxn>
                <a:cxn ang="0">
                  <a:pos x="99" y="0"/>
                </a:cxn>
              </a:cxnLst>
              <a:rect l="0" t="0" r="0" b="0"/>
              <a:pathLst>
                <a:path w="251" h="125">
                  <a:moveTo>
                    <a:pt x="99" y="0"/>
                  </a:moveTo>
                  <a:lnTo>
                    <a:pt x="114" y="3"/>
                  </a:lnTo>
                  <a:lnTo>
                    <a:pt x="81" y="18"/>
                  </a:lnTo>
                  <a:lnTo>
                    <a:pt x="59" y="29"/>
                  </a:lnTo>
                  <a:lnTo>
                    <a:pt x="51" y="44"/>
                  </a:lnTo>
                  <a:lnTo>
                    <a:pt x="55" y="55"/>
                  </a:lnTo>
                  <a:lnTo>
                    <a:pt x="59" y="63"/>
                  </a:lnTo>
                  <a:lnTo>
                    <a:pt x="96" y="85"/>
                  </a:lnTo>
                  <a:lnTo>
                    <a:pt x="122" y="89"/>
                  </a:lnTo>
                  <a:lnTo>
                    <a:pt x="225" y="114"/>
                  </a:lnTo>
                  <a:lnTo>
                    <a:pt x="233" y="118"/>
                  </a:lnTo>
                  <a:lnTo>
                    <a:pt x="251" y="125"/>
                  </a:lnTo>
                  <a:lnTo>
                    <a:pt x="196" y="118"/>
                  </a:lnTo>
                  <a:lnTo>
                    <a:pt x="125" y="111"/>
                  </a:lnTo>
                  <a:lnTo>
                    <a:pt x="55" y="96"/>
                  </a:lnTo>
                  <a:lnTo>
                    <a:pt x="26" y="81"/>
                  </a:lnTo>
                  <a:lnTo>
                    <a:pt x="11" y="70"/>
                  </a:lnTo>
                  <a:lnTo>
                    <a:pt x="0" y="48"/>
                  </a:lnTo>
                  <a:lnTo>
                    <a:pt x="3" y="44"/>
                  </a:lnTo>
                  <a:lnTo>
                    <a:pt x="18" y="26"/>
                  </a:lnTo>
                  <a:lnTo>
                    <a:pt x="29" y="15"/>
                  </a:lnTo>
                  <a:lnTo>
                    <a:pt x="51" y="11"/>
                  </a:lnTo>
                  <a:lnTo>
                    <a:pt x="70" y="3"/>
                  </a:lnTo>
                  <a:lnTo>
                    <a:pt x="9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2" name="図形 27"/>
            <p:cNvSpPr>
              <a:spLocks/>
            </p:cNvSpPr>
            <p:nvPr/>
          </p:nvSpPr>
          <p:spPr bwMode="auto">
            <a:xfrm>
              <a:off x="1280515" y="5224332"/>
              <a:ext cx="460375" cy="209548"/>
            </a:xfrm>
            <a:custGeom>
              <a:avLst/>
              <a:gdLst/>
              <a:ahLst/>
              <a:cxnLst>
                <a:cxn ang="0">
                  <a:pos x="115" y="0"/>
                </a:cxn>
                <a:cxn ang="0">
                  <a:pos x="130" y="7"/>
                </a:cxn>
                <a:cxn ang="0">
                  <a:pos x="100" y="15"/>
                </a:cxn>
                <a:cxn ang="0">
                  <a:pos x="78" y="18"/>
                </a:cxn>
                <a:cxn ang="0">
                  <a:pos x="60" y="30"/>
                </a:cxn>
                <a:cxn ang="0">
                  <a:pos x="48" y="41"/>
                </a:cxn>
                <a:cxn ang="0">
                  <a:pos x="34" y="59"/>
                </a:cxn>
                <a:cxn ang="0">
                  <a:pos x="34" y="63"/>
                </a:cxn>
                <a:cxn ang="0">
                  <a:pos x="34" y="74"/>
                </a:cxn>
                <a:cxn ang="0">
                  <a:pos x="37" y="85"/>
                </a:cxn>
                <a:cxn ang="0">
                  <a:pos x="60" y="100"/>
                </a:cxn>
                <a:cxn ang="0">
                  <a:pos x="93" y="115"/>
                </a:cxn>
                <a:cxn ang="0">
                  <a:pos x="178" y="133"/>
                </a:cxn>
                <a:cxn ang="0">
                  <a:pos x="255" y="144"/>
                </a:cxn>
                <a:cxn ang="0">
                  <a:pos x="289" y="144"/>
                </a:cxn>
                <a:cxn ang="0">
                  <a:pos x="300" y="148"/>
                </a:cxn>
                <a:cxn ang="0">
                  <a:pos x="204" y="140"/>
                </a:cxn>
                <a:cxn ang="0">
                  <a:pos x="148" y="133"/>
                </a:cxn>
                <a:cxn ang="0">
                  <a:pos x="100" y="126"/>
                </a:cxn>
                <a:cxn ang="0">
                  <a:pos x="63" y="115"/>
                </a:cxn>
                <a:cxn ang="0">
                  <a:pos x="19" y="89"/>
                </a:cxn>
                <a:cxn ang="0">
                  <a:pos x="4" y="74"/>
                </a:cxn>
                <a:cxn ang="0">
                  <a:pos x="0" y="63"/>
                </a:cxn>
                <a:cxn ang="0">
                  <a:pos x="4" y="44"/>
                </a:cxn>
                <a:cxn ang="0">
                  <a:pos x="15" y="30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</a:cxnLst>
              <a:rect l="0" t="0" r="0" b="0"/>
              <a:pathLst>
                <a:path w="300" h="148">
                  <a:moveTo>
                    <a:pt x="115" y="0"/>
                  </a:moveTo>
                  <a:lnTo>
                    <a:pt x="130" y="7"/>
                  </a:lnTo>
                  <a:lnTo>
                    <a:pt x="100" y="15"/>
                  </a:lnTo>
                  <a:lnTo>
                    <a:pt x="78" y="18"/>
                  </a:lnTo>
                  <a:lnTo>
                    <a:pt x="60" y="30"/>
                  </a:lnTo>
                  <a:lnTo>
                    <a:pt x="48" y="41"/>
                  </a:lnTo>
                  <a:lnTo>
                    <a:pt x="34" y="59"/>
                  </a:lnTo>
                  <a:lnTo>
                    <a:pt x="34" y="63"/>
                  </a:lnTo>
                  <a:lnTo>
                    <a:pt x="34" y="74"/>
                  </a:lnTo>
                  <a:lnTo>
                    <a:pt x="37" y="85"/>
                  </a:lnTo>
                  <a:lnTo>
                    <a:pt x="60" y="100"/>
                  </a:lnTo>
                  <a:lnTo>
                    <a:pt x="93" y="115"/>
                  </a:lnTo>
                  <a:lnTo>
                    <a:pt x="178" y="133"/>
                  </a:lnTo>
                  <a:lnTo>
                    <a:pt x="255" y="144"/>
                  </a:lnTo>
                  <a:lnTo>
                    <a:pt x="289" y="144"/>
                  </a:lnTo>
                  <a:lnTo>
                    <a:pt x="300" y="148"/>
                  </a:lnTo>
                  <a:lnTo>
                    <a:pt x="204" y="140"/>
                  </a:lnTo>
                  <a:lnTo>
                    <a:pt x="148" y="133"/>
                  </a:lnTo>
                  <a:lnTo>
                    <a:pt x="100" y="126"/>
                  </a:lnTo>
                  <a:lnTo>
                    <a:pt x="63" y="115"/>
                  </a:lnTo>
                  <a:lnTo>
                    <a:pt x="19" y="89"/>
                  </a:lnTo>
                  <a:lnTo>
                    <a:pt x="4" y="74"/>
                  </a:lnTo>
                  <a:lnTo>
                    <a:pt x="0" y="63"/>
                  </a:lnTo>
                  <a:lnTo>
                    <a:pt x="4" y="44"/>
                  </a:lnTo>
                  <a:lnTo>
                    <a:pt x="15" y="30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3" name="図形 28"/>
            <p:cNvSpPr>
              <a:spLocks/>
            </p:cNvSpPr>
            <p:nvPr/>
          </p:nvSpPr>
          <p:spPr bwMode="auto">
            <a:xfrm>
              <a:off x="1242415" y="5203694"/>
              <a:ext cx="225425" cy="209548"/>
            </a:xfrm>
            <a:custGeom>
              <a:avLst/>
              <a:gdLst/>
              <a:ahLst/>
              <a:cxnLst>
                <a:cxn ang="0">
                  <a:pos x="129" y="0"/>
                </a:cxn>
                <a:cxn ang="0">
                  <a:pos x="133" y="8"/>
                </a:cxn>
                <a:cxn ang="0">
                  <a:pos x="133" y="15"/>
                </a:cxn>
                <a:cxn ang="0">
                  <a:pos x="88" y="15"/>
                </a:cxn>
                <a:cxn ang="0">
                  <a:pos x="59" y="22"/>
                </a:cxn>
                <a:cxn ang="0">
                  <a:pos x="33" y="41"/>
                </a:cxn>
                <a:cxn ang="0">
                  <a:pos x="25" y="59"/>
                </a:cxn>
                <a:cxn ang="0">
                  <a:pos x="18" y="78"/>
                </a:cxn>
                <a:cxn ang="0">
                  <a:pos x="25" y="89"/>
                </a:cxn>
                <a:cxn ang="0">
                  <a:pos x="40" y="104"/>
                </a:cxn>
                <a:cxn ang="0">
                  <a:pos x="77" y="126"/>
                </a:cxn>
                <a:cxn ang="0">
                  <a:pos x="147" y="148"/>
                </a:cxn>
                <a:cxn ang="0">
                  <a:pos x="110" y="141"/>
                </a:cxn>
                <a:cxn ang="0">
                  <a:pos x="55" y="126"/>
                </a:cxn>
                <a:cxn ang="0">
                  <a:pos x="33" y="115"/>
                </a:cxn>
                <a:cxn ang="0">
                  <a:pos x="18" y="100"/>
                </a:cxn>
                <a:cxn ang="0">
                  <a:pos x="3" y="85"/>
                </a:cxn>
                <a:cxn ang="0">
                  <a:pos x="0" y="70"/>
                </a:cxn>
                <a:cxn ang="0">
                  <a:pos x="3" y="59"/>
                </a:cxn>
                <a:cxn ang="0">
                  <a:pos x="7" y="48"/>
                </a:cxn>
                <a:cxn ang="0">
                  <a:pos x="14" y="33"/>
                </a:cxn>
                <a:cxn ang="0">
                  <a:pos x="25" y="22"/>
                </a:cxn>
                <a:cxn ang="0">
                  <a:pos x="48" y="15"/>
                </a:cxn>
                <a:cxn ang="0">
                  <a:pos x="85" y="4"/>
                </a:cxn>
                <a:cxn ang="0">
                  <a:pos x="129" y="0"/>
                </a:cxn>
              </a:cxnLst>
              <a:rect l="0" t="0" r="0" b="0"/>
              <a:pathLst>
                <a:path w="147" h="148">
                  <a:moveTo>
                    <a:pt x="129" y="0"/>
                  </a:moveTo>
                  <a:lnTo>
                    <a:pt x="133" y="8"/>
                  </a:lnTo>
                  <a:lnTo>
                    <a:pt x="133" y="15"/>
                  </a:lnTo>
                  <a:lnTo>
                    <a:pt x="88" y="15"/>
                  </a:lnTo>
                  <a:lnTo>
                    <a:pt x="59" y="22"/>
                  </a:lnTo>
                  <a:lnTo>
                    <a:pt x="33" y="41"/>
                  </a:lnTo>
                  <a:lnTo>
                    <a:pt x="25" y="59"/>
                  </a:lnTo>
                  <a:lnTo>
                    <a:pt x="18" y="78"/>
                  </a:lnTo>
                  <a:lnTo>
                    <a:pt x="25" y="89"/>
                  </a:lnTo>
                  <a:lnTo>
                    <a:pt x="40" y="104"/>
                  </a:lnTo>
                  <a:lnTo>
                    <a:pt x="77" y="126"/>
                  </a:lnTo>
                  <a:lnTo>
                    <a:pt x="147" y="148"/>
                  </a:lnTo>
                  <a:lnTo>
                    <a:pt x="110" y="141"/>
                  </a:lnTo>
                  <a:lnTo>
                    <a:pt x="55" y="126"/>
                  </a:lnTo>
                  <a:lnTo>
                    <a:pt x="33" y="115"/>
                  </a:lnTo>
                  <a:lnTo>
                    <a:pt x="18" y="100"/>
                  </a:lnTo>
                  <a:lnTo>
                    <a:pt x="3" y="85"/>
                  </a:lnTo>
                  <a:lnTo>
                    <a:pt x="0" y="70"/>
                  </a:lnTo>
                  <a:lnTo>
                    <a:pt x="3" y="59"/>
                  </a:lnTo>
                  <a:lnTo>
                    <a:pt x="7" y="48"/>
                  </a:lnTo>
                  <a:lnTo>
                    <a:pt x="14" y="33"/>
                  </a:lnTo>
                  <a:lnTo>
                    <a:pt x="25" y="22"/>
                  </a:lnTo>
                  <a:lnTo>
                    <a:pt x="48" y="15"/>
                  </a:lnTo>
                  <a:lnTo>
                    <a:pt x="85" y="4"/>
                  </a:lnTo>
                  <a:lnTo>
                    <a:pt x="12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4" name="図形 29"/>
            <p:cNvSpPr>
              <a:spLocks/>
            </p:cNvSpPr>
            <p:nvPr/>
          </p:nvSpPr>
          <p:spPr bwMode="auto">
            <a:xfrm>
              <a:off x="2175866" y="4827461"/>
              <a:ext cx="204787" cy="200023"/>
            </a:xfrm>
            <a:custGeom>
              <a:avLst/>
              <a:gdLst/>
              <a:ahLst/>
              <a:cxnLst>
                <a:cxn ang="0">
                  <a:pos x="126" y="41"/>
                </a:cxn>
                <a:cxn ang="0">
                  <a:pos x="134" y="59"/>
                </a:cxn>
                <a:cxn ang="0">
                  <a:pos x="126" y="74"/>
                </a:cxn>
                <a:cxn ang="0">
                  <a:pos x="119" y="89"/>
                </a:cxn>
                <a:cxn ang="0">
                  <a:pos x="104" y="111"/>
                </a:cxn>
                <a:cxn ang="0">
                  <a:pos x="71" y="118"/>
                </a:cxn>
                <a:cxn ang="0">
                  <a:pos x="0" y="141"/>
                </a:cxn>
                <a:cxn ang="0">
                  <a:pos x="52" y="126"/>
                </a:cxn>
                <a:cxn ang="0">
                  <a:pos x="71" y="111"/>
                </a:cxn>
                <a:cxn ang="0">
                  <a:pos x="89" y="89"/>
                </a:cxn>
                <a:cxn ang="0">
                  <a:pos x="97" y="63"/>
                </a:cxn>
                <a:cxn ang="0">
                  <a:pos x="93" y="44"/>
                </a:cxn>
                <a:cxn ang="0">
                  <a:pos x="78" y="26"/>
                </a:cxn>
                <a:cxn ang="0">
                  <a:pos x="56" y="15"/>
                </a:cxn>
                <a:cxn ang="0">
                  <a:pos x="26" y="0"/>
                </a:cxn>
                <a:cxn ang="0">
                  <a:pos x="67" y="7"/>
                </a:cxn>
                <a:cxn ang="0">
                  <a:pos x="97" y="19"/>
                </a:cxn>
                <a:cxn ang="0">
                  <a:pos x="119" y="30"/>
                </a:cxn>
                <a:cxn ang="0">
                  <a:pos x="126" y="41"/>
                </a:cxn>
              </a:cxnLst>
              <a:rect l="0" t="0" r="0" b="0"/>
              <a:pathLst>
                <a:path w="134" h="141">
                  <a:moveTo>
                    <a:pt x="126" y="41"/>
                  </a:moveTo>
                  <a:lnTo>
                    <a:pt x="134" y="59"/>
                  </a:lnTo>
                  <a:lnTo>
                    <a:pt x="126" y="74"/>
                  </a:lnTo>
                  <a:lnTo>
                    <a:pt x="119" y="89"/>
                  </a:lnTo>
                  <a:lnTo>
                    <a:pt x="104" y="111"/>
                  </a:lnTo>
                  <a:lnTo>
                    <a:pt x="71" y="118"/>
                  </a:lnTo>
                  <a:lnTo>
                    <a:pt x="0" y="141"/>
                  </a:lnTo>
                  <a:lnTo>
                    <a:pt x="52" y="126"/>
                  </a:lnTo>
                  <a:lnTo>
                    <a:pt x="71" y="111"/>
                  </a:lnTo>
                  <a:lnTo>
                    <a:pt x="89" y="89"/>
                  </a:lnTo>
                  <a:lnTo>
                    <a:pt x="97" y="63"/>
                  </a:lnTo>
                  <a:lnTo>
                    <a:pt x="93" y="44"/>
                  </a:lnTo>
                  <a:lnTo>
                    <a:pt x="78" y="26"/>
                  </a:lnTo>
                  <a:lnTo>
                    <a:pt x="56" y="15"/>
                  </a:lnTo>
                  <a:lnTo>
                    <a:pt x="26" y="0"/>
                  </a:lnTo>
                  <a:lnTo>
                    <a:pt x="67" y="7"/>
                  </a:lnTo>
                  <a:lnTo>
                    <a:pt x="97" y="19"/>
                  </a:lnTo>
                  <a:lnTo>
                    <a:pt x="119" y="30"/>
                  </a:lnTo>
                  <a:lnTo>
                    <a:pt x="126" y="4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5" name="図形 30"/>
            <p:cNvSpPr>
              <a:spLocks/>
            </p:cNvSpPr>
            <p:nvPr/>
          </p:nvSpPr>
          <p:spPr bwMode="auto">
            <a:xfrm>
              <a:off x="2102841" y="4827461"/>
              <a:ext cx="215900" cy="209548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85" y="7"/>
                </a:cxn>
                <a:cxn ang="0">
                  <a:pos x="115" y="26"/>
                </a:cxn>
                <a:cxn ang="0">
                  <a:pos x="130" y="41"/>
                </a:cxn>
                <a:cxn ang="0">
                  <a:pos x="137" y="44"/>
                </a:cxn>
                <a:cxn ang="0">
                  <a:pos x="141" y="63"/>
                </a:cxn>
                <a:cxn ang="0">
                  <a:pos x="137" y="85"/>
                </a:cxn>
                <a:cxn ang="0">
                  <a:pos x="119" y="100"/>
                </a:cxn>
                <a:cxn ang="0">
                  <a:pos x="104" y="115"/>
                </a:cxn>
                <a:cxn ang="0">
                  <a:pos x="67" y="133"/>
                </a:cxn>
                <a:cxn ang="0">
                  <a:pos x="15" y="144"/>
                </a:cxn>
                <a:cxn ang="0">
                  <a:pos x="0" y="148"/>
                </a:cxn>
                <a:cxn ang="0">
                  <a:pos x="26" y="141"/>
                </a:cxn>
                <a:cxn ang="0">
                  <a:pos x="56" y="118"/>
                </a:cxn>
                <a:cxn ang="0">
                  <a:pos x="82" y="96"/>
                </a:cxn>
                <a:cxn ang="0">
                  <a:pos x="89" y="78"/>
                </a:cxn>
                <a:cxn ang="0">
                  <a:pos x="96" y="63"/>
                </a:cxn>
                <a:cxn ang="0">
                  <a:pos x="96" y="59"/>
                </a:cxn>
                <a:cxn ang="0">
                  <a:pos x="85" y="41"/>
                </a:cxn>
                <a:cxn ang="0">
                  <a:pos x="82" y="26"/>
                </a:cxn>
                <a:cxn ang="0">
                  <a:pos x="67" y="15"/>
                </a:cxn>
                <a:cxn ang="0">
                  <a:pos x="41" y="4"/>
                </a:cxn>
                <a:cxn ang="0">
                  <a:pos x="11" y="0"/>
                </a:cxn>
                <a:cxn ang="0">
                  <a:pos x="45" y="0"/>
                </a:cxn>
              </a:cxnLst>
              <a:rect l="0" t="0" r="0" b="0"/>
              <a:pathLst>
                <a:path w="141" h="148">
                  <a:moveTo>
                    <a:pt x="45" y="0"/>
                  </a:moveTo>
                  <a:lnTo>
                    <a:pt x="85" y="7"/>
                  </a:lnTo>
                  <a:lnTo>
                    <a:pt x="115" y="26"/>
                  </a:lnTo>
                  <a:lnTo>
                    <a:pt x="130" y="41"/>
                  </a:lnTo>
                  <a:lnTo>
                    <a:pt x="137" y="44"/>
                  </a:lnTo>
                  <a:lnTo>
                    <a:pt x="141" y="63"/>
                  </a:lnTo>
                  <a:lnTo>
                    <a:pt x="137" y="85"/>
                  </a:lnTo>
                  <a:lnTo>
                    <a:pt x="119" y="100"/>
                  </a:lnTo>
                  <a:lnTo>
                    <a:pt x="104" y="115"/>
                  </a:lnTo>
                  <a:lnTo>
                    <a:pt x="67" y="133"/>
                  </a:lnTo>
                  <a:lnTo>
                    <a:pt x="15" y="144"/>
                  </a:lnTo>
                  <a:lnTo>
                    <a:pt x="0" y="148"/>
                  </a:lnTo>
                  <a:lnTo>
                    <a:pt x="26" y="141"/>
                  </a:lnTo>
                  <a:lnTo>
                    <a:pt x="56" y="118"/>
                  </a:lnTo>
                  <a:lnTo>
                    <a:pt x="82" y="96"/>
                  </a:lnTo>
                  <a:lnTo>
                    <a:pt x="89" y="78"/>
                  </a:lnTo>
                  <a:lnTo>
                    <a:pt x="96" y="63"/>
                  </a:lnTo>
                  <a:lnTo>
                    <a:pt x="96" y="59"/>
                  </a:lnTo>
                  <a:lnTo>
                    <a:pt x="85" y="41"/>
                  </a:lnTo>
                  <a:lnTo>
                    <a:pt x="82" y="26"/>
                  </a:lnTo>
                  <a:lnTo>
                    <a:pt x="67" y="15"/>
                  </a:lnTo>
                  <a:lnTo>
                    <a:pt x="41" y="4"/>
                  </a:lnTo>
                  <a:lnTo>
                    <a:pt x="11" y="0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6" name="図形 31"/>
            <p:cNvSpPr>
              <a:spLocks/>
            </p:cNvSpPr>
            <p:nvPr/>
          </p:nvSpPr>
          <p:spPr bwMode="auto">
            <a:xfrm>
              <a:off x="1994891" y="4827461"/>
              <a:ext cx="242887" cy="219073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59" y="0"/>
                </a:cxn>
                <a:cxn ang="0">
                  <a:pos x="100" y="4"/>
                </a:cxn>
                <a:cxn ang="0">
                  <a:pos x="126" y="15"/>
                </a:cxn>
                <a:cxn ang="0">
                  <a:pos x="144" y="30"/>
                </a:cxn>
                <a:cxn ang="0">
                  <a:pos x="155" y="41"/>
                </a:cxn>
                <a:cxn ang="0">
                  <a:pos x="159" y="59"/>
                </a:cxn>
                <a:cxn ang="0">
                  <a:pos x="159" y="63"/>
                </a:cxn>
                <a:cxn ang="0">
                  <a:pos x="155" y="85"/>
                </a:cxn>
                <a:cxn ang="0">
                  <a:pos x="144" y="100"/>
                </a:cxn>
                <a:cxn ang="0">
                  <a:pos x="111" y="129"/>
                </a:cxn>
                <a:cxn ang="0">
                  <a:pos x="74" y="144"/>
                </a:cxn>
                <a:cxn ang="0">
                  <a:pos x="59" y="148"/>
                </a:cxn>
                <a:cxn ang="0">
                  <a:pos x="15" y="155"/>
                </a:cxn>
                <a:cxn ang="0">
                  <a:pos x="59" y="133"/>
                </a:cxn>
                <a:cxn ang="0">
                  <a:pos x="74" y="118"/>
                </a:cxn>
                <a:cxn ang="0">
                  <a:pos x="89" y="100"/>
                </a:cxn>
                <a:cxn ang="0">
                  <a:pos x="96" y="78"/>
                </a:cxn>
                <a:cxn ang="0">
                  <a:pos x="89" y="63"/>
                </a:cxn>
                <a:cxn ang="0">
                  <a:pos x="70" y="33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159" h="155">
                  <a:moveTo>
                    <a:pt x="33" y="0"/>
                  </a:moveTo>
                  <a:lnTo>
                    <a:pt x="59" y="0"/>
                  </a:lnTo>
                  <a:lnTo>
                    <a:pt x="100" y="4"/>
                  </a:lnTo>
                  <a:lnTo>
                    <a:pt x="126" y="15"/>
                  </a:lnTo>
                  <a:lnTo>
                    <a:pt x="144" y="30"/>
                  </a:lnTo>
                  <a:lnTo>
                    <a:pt x="155" y="41"/>
                  </a:lnTo>
                  <a:lnTo>
                    <a:pt x="159" y="59"/>
                  </a:lnTo>
                  <a:lnTo>
                    <a:pt x="159" y="63"/>
                  </a:lnTo>
                  <a:lnTo>
                    <a:pt x="155" y="85"/>
                  </a:lnTo>
                  <a:lnTo>
                    <a:pt x="144" y="100"/>
                  </a:lnTo>
                  <a:lnTo>
                    <a:pt x="111" y="129"/>
                  </a:lnTo>
                  <a:lnTo>
                    <a:pt x="74" y="144"/>
                  </a:lnTo>
                  <a:lnTo>
                    <a:pt x="59" y="148"/>
                  </a:lnTo>
                  <a:lnTo>
                    <a:pt x="15" y="155"/>
                  </a:lnTo>
                  <a:lnTo>
                    <a:pt x="59" y="133"/>
                  </a:lnTo>
                  <a:lnTo>
                    <a:pt x="74" y="118"/>
                  </a:lnTo>
                  <a:lnTo>
                    <a:pt x="89" y="100"/>
                  </a:lnTo>
                  <a:lnTo>
                    <a:pt x="96" y="78"/>
                  </a:lnTo>
                  <a:lnTo>
                    <a:pt x="89" y="63"/>
                  </a:lnTo>
                  <a:lnTo>
                    <a:pt x="70" y="33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7" name="図形 32"/>
            <p:cNvSpPr>
              <a:spLocks/>
            </p:cNvSpPr>
            <p:nvPr/>
          </p:nvSpPr>
          <p:spPr bwMode="auto">
            <a:xfrm>
              <a:off x="1864716" y="4827461"/>
              <a:ext cx="266700" cy="239709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96" y="4"/>
                </a:cxn>
                <a:cxn ang="0">
                  <a:pos x="115" y="15"/>
                </a:cxn>
                <a:cxn ang="0">
                  <a:pos x="152" y="33"/>
                </a:cxn>
                <a:cxn ang="0">
                  <a:pos x="166" y="56"/>
                </a:cxn>
                <a:cxn ang="0">
                  <a:pos x="170" y="63"/>
                </a:cxn>
                <a:cxn ang="0">
                  <a:pos x="174" y="78"/>
                </a:cxn>
                <a:cxn ang="0">
                  <a:pos x="170" y="100"/>
                </a:cxn>
                <a:cxn ang="0">
                  <a:pos x="155" y="118"/>
                </a:cxn>
                <a:cxn ang="0">
                  <a:pos x="133" y="141"/>
                </a:cxn>
                <a:cxn ang="0">
                  <a:pos x="89" y="159"/>
                </a:cxn>
                <a:cxn ang="0">
                  <a:pos x="0" y="170"/>
                </a:cxn>
                <a:cxn ang="0">
                  <a:pos x="59" y="144"/>
                </a:cxn>
                <a:cxn ang="0">
                  <a:pos x="100" y="129"/>
                </a:cxn>
                <a:cxn ang="0">
                  <a:pos x="115" y="118"/>
                </a:cxn>
                <a:cxn ang="0">
                  <a:pos x="130" y="104"/>
                </a:cxn>
                <a:cxn ang="0">
                  <a:pos x="133" y="89"/>
                </a:cxn>
                <a:cxn ang="0">
                  <a:pos x="130" y="70"/>
                </a:cxn>
                <a:cxn ang="0">
                  <a:pos x="126" y="63"/>
                </a:cxn>
                <a:cxn ang="0">
                  <a:pos x="104" y="41"/>
                </a:cxn>
                <a:cxn ang="0">
                  <a:pos x="70" y="15"/>
                </a:cxn>
                <a:cxn ang="0">
                  <a:pos x="48" y="4"/>
                </a:cxn>
                <a:cxn ang="0">
                  <a:pos x="19" y="0"/>
                </a:cxn>
                <a:cxn ang="0">
                  <a:pos x="70" y="0"/>
                </a:cxn>
              </a:cxnLst>
              <a:rect l="0" t="0" r="0" b="0"/>
              <a:pathLst>
                <a:path w="174" h="170">
                  <a:moveTo>
                    <a:pt x="70" y="0"/>
                  </a:moveTo>
                  <a:lnTo>
                    <a:pt x="96" y="4"/>
                  </a:lnTo>
                  <a:lnTo>
                    <a:pt x="115" y="15"/>
                  </a:lnTo>
                  <a:lnTo>
                    <a:pt x="152" y="33"/>
                  </a:lnTo>
                  <a:lnTo>
                    <a:pt x="166" y="56"/>
                  </a:lnTo>
                  <a:lnTo>
                    <a:pt x="170" y="63"/>
                  </a:lnTo>
                  <a:lnTo>
                    <a:pt x="174" y="78"/>
                  </a:lnTo>
                  <a:lnTo>
                    <a:pt x="170" y="100"/>
                  </a:lnTo>
                  <a:lnTo>
                    <a:pt x="155" y="118"/>
                  </a:lnTo>
                  <a:lnTo>
                    <a:pt x="133" y="141"/>
                  </a:lnTo>
                  <a:lnTo>
                    <a:pt x="89" y="159"/>
                  </a:lnTo>
                  <a:lnTo>
                    <a:pt x="0" y="170"/>
                  </a:lnTo>
                  <a:lnTo>
                    <a:pt x="59" y="144"/>
                  </a:lnTo>
                  <a:lnTo>
                    <a:pt x="100" y="129"/>
                  </a:lnTo>
                  <a:lnTo>
                    <a:pt x="115" y="118"/>
                  </a:lnTo>
                  <a:lnTo>
                    <a:pt x="130" y="104"/>
                  </a:lnTo>
                  <a:lnTo>
                    <a:pt x="133" y="89"/>
                  </a:lnTo>
                  <a:lnTo>
                    <a:pt x="130" y="70"/>
                  </a:lnTo>
                  <a:lnTo>
                    <a:pt x="126" y="63"/>
                  </a:lnTo>
                  <a:lnTo>
                    <a:pt x="104" y="41"/>
                  </a:lnTo>
                  <a:lnTo>
                    <a:pt x="70" y="15"/>
                  </a:lnTo>
                  <a:lnTo>
                    <a:pt x="48" y="4"/>
                  </a:lnTo>
                  <a:lnTo>
                    <a:pt x="19" y="0"/>
                  </a:lnTo>
                  <a:lnTo>
                    <a:pt x="7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8" name="図形 33"/>
            <p:cNvSpPr>
              <a:spLocks/>
            </p:cNvSpPr>
            <p:nvPr/>
          </p:nvSpPr>
          <p:spPr bwMode="auto">
            <a:xfrm>
              <a:off x="1609128" y="4827461"/>
              <a:ext cx="454025" cy="239709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07" y="4"/>
                </a:cxn>
                <a:cxn ang="0">
                  <a:pos x="229" y="15"/>
                </a:cxn>
                <a:cxn ang="0">
                  <a:pos x="266" y="41"/>
                </a:cxn>
                <a:cxn ang="0">
                  <a:pos x="284" y="63"/>
                </a:cxn>
                <a:cxn ang="0">
                  <a:pos x="296" y="74"/>
                </a:cxn>
                <a:cxn ang="0">
                  <a:pos x="296" y="89"/>
                </a:cxn>
                <a:cxn ang="0">
                  <a:pos x="292" y="100"/>
                </a:cxn>
                <a:cxn ang="0">
                  <a:pos x="277" y="115"/>
                </a:cxn>
                <a:cxn ang="0">
                  <a:pos x="262" y="129"/>
                </a:cxn>
                <a:cxn ang="0">
                  <a:pos x="214" y="144"/>
                </a:cxn>
                <a:cxn ang="0">
                  <a:pos x="159" y="166"/>
                </a:cxn>
                <a:cxn ang="0">
                  <a:pos x="159" y="170"/>
                </a:cxn>
                <a:cxn ang="0">
                  <a:pos x="100" y="170"/>
                </a:cxn>
                <a:cxn ang="0">
                  <a:pos x="137" y="155"/>
                </a:cxn>
                <a:cxn ang="0">
                  <a:pos x="151" y="144"/>
                </a:cxn>
                <a:cxn ang="0">
                  <a:pos x="155" y="133"/>
                </a:cxn>
                <a:cxn ang="0">
                  <a:pos x="166" y="115"/>
                </a:cxn>
                <a:cxn ang="0">
                  <a:pos x="159" y="100"/>
                </a:cxn>
                <a:cxn ang="0">
                  <a:pos x="155" y="78"/>
                </a:cxn>
                <a:cxn ang="0">
                  <a:pos x="144" y="59"/>
                </a:cxn>
                <a:cxn ang="0">
                  <a:pos x="125" y="44"/>
                </a:cxn>
                <a:cxn ang="0">
                  <a:pos x="85" y="26"/>
                </a:cxn>
                <a:cxn ang="0">
                  <a:pos x="40" y="7"/>
                </a:cxn>
                <a:cxn ang="0">
                  <a:pos x="0" y="0"/>
                </a:cxn>
                <a:cxn ang="0">
                  <a:pos x="174" y="0"/>
                </a:cxn>
              </a:cxnLst>
              <a:rect l="0" t="0" r="0" b="0"/>
              <a:pathLst>
                <a:path w="296" h="170">
                  <a:moveTo>
                    <a:pt x="174" y="0"/>
                  </a:moveTo>
                  <a:lnTo>
                    <a:pt x="207" y="4"/>
                  </a:lnTo>
                  <a:lnTo>
                    <a:pt x="229" y="15"/>
                  </a:lnTo>
                  <a:lnTo>
                    <a:pt x="266" y="41"/>
                  </a:lnTo>
                  <a:lnTo>
                    <a:pt x="284" y="63"/>
                  </a:lnTo>
                  <a:lnTo>
                    <a:pt x="296" y="74"/>
                  </a:lnTo>
                  <a:lnTo>
                    <a:pt x="296" y="89"/>
                  </a:lnTo>
                  <a:lnTo>
                    <a:pt x="292" y="100"/>
                  </a:lnTo>
                  <a:lnTo>
                    <a:pt x="277" y="115"/>
                  </a:lnTo>
                  <a:lnTo>
                    <a:pt x="262" y="129"/>
                  </a:lnTo>
                  <a:lnTo>
                    <a:pt x="214" y="144"/>
                  </a:lnTo>
                  <a:lnTo>
                    <a:pt x="159" y="166"/>
                  </a:lnTo>
                  <a:lnTo>
                    <a:pt x="159" y="170"/>
                  </a:lnTo>
                  <a:lnTo>
                    <a:pt x="100" y="170"/>
                  </a:lnTo>
                  <a:lnTo>
                    <a:pt x="137" y="155"/>
                  </a:lnTo>
                  <a:lnTo>
                    <a:pt x="151" y="144"/>
                  </a:lnTo>
                  <a:lnTo>
                    <a:pt x="155" y="133"/>
                  </a:lnTo>
                  <a:lnTo>
                    <a:pt x="166" y="115"/>
                  </a:lnTo>
                  <a:lnTo>
                    <a:pt x="159" y="100"/>
                  </a:lnTo>
                  <a:lnTo>
                    <a:pt x="155" y="78"/>
                  </a:lnTo>
                  <a:lnTo>
                    <a:pt x="144" y="59"/>
                  </a:lnTo>
                  <a:lnTo>
                    <a:pt x="125" y="44"/>
                  </a:lnTo>
                  <a:lnTo>
                    <a:pt x="85" y="26"/>
                  </a:lnTo>
                  <a:lnTo>
                    <a:pt x="40" y="7"/>
                  </a:lnTo>
                  <a:lnTo>
                    <a:pt x="0" y="0"/>
                  </a:lnTo>
                  <a:lnTo>
                    <a:pt x="174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29" name="図形 34"/>
            <p:cNvSpPr>
              <a:spLocks/>
            </p:cNvSpPr>
            <p:nvPr/>
          </p:nvSpPr>
          <p:spPr bwMode="auto">
            <a:xfrm>
              <a:off x="1432916" y="4827461"/>
              <a:ext cx="420687" cy="255584"/>
            </a:xfrm>
            <a:custGeom>
              <a:avLst/>
              <a:gdLst/>
              <a:ahLst/>
              <a:cxnLst>
                <a:cxn ang="0">
                  <a:pos x="78" y="0"/>
                </a:cxn>
                <a:cxn ang="0">
                  <a:pos x="118" y="4"/>
                </a:cxn>
                <a:cxn ang="0">
                  <a:pos x="174" y="15"/>
                </a:cxn>
                <a:cxn ang="0">
                  <a:pos x="204" y="26"/>
                </a:cxn>
                <a:cxn ang="0">
                  <a:pos x="229" y="41"/>
                </a:cxn>
                <a:cxn ang="0">
                  <a:pos x="252" y="59"/>
                </a:cxn>
                <a:cxn ang="0">
                  <a:pos x="270" y="78"/>
                </a:cxn>
                <a:cxn ang="0">
                  <a:pos x="274" y="100"/>
                </a:cxn>
                <a:cxn ang="0">
                  <a:pos x="274" y="115"/>
                </a:cxn>
                <a:cxn ang="0">
                  <a:pos x="270" y="133"/>
                </a:cxn>
                <a:cxn ang="0">
                  <a:pos x="259" y="144"/>
                </a:cxn>
                <a:cxn ang="0">
                  <a:pos x="240" y="155"/>
                </a:cxn>
                <a:cxn ang="0">
                  <a:pos x="218" y="166"/>
                </a:cxn>
                <a:cxn ang="0">
                  <a:pos x="196" y="174"/>
                </a:cxn>
                <a:cxn ang="0">
                  <a:pos x="189" y="174"/>
                </a:cxn>
                <a:cxn ang="0">
                  <a:pos x="130" y="181"/>
                </a:cxn>
                <a:cxn ang="0">
                  <a:pos x="148" y="166"/>
                </a:cxn>
                <a:cxn ang="0">
                  <a:pos x="170" y="148"/>
                </a:cxn>
                <a:cxn ang="0">
                  <a:pos x="189" y="129"/>
                </a:cxn>
                <a:cxn ang="0">
                  <a:pos x="196" y="104"/>
                </a:cxn>
                <a:cxn ang="0">
                  <a:pos x="189" y="85"/>
                </a:cxn>
                <a:cxn ang="0">
                  <a:pos x="181" y="70"/>
                </a:cxn>
                <a:cxn ang="0">
                  <a:pos x="155" y="48"/>
                </a:cxn>
                <a:cxn ang="0">
                  <a:pos x="126" y="33"/>
                </a:cxn>
                <a:cxn ang="0">
                  <a:pos x="89" y="19"/>
                </a:cxn>
                <a:cxn ang="0">
                  <a:pos x="48" y="7"/>
                </a:cxn>
                <a:cxn ang="0">
                  <a:pos x="0" y="0"/>
                </a:cxn>
                <a:cxn ang="0">
                  <a:pos x="78" y="0"/>
                </a:cxn>
              </a:cxnLst>
              <a:rect l="0" t="0" r="0" b="0"/>
              <a:pathLst>
                <a:path w="274" h="181">
                  <a:moveTo>
                    <a:pt x="78" y="0"/>
                  </a:moveTo>
                  <a:lnTo>
                    <a:pt x="118" y="4"/>
                  </a:lnTo>
                  <a:lnTo>
                    <a:pt x="174" y="15"/>
                  </a:lnTo>
                  <a:lnTo>
                    <a:pt x="204" y="26"/>
                  </a:lnTo>
                  <a:lnTo>
                    <a:pt x="229" y="41"/>
                  </a:lnTo>
                  <a:lnTo>
                    <a:pt x="252" y="59"/>
                  </a:lnTo>
                  <a:lnTo>
                    <a:pt x="270" y="78"/>
                  </a:lnTo>
                  <a:lnTo>
                    <a:pt x="274" y="100"/>
                  </a:lnTo>
                  <a:lnTo>
                    <a:pt x="274" y="115"/>
                  </a:lnTo>
                  <a:lnTo>
                    <a:pt x="270" y="133"/>
                  </a:lnTo>
                  <a:lnTo>
                    <a:pt x="259" y="144"/>
                  </a:lnTo>
                  <a:lnTo>
                    <a:pt x="240" y="155"/>
                  </a:lnTo>
                  <a:lnTo>
                    <a:pt x="218" y="166"/>
                  </a:lnTo>
                  <a:lnTo>
                    <a:pt x="196" y="174"/>
                  </a:lnTo>
                  <a:lnTo>
                    <a:pt x="189" y="174"/>
                  </a:lnTo>
                  <a:lnTo>
                    <a:pt x="130" y="181"/>
                  </a:lnTo>
                  <a:lnTo>
                    <a:pt x="148" y="166"/>
                  </a:lnTo>
                  <a:lnTo>
                    <a:pt x="170" y="148"/>
                  </a:lnTo>
                  <a:lnTo>
                    <a:pt x="189" y="129"/>
                  </a:lnTo>
                  <a:lnTo>
                    <a:pt x="196" y="104"/>
                  </a:lnTo>
                  <a:lnTo>
                    <a:pt x="189" y="85"/>
                  </a:lnTo>
                  <a:lnTo>
                    <a:pt x="181" y="70"/>
                  </a:lnTo>
                  <a:lnTo>
                    <a:pt x="155" y="48"/>
                  </a:lnTo>
                  <a:lnTo>
                    <a:pt x="126" y="33"/>
                  </a:lnTo>
                  <a:lnTo>
                    <a:pt x="89" y="19"/>
                  </a:lnTo>
                  <a:lnTo>
                    <a:pt x="48" y="7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0" name="図形 35"/>
            <p:cNvSpPr>
              <a:spLocks/>
            </p:cNvSpPr>
            <p:nvPr/>
          </p:nvSpPr>
          <p:spPr bwMode="auto">
            <a:xfrm>
              <a:off x="1359891" y="4827461"/>
              <a:ext cx="363537" cy="261934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26" y="0"/>
                </a:cxn>
                <a:cxn ang="0">
                  <a:pos x="81" y="7"/>
                </a:cxn>
                <a:cxn ang="0">
                  <a:pos x="126" y="26"/>
                </a:cxn>
                <a:cxn ang="0">
                  <a:pos x="174" y="41"/>
                </a:cxn>
                <a:cxn ang="0">
                  <a:pos x="203" y="56"/>
                </a:cxn>
                <a:cxn ang="0">
                  <a:pos x="222" y="70"/>
                </a:cxn>
                <a:cxn ang="0">
                  <a:pos x="237" y="89"/>
                </a:cxn>
                <a:cxn ang="0">
                  <a:pos x="237" y="104"/>
                </a:cxn>
                <a:cxn ang="0">
                  <a:pos x="237" y="118"/>
                </a:cxn>
                <a:cxn ang="0">
                  <a:pos x="233" y="129"/>
                </a:cxn>
                <a:cxn ang="0">
                  <a:pos x="207" y="148"/>
                </a:cxn>
                <a:cxn ang="0">
                  <a:pos x="181" y="170"/>
                </a:cxn>
                <a:cxn ang="0">
                  <a:pos x="166" y="181"/>
                </a:cxn>
                <a:cxn ang="0">
                  <a:pos x="137" y="185"/>
                </a:cxn>
                <a:cxn ang="0">
                  <a:pos x="174" y="159"/>
                </a:cxn>
                <a:cxn ang="0">
                  <a:pos x="189" y="144"/>
                </a:cxn>
                <a:cxn ang="0">
                  <a:pos x="196" y="126"/>
                </a:cxn>
                <a:cxn ang="0">
                  <a:pos x="192" y="100"/>
                </a:cxn>
                <a:cxn ang="0">
                  <a:pos x="178" y="70"/>
                </a:cxn>
                <a:cxn ang="0">
                  <a:pos x="122" y="41"/>
                </a:cxn>
                <a:cxn ang="0">
                  <a:pos x="67" y="19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237" h="185">
                  <a:moveTo>
                    <a:pt x="33" y="0"/>
                  </a:moveTo>
                  <a:lnTo>
                    <a:pt x="26" y="0"/>
                  </a:lnTo>
                  <a:lnTo>
                    <a:pt x="81" y="7"/>
                  </a:lnTo>
                  <a:lnTo>
                    <a:pt x="126" y="26"/>
                  </a:lnTo>
                  <a:lnTo>
                    <a:pt x="174" y="41"/>
                  </a:lnTo>
                  <a:lnTo>
                    <a:pt x="203" y="56"/>
                  </a:lnTo>
                  <a:lnTo>
                    <a:pt x="222" y="70"/>
                  </a:lnTo>
                  <a:lnTo>
                    <a:pt x="237" y="89"/>
                  </a:lnTo>
                  <a:lnTo>
                    <a:pt x="237" y="104"/>
                  </a:lnTo>
                  <a:lnTo>
                    <a:pt x="237" y="118"/>
                  </a:lnTo>
                  <a:lnTo>
                    <a:pt x="233" y="129"/>
                  </a:lnTo>
                  <a:lnTo>
                    <a:pt x="207" y="148"/>
                  </a:lnTo>
                  <a:lnTo>
                    <a:pt x="181" y="170"/>
                  </a:lnTo>
                  <a:lnTo>
                    <a:pt x="166" y="181"/>
                  </a:lnTo>
                  <a:lnTo>
                    <a:pt x="137" y="185"/>
                  </a:lnTo>
                  <a:lnTo>
                    <a:pt x="174" y="159"/>
                  </a:lnTo>
                  <a:lnTo>
                    <a:pt x="189" y="144"/>
                  </a:lnTo>
                  <a:lnTo>
                    <a:pt x="196" y="126"/>
                  </a:lnTo>
                  <a:lnTo>
                    <a:pt x="192" y="100"/>
                  </a:lnTo>
                  <a:lnTo>
                    <a:pt x="178" y="70"/>
                  </a:lnTo>
                  <a:lnTo>
                    <a:pt x="122" y="41"/>
                  </a:lnTo>
                  <a:lnTo>
                    <a:pt x="67" y="19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1" name="図形 36"/>
            <p:cNvSpPr>
              <a:spLocks/>
            </p:cNvSpPr>
            <p:nvPr/>
          </p:nvSpPr>
          <p:spPr bwMode="auto">
            <a:xfrm>
              <a:off x="985240" y="4827461"/>
              <a:ext cx="668337" cy="674680"/>
            </a:xfrm>
            <a:custGeom>
              <a:avLst/>
              <a:gdLst/>
              <a:ahLst/>
              <a:cxnLst>
                <a:cxn ang="0">
                  <a:pos x="222" y="0"/>
                </a:cxn>
                <a:cxn ang="0">
                  <a:pos x="255" y="4"/>
                </a:cxn>
                <a:cxn ang="0">
                  <a:pos x="292" y="15"/>
                </a:cxn>
                <a:cxn ang="0">
                  <a:pos x="355" y="41"/>
                </a:cxn>
                <a:cxn ang="0">
                  <a:pos x="422" y="74"/>
                </a:cxn>
                <a:cxn ang="0">
                  <a:pos x="433" y="100"/>
                </a:cxn>
                <a:cxn ang="0">
                  <a:pos x="436" y="126"/>
                </a:cxn>
                <a:cxn ang="0">
                  <a:pos x="433" y="141"/>
                </a:cxn>
                <a:cxn ang="0">
                  <a:pos x="422" y="144"/>
                </a:cxn>
                <a:cxn ang="0">
                  <a:pos x="403" y="170"/>
                </a:cxn>
                <a:cxn ang="0">
                  <a:pos x="370" y="189"/>
                </a:cxn>
                <a:cxn ang="0">
                  <a:pos x="337" y="200"/>
                </a:cxn>
                <a:cxn ang="0">
                  <a:pos x="314" y="211"/>
                </a:cxn>
                <a:cxn ang="0">
                  <a:pos x="266" y="229"/>
                </a:cxn>
                <a:cxn ang="0">
                  <a:pos x="207" y="240"/>
                </a:cxn>
                <a:cxn ang="0">
                  <a:pos x="144" y="251"/>
                </a:cxn>
                <a:cxn ang="0">
                  <a:pos x="96" y="266"/>
                </a:cxn>
                <a:cxn ang="0">
                  <a:pos x="59" y="281"/>
                </a:cxn>
                <a:cxn ang="0">
                  <a:pos x="45" y="296"/>
                </a:cxn>
                <a:cxn ang="0">
                  <a:pos x="33" y="307"/>
                </a:cxn>
                <a:cxn ang="0">
                  <a:pos x="30" y="329"/>
                </a:cxn>
                <a:cxn ang="0">
                  <a:pos x="30" y="336"/>
                </a:cxn>
                <a:cxn ang="0">
                  <a:pos x="41" y="366"/>
                </a:cxn>
                <a:cxn ang="0">
                  <a:pos x="48" y="392"/>
                </a:cxn>
                <a:cxn ang="0">
                  <a:pos x="74" y="410"/>
                </a:cxn>
                <a:cxn ang="0">
                  <a:pos x="104" y="421"/>
                </a:cxn>
                <a:cxn ang="0">
                  <a:pos x="159" y="436"/>
                </a:cxn>
                <a:cxn ang="0">
                  <a:pos x="185" y="440"/>
                </a:cxn>
                <a:cxn ang="0">
                  <a:pos x="311" y="462"/>
                </a:cxn>
                <a:cxn ang="0">
                  <a:pos x="425" y="477"/>
                </a:cxn>
                <a:cxn ang="0">
                  <a:pos x="381" y="477"/>
                </a:cxn>
                <a:cxn ang="0">
                  <a:pos x="322" y="466"/>
                </a:cxn>
                <a:cxn ang="0">
                  <a:pos x="255" y="462"/>
                </a:cxn>
                <a:cxn ang="0">
                  <a:pos x="185" y="447"/>
                </a:cxn>
                <a:cxn ang="0">
                  <a:pos x="115" y="436"/>
                </a:cxn>
                <a:cxn ang="0">
                  <a:pos x="48" y="410"/>
                </a:cxn>
                <a:cxn ang="0">
                  <a:pos x="33" y="396"/>
                </a:cxn>
                <a:cxn ang="0">
                  <a:pos x="15" y="377"/>
                </a:cxn>
                <a:cxn ang="0">
                  <a:pos x="4" y="355"/>
                </a:cxn>
                <a:cxn ang="0">
                  <a:pos x="0" y="336"/>
                </a:cxn>
                <a:cxn ang="0">
                  <a:pos x="0" y="322"/>
                </a:cxn>
                <a:cxn ang="0">
                  <a:pos x="4" y="311"/>
                </a:cxn>
                <a:cxn ang="0">
                  <a:pos x="19" y="296"/>
                </a:cxn>
                <a:cxn ang="0">
                  <a:pos x="33" y="274"/>
                </a:cxn>
                <a:cxn ang="0">
                  <a:pos x="56" y="259"/>
                </a:cxn>
                <a:cxn ang="0">
                  <a:pos x="89" y="251"/>
                </a:cxn>
                <a:cxn ang="0">
                  <a:pos x="141" y="240"/>
                </a:cxn>
                <a:cxn ang="0">
                  <a:pos x="170" y="237"/>
                </a:cxn>
                <a:cxn ang="0">
                  <a:pos x="229" y="226"/>
                </a:cxn>
                <a:cxn ang="0">
                  <a:pos x="266" y="214"/>
                </a:cxn>
                <a:cxn ang="0">
                  <a:pos x="307" y="200"/>
                </a:cxn>
                <a:cxn ang="0">
                  <a:pos x="337" y="185"/>
                </a:cxn>
                <a:cxn ang="0">
                  <a:pos x="366" y="159"/>
                </a:cxn>
                <a:cxn ang="0">
                  <a:pos x="370" y="141"/>
                </a:cxn>
                <a:cxn ang="0">
                  <a:pos x="377" y="115"/>
                </a:cxn>
                <a:cxn ang="0">
                  <a:pos x="370" y="85"/>
                </a:cxn>
                <a:cxn ang="0">
                  <a:pos x="351" y="59"/>
                </a:cxn>
                <a:cxn ang="0">
                  <a:pos x="333" y="41"/>
                </a:cxn>
                <a:cxn ang="0">
                  <a:pos x="296" y="26"/>
                </a:cxn>
                <a:cxn ang="0">
                  <a:pos x="255" y="15"/>
                </a:cxn>
                <a:cxn ang="0">
                  <a:pos x="244" y="7"/>
                </a:cxn>
                <a:cxn ang="0">
                  <a:pos x="207" y="0"/>
                </a:cxn>
                <a:cxn ang="0">
                  <a:pos x="222" y="0"/>
                </a:cxn>
              </a:cxnLst>
              <a:rect l="0" t="0" r="0" b="0"/>
              <a:pathLst>
                <a:path w="436" h="477">
                  <a:moveTo>
                    <a:pt x="222" y="0"/>
                  </a:moveTo>
                  <a:lnTo>
                    <a:pt x="255" y="4"/>
                  </a:lnTo>
                  <a:lnTo>
                    <a:pt x="292" y="15"/>
                  </a:lnTo>
                  <a:lnTo>
                    <a:pt x="355" y="41"/>
                  </a:lnTo>
                  <a:lnTo>
                    <a:pt x="422" y="74"/>
                  </a:lnTo>
                  <a:lnTo>
                    <a:pt x="433" y="100"/>
                  </a:lnTo>
                  <a:lnTo>
                    <a:pt x="436" y="126"/>
                  </a:lnTo>
                  <a:lnTo>
                    <a:pt x="433" y="141"/>
                  </a:lnTo>
                  <a:lnTo>
                    <a:pt x="422" y="144"/>
                  </a:lnTo>
                  <a:lnTo>
                    <a:pt x="403" y="170"/>
                  </a:lnTo>
                  <a:lnTo>
                    <a:pt x="370" y="189"/>
                  </a:lnTo>
                  <a:lnTo>
                    <a:pt x="337" y="200"/>
                  </a:lnTo>
                  <a:lnTo>
                    <a:pt x="314" y="211"/>
                  </a:lnTo>
                  <a:lnTo>
                    <a:pt x="266" y="229"/>
                  </a:lnTo>
                  <a:lnTo>
                    <a:pt x="207" y="240"/>
                  </a:lnTo>
                  <a:lnTo>
                    <a:pt x="144" y="251"/>
                  </a:lnTo>
                  <a:lnTo>
                    <a:pt x="96" y="266"/>
                  </a:lnTo>
                  <a:lnTo>
                    <a:pt x="59" y="281"/>
                  </a:lnTo>
                  <a:lnTo>
                    <a:pt x="45" y="296"/>
                  </a:lnTo>
                  <a:lnTo>
                    <a:pt x="33" y="307"/>
                  </a:lnTo>
                  <a:lnTo>
                    <a:pt x="30" y="329"/>
                  </a:lnTo>
                  <a:lnTo>
                    <a:pt x="30" y="336"/>
                  </a:lnTo>
                  <a:lnTo>
                    <a:pt x="41" y="366"/>
                  </a:lnTo>
                  <a:lnTo>
                    <a:pt x="48" y="392"/>
                  </a:lnTo>
                  <a:lnTo>
                    <a:pt x="74" y="410"/>
                  </a:lnTo>
                  <a:lnTo>
                    <a:pt x="104" y="421"/>
                  </a:lnTo>
                  <a:lnTo>
                    <a:pt x="159" y="436"/>
                  </a:lnTo>
                  <a:lnTo>
                    <a:pt x="185" y="440"/>
                  </a:lnTo>
                  <a:lnTo>
                    <a:pt x="311" y="462"/>
                  </a:lnTo>
                  <a:lnTo>
                    <a:pt x="425" y="477"/>
                  </a:lnTo>
                  <a:lnTo>
                    <a:pt x="381" y="477"/>
                  </a:lnTo>
                  <a:lnTo>
                    <a:pt x="322" y="466"/>
                  </a:lnTo>
                  <a:lnTo>
                    <a:pt x="255" y="462"/>
                  </a:lnTo>
                  <a:lnTo>
                    <a:pt x="185" y="447"/>
                  </a:lnTo>
                  <a:lnTo>
                    <a:pt x="115" y="436"/>
                  </a:lnTo>
                  <a:lnTo>
                    <a:pt x="48" y="410"/>
                  </a:lnTo>
                  <a:lnTo>
                    <a:pt x="33" y="396"/>
                  </a:lnTo>
                  <a:lnTo>
                    <a:pt x="15" y="377"/>
                  </a:lnTo>
                  <a:lnTo>
                    <a:pt x="4" y="355"/>
                  </a:lnTo>
                  <a:lnTo>
                    <a:pt x="0" y="336"/>
                  </a:lnTo>
                  <a:lnTo>
                    <a:pt x="0" y="322"/>
                  </a:lnTo>
                  <a:lnTo>
                    <a:pt x="4" y="311"/>
                  </a:lnTo>
                  <a:lnTo>
                    <a:pt x="19" y="296"/>
                  </a:lnTo>
                  <a:lnTo>
                    <a:pt x="33" y="274"/>
                  </a:lnTo>
                  <a:lnTo>
                    <a:pt x="56" y="259"/>
                  </a:lnTo>
                  <a:lnTo>
                    <a:pt x="89" y="251"/>
                  </a:lnTo>
                  <a:lnTo>
                    <a:pt x="141" y="240"/>
                  </a:lnTo>
                  <a:lnTo>
                    <a:pt x="170" y="237"/>
                  </a:lnTo>
                  <a:lnTo>
                    <a:pt x="229" y="226"/>
                  </a:lnTo>
                  <a:lnTo>
                    <a:pt x="266" y="214"/>
                  </a:lnTo>
                  <a:lnTo>
                    <a:pt x="307" y="200"/>
                  </a:lnTo>
                  <a:lnTo>
                    <a:pt x="337" y="185"/>
                  </a:lnTo>
                  <a:lnTo>
                    <a:pt x="366" y="159"/>
                  </a:lnTo>
                  <a:lnTo>
                    <a:pt x="370" y="141"/>
                  </a:lnTo>
                  <a:lnTo>
                    <a:pt x="377" y="115"/>
                  </a:lnTo>
                  <a:lnTo>
                    <a:pt x="370" y="85"/>
                  </a:lnTo>
                  <a:lnTo>
                    <a:pt x="351" y="59"/>
                  </a:lnTo>
                  <a:lnTo>
                    <a:pt x="333" y="41"/>
                  </a:lnTo>
                  <a:lnTo>
                    <a:pt x="296" y="26"/>
                  </a:lnTo>
                  <a:lnTo>
                    <a:pt x="255" y="15"/>
                  </a:lnTo>
                  <a:lnTo>
                    <a:pt x="244" y="7"/>
                  </a:lnTo>
                  <a:lnTo>
                    <a:pt x="207" y="0"/>
                  </a:lnTo>
                  <a:lnTo>
                    <a:pt x="222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2" name="図形 37"/>
            <p:cNvSpPr>
              <a:spLocks/>
            </p:cNvSpPr>
            <p:nvPr/>
          </p:nvSpPr>
          <p:spPr bwMode="auto">
            <a:xfrm>
              <a:off x="662977" y="5146544"/>
              <a:ext cx="884238" cy="360359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0" y="99"/>
                </a:cxn>
                <a:cxn ang="0">
                  <a:pos x="4" y="88"/>
                </a:cxn>
                <a:cxn ang="0">
                  <a:pos x="19" y="73"/>
                </a:cxn>
                <a:cxn ang="0">
                  <a:pos x="49" y="55"/>
                </a:cxn>
                <a:cxn ang="0">
                  <a:pos x="111" y="33"/>
                </a:cxn>
                <a:cxn ang="0">
                  <a:pos x="196" y="14"/>
                </a:cxn>
                <a:cxn ang="0">
                  <a:pos x="293" y="0"/>
                </a:cxn>
                <a:cxn ang="0">
                  <a:pos x="226" y="14"/>
                </a:cxn>
                <a:cxn ang="0">
                  <a:pos x="156" y="40"/>
                </a:cxn>
                <a:cxn ang="0">
                  <a:pos x="119" y="55"/>
                </a:cxn>
                <a:cxn ang="0">
                  <a:pos x="97" y="70"/>
                </a:cxn>
                <a:cxn ang="0">
                  <a:pos x="74" y="96"/>
                </a:cxn>
                <a:cxn ang="0">
                  <a:pos x="63" y="118"/>
                </a:cxn>
                <a:cxn ang="0">
                  <a:pos x="63" y="125"/>
                </a:cxn>
                <a:cxn ang="0">
                  <a:pos x="71" y="133"/>
                </a:cxn>
                <a:cxn ang="0">
                  <a:pos x="86" y="151"/>
                </a:cxn>
                <a:cxn ang="0">
                  <a:pos x="126" y="170"/>
                </a:cxn>
                <a:cxn ang="0">
                  <a:pos x="189" y="195"/>
                </a:cxn>
                <a:cxn ang="0">
                  <a:pos x="285" y="221"/>
                </a:cxn>
                <a:cxn ang="0">
                  <a:pos x="448" y="236"/>
                </a:cxn>
                <a:cxn ang="0">
                  <a:pos x="522" y="244"/>
                </a:cxn>
                <a:cxn ang="0">
                  <a:pos x="577" y="251"/>
                </a:cxn>
                <a:cxn ang="0">
                  <a:pos x="525" y="255"/>
                </a:cxn>
                <a:cxn ang="0">
                  <a:pos x="511" y="251"/>
                </a:cxn>
                <a:cxn ang="0">
                  <a:pos x="507" y="251"/>
                </a:cxn>
                <a:cxn ang="0">
                  <a:pos x="448" y="251"/>
                </a:cxn>
                <a:cxn ang="0">
                  <a:pos x="378" y="240"/>
                </a:cxn>
                <a:cxn ang="0">
                  <a:pos x="226" y="214"/>
                </a:cxn>
                <a:cxn ang="0">
                  <a:pos x="141" y="195"/>
                </a:cxn>
                <a:cxn ang="0">
                  <a:pos x="71" y="170"/>
                </a:cxn>
                <a:cxn ang="0">
                  <a:pos x="41" y="155"/>
                </a:cxn>
                <a:cxn ang="0">
                  <a:pos x="19" y="140"/>
                </a:cxn>
                <a:cxn ang="0">
                  <a:pos x="4" y="125"/>
                </a:cxn>
                <a:cxn ang="0">
                  <a:pos x="0" y="110"/>
                </a:cxn>
              </a:cxnLst>
              <a:rect l="0" t="0" r="0" b="0"/>
              <a:pathLst>
                <a:path w="577" h="255">
                  <a:moveTo>
                    <a:pt x="0" y="110"/>
                  </a:moveTo>
                  <a:lnTo>
                    <a:pt x="0" y="99"/>
                  </a:lnTo>
                  <a:lnTo>
                    <a:pt x="4" y="88"/>
                  </a:lnTo>
                  <a:lnTo>
                    <a:pt x="19" y="73"/>
                  </a:lnTo>
                  <a:lnTo>
                    <a:pt x="49" y="55"/>
                  </a:lnTo>
                  <a:lnTo>
                    <a:pt x="111" y="33"/>
                  </a:lnTo>
                  <a:lnTo>
                    <a:pt x="196" y="14"/>
                  </a:lnTo>
                  <a:lnTo>
                    <a:pt x="293" y="0"/>
                  </a:lnTo>
                  <a:lnTo>
                    <a:pt x="226" y="14"/>
                  </a:lnTo>
                  <a:lnTo>
                    <a:pt x="156" y="40"/>
                  </a:lnTo>
                  <a:lnTo>
                    <a:pt x="119" y="55"/>
                  </a:lnTo>
                  <a:lnTo>
                    <a:pt x="97" y="70"/>
                  </a:lnTo>
                  <a:lnTo>
                    <a:pt x="74" y="96"/>
                  </a:lnTo>
                  <a:lnTo>
                    <a:pt x="63" y="118"/>
                  </a:lnTo>
                  <a:lnTo>
                    <a:pt x="63" y="125"/>
                  </a:lnTo>
                  <a:lnTo>
                    <a:pt x="71" y="133"/>
                  </a:lnTo>
                  <a:lnTo>
                    <a:pt x="86" y="151"/>
                  </a:lnTo>
                  <a:lnTo>
                    <a:pt x="126" y="170"/>
                  </a:lnTo>
                  <a:lnTo>
                    <a:pt x="189" y="195"/>
                  </a:lnTo>
                  <a:lnTo>
                    <a:pt x="285" y="221"/>
                  </a:lnTo>
                  <a:lnTo>
                    <a:pt x="448" y="236"/>
                  </a:lnTo>
                  <a:lnTo>
                    <a:pt x="522" y="244"/>
                  </a:lnTo>
                  <a:lnTo>
                    <a:pt x="577" y="251"/>
                  </a:lnTo>
                  <a:lnTo>
                    <a:pt x="525" y="255"/>
                  </a:lnTo>
                  <a:lnTo>
                    <a:pt x="511" y="251"/>
                  </a:lnTo>
                  <a:lnTo>
                    <a:pt x="507" y="251"/>
                  </a:lnTo>
                  <a:lnTo>
                    <a:pt x="448" y="251"/>
                  </a:lnTo>
                  <a:lnTo>
                    <a:pt x="378" y="240"/>
                  </a:lnTo>
                  <a:lnTo>
                    <a:pt x="226" y="214"/>
                  </a:lnTo>
                  <a:lnTo>
                    <a:pt x="141" y="195"/>
                  </a:lnTo>
                  <a:lnTo>
                    <a:pt x="71" y="170"/>
                  </a:lnTo>
                  <a:lnTo>
                    <a:pt x="41" y="155"/>
                  </a:lnTo>
                  <a:lnTo>
                    <a:pt x="19" y="140"/>
                  </a:lnTo>
                  <a:lnTo>
                    <a:pt x="4" y="125"/>
                  </a:lnTo>
                  <a:lnTo>
                    <a:pt x="0" y="11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3" name="図形 38"/>
            <p:cNvSpPr>
              <a:spLocks/>
            </p:cNvSpPr>
            <p:nvPr/>
          </p:nvSpPr>
          <p:spPr bwMode="auto">
            <a:xfrm>
              <a:off x="577252" y="5135432"/>
              <a:ext cx="749300" cy="366708"/>
            </a:xfrm>
            <a:custGeom>
              <a:avLst/>
              <a:gdLst/>
              <a:ahLst/>
              <a:cxnLst>
                <a:cxn ang="0">
                  <a:pos x="174" y="207"/>
                </a:cxn>
                <a:cxn ang="0">
                  <a:pos x="96" y="189"/>
                </a:cxn>
                <a:cxn ang="0">
                  <a:pos x="41" y="167"/>
                </a:cxn>
                <a:cxn ang="0">
                  <a:pos x="11" y="141"/>
                </a:cxn>
                <a:cxn ang="0">
                  <a:pos x="0" y="122"/>
                </a:cxn>
                <a:cxn ang="0">
                  <a:pos x="0" y="111"/>
                </a:cxn>
                <a:cxn ang="0">
                  <a:pos x="0" y="96"/>
                </a:cxn>
                <a:cxn ang="0">
                  <a:pos x="4" y="93"/>
                </a:cxn>
                <a:cxn ang="0">
                  <a:pos x="19" y="78"/>
                </a:cxn>
                <a:cxn ang="0">
                  <a:pos x="33" y="63"/>
                </a:cxn>
                <a:cxn ang="0">
                  <a:pos x="85" y="41"/>
                </a:cxn>
                <a:cxn ang="0">
                  <a:pos x="141" y="26"/>
                </a:cxn>
                <a:cxn ang="0">
                  <a:pos x="200" y="19"/>
                </a:cxn>
                <a:cxn ang="0">
                  <a:pos x="307" y="8"/>
                </a:cxn>
                <a:cxn ang="0">
                  <a:pos x="348" y="8"/>
                </a:cxn>
                <a:cxn ang="0">
                  <a:pos x="377" y="0"/>
                </a:cxn>
                <a:cxn ang="0">
                  <a:pos x="362" y="0"/>
                </a:cxn>
                <a:cxn ang="0">
                  <a:pos x="251" y="19"/>
                </a:cxn>
                <a:cxn ang="0">
                  <a:pos x="166" y="37"/>
                </a:cxn>
                <a:cxn ang="0">
                  <a:pos x="111" y="56"/>
                </a:cxn>
                <a:cxn ang="0">
                  <a:pos x="74" y="78"/>
                </a:cxn>
                <a:cxn ang="0">
                  <a:pos x="55" y="96"/>
                </a:cxn>
                <a:cxn ang="0">
                  <a:pos x="48" y="107"/>
                </a:cxn>
                <a:cxn ang="0">
                  <a:pos x="48" y="118"/>
                </a:cxn>
                <a:cxn ang="0">
                  <a:pos x="55" y="133"/>
                </a:cxn>
                <a:cxn ang="0">
                  <a:pos x="67" y="148"/>
                </a:cxn>
                <a:cxn ang="0">
                  <a:pos x="85" y="163"/>
                </a:cxn>
                <a:cxn ang="0">
                  <a:pos x="104" y="174"/>
                </a:cxn>
                <a:cxn ang="0">
                  <a:pos x="170" y="196"/>
                </a:cxn>
                <a:cxn ang="0">
                  <a:pos x="240" y="218"/>
                </a:cxn>
                <a:cxn ang="0">
                  <a:pos x="381" y="244"/>
                </a:cxn>
                <a:cxn ang="0">
                  <a:pos x="488" y="259"/>
                </a:cxn>
                <a:cxn ang="0">
                  <a:pos x="447" y="259"/>
                </a:cxn>
                <a:cxn ang="0">
                  <a:pos x="447" y="252"/>
                </a:cxn>
                <a:cxn ang="0">
                  <a:pos x="348" y="244"/>
                </a:cxn>
                <a:cxn ang="0">
                  <a:pos x="266" y="229"/>
                </a:cxn>
                <a:cxn ang="0">
                  <a:pos x="174" y="207"/>
                </a:cxn>
              </a:cxnLst>
              <a:rect l="0" t="0" r="0" b="0"/>
              <a:pathLst>
                <a:path w="488" h="259">
                  <a:moveTo>
                    <a:pt x="174" y="207"/>
                  </a:moveTo>
                  <a:lnTo>
                    <a:pt x="96" y="189"/>
                  </a:lnTo>
                  <a:lnTo>
                    <a:pt x="41" y="167"/>
                  </a:lnTo>
                  <a:lnTo>
                    <a:pt x="11" y="141"/>
                  </a:lnTo>
                  <a:lnTo>
                    <a:pt x="0" y="122"/>
                  </a:lnTo>
                  <a:lnTo>
                    <a:pt x="0" y="111"/>
                  </a:lnTo>
                  <a:lnTo>
                    <a:pt x="0" y="96"/>
                  </a:lnTo>
                  <a:lnTo>
                    <a:pt x="4" y="93"/>
                  </a:lnTo>
                  <a:lnTo>
                    <a:pt x="19" y="78"/>
                  </a:lnTo>
                  <a:lnTo>
                    <a:pt x="33" y="63"/>
                  </a:lnTo>
                  <a:lnTo>
                    <a:pt x="85" y="41"/>
                  </a:lnTo>
                  <a:lnTo>
                    <a:pt x="141" y="26"/>
                  </a:lnTo>
                  <a:lnTo>
                    <a:pt x="200" y="19"/>
                  </a:lnTo>
                  <a:lnTo>
                    <a:pt x="307" y="8"/>
                  </a:lnTo>
                  <a:lnTo>
                    <a:pt x="348" y="8"/>
                  </a:lnTo>
                  <a:lnTo>
                    <a:pt x="377" y="0"/>
                  </a:lnTo>
                  <a:lnTo>
                    <a:pt x="362" y="0"/>
                  </a:lnTo>
                  <a:lnTo>
                    <a:pt x="251" y="19"/>
                  </a:lnTo>
                  <a:lnTo>
                    <a:pt x="166" y="37"/>
                  </a:lnTo>
                  <a:lnTo>
                    <a:pt x="111" y="56"/>
                  </a:lnTo>
                  <a:lnTo>
                    <a:pt x="74" y="78"/>
                  </a:lnTo>
                  <a:lnTo>
                    <a:pt x="55" y="96"/>
                  </a:lnTo>
                  <a:lnTo>
                    <a:pt x="48" y="107"/>
                  </a:lnTo>
                  <a:lnTo>
                    <a:pt x="48" y="118"/>
                  </a:lnTo>
                  <a:lnTo>
                    <a:pt x="55" y="133"/>
                  </a:lnTo>
                  <a:lnTo>
                    <a:pt x="67" y="148"/>
                  </a:lnTo>
                  <a:lnTo>
                    <a:pt x="85" y="163"/>
                  </a:lnTo>
                  <a:lnTo>
                    <a:pt x="104" y="174"/>
                  </a:lnTo>
                  <a:lnTo>
                    <a:pt x="170" y="196"/>
                  </a:lnTo>
                  <a:lnTo>
                    <a:pt x="240" y="218"/>
                  </a:lnTo>
                  <a:lnTo>
                    <a:pt x="381" y="244"/>
                  </a:lnTo>
                  <a:lnTo>
                    <a:pt x="488" y="259"/>
                  </a:lnTo>
                  <a:lnTo>
                    <a:pt x="447" y="259"/>
                  </a:lnTo>
                  <a:lnTo>
                    <a:pt x="447" y="252"/>
                  </a:lnTo>
                  <a:lnTo>
                    <a:pt x="348" y="244"/>
                  </a:lnTo>
                  <a:lnTo>
                    <a:pt x="266" y="229"/>
                  </a:lnTo>
                  <a:lnTo>
                    <a:pt x="174" y="20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4" name="図形 39"/>
            <p:cNvSpPr>
              <a:spLocks/>
            </p:cNvSpPr>
            <p:nvPr/>
          </p:nvSpPr>
          <p:spPr bwMode="auto">
            <a:xfrm>
              <a:off x="770927" y="4827461"/>
              <a:ext cx="782638" cy="638168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77" y="7"/>
                </a:cxn>
                <a:cxn ang="0">
                  <a:pos x="395" y="15"/>
                </a:cxn>
                <a:cxn ang="0">
                  <a:pos x="436" y="30"/>
                </a:cxn>
                <a:cxn ang="0">
                  <a:pos x="465" y="44"/>
                </a:cxn>
                <a:cxn ang="0">
                  <a:pos x="491" y="59"/>
                </a:cxn>
                <a:cxn ang="0">
                  <a:pos x="506" y="85"/>
                </a:cxn>
                <a:cxn ang="0">
                  <a:pos x="510" y="115"/>
                </a:cxn>
                <a:cxn ang="0">
                  <a:pos x="510" y="141"/>
                </a:cxn>
                <a:cxn ang="0">
                  <a:pos x="502" y="159"/>
                </a:cxn>
                <a:cxn ang="0">
                  <a:pos x="477" y="181"/>
                </a:cxn>
                <a:cxn ang="0">
                  <a:pos x="440" y="200"/>
                </a:cxn>
                <a:cxn ang="0">
                  <a:pos x="406" y="211"/>
                </a:cxn>
                <a:cxn ang="0">
                  <a:pos x="366" y="218"/>
                </a:cxn>
                <a:cxn ang="0">
                  <a:pos x="307" y="237"/>
                </a:cxn>
                <a:cxn ang="0">
                  <a:pos x="281" y="237"/>
                </a:cxn>
                <a:cxn ang="0">
                  <a:pos x="229" y="244"/>
                </a:cxn>
                <a:cxn ang="0">
                  <a:pos x="188" y="259"/>
                </a:cxn>
                <a:cxn ang="0">
                  <a:pos x="173" y="274"/>
                </a:cxn>
                <a:cxn ang="0">
                  <a:pos x="155" y="288"/>
                </a:cxn>
                <a:cxn ang="0">
                  <a:pos x="144" y="307"/>
                </a:cxn>
                <a:cxn ang="0">
                  <a:pos x="136" y="322"/>
                </a:cxn>
                <a:cxn ang="0">
                  <a:pos x="136" y="336"/>
                </a:cxn>
                <a:cxn ang="0">
                  <a:pos x="140" y="355"/>
                </a:cxn>
                <a:cxn ang="0">
                  <a:pos x="151" y="377"/>
                </a:cxn>
                <a:cxn ang="0">
                  <a:pos x="170" y="396"/>
                </a:cxn>
                <a:cxn ang="0">
                  <a:pos x="185" y="410"/>
                </a:cxn>
                <a:cxn ang="0">
                  <a:pos x="244" y="436"/>
                </a:cxn>
                <a:cxn ang="0">
                  <a:pos x="310" y="451"/>
                </a:cxn>
                <a:cxn ang="0">
                  <a:pos x="214" y="440"/>
                </a:cxn>
                <a:cxn ang="0">
                  <a:pos x="151" y="425"/>
                </a:cxn>
                <a:cxn ang="0">
                  <a:pos x="88" y="407"/>
                </a:cxn>
                <a:cxn ang="0">
                  <a:pos x="48" y="392"/>
                </a:cxn>
                <a:cxn ang="0">
                  <a:pos x="26" y="377"/>
                </a:cxn>
                <a:cxn ang="0">
                  <a:pos x="11" y="366"/>
                </a:cxn>
                <a:cxn ang="0">
                  <a:pos x="0" y="355"/>
                </a:cxn>
                <a:cxn ang="0">
                  <a:pos x="0" y="344"/>
                </a:cxn>
                <a:cxn ang="0">
                  <a:pos x="3" y="325"/>
                </a:cxn>
                <a:cxn ang="0">
                  <a:pos x="15" y="311"/>
                </a:cxn>
                <a:cxn ang="0">
                  <a:pos x="29" y="296"/>
                </a:cxn>
                <a:cxn ang="0">
                  <a:pos x="48" y="285"/>
                </a:cxn>
                <a:cxn ang="0">
                  <a:pos x="96" y="266"/>
                </a:cxn>
                <a:cxn ang="0">
                  <a:pos x="144" y="251"/>
                </a:cxn>
                <a:cxn ang="0">
                  <a:pos x="236" y="229"/>
                </a:cxn>
                <a:cxn ang="0">
                  <a:pos x="281" y="226"/>
                </a:cxn>
                <a:cxn ang="0">
                  <a:pos x="336" y="214"/>
                </a:cxn>
                <a:cxn ang="0">
                  <a:pos x="380" y="200"/>
                </a:cxn>
                <a:cxn ang="0">
                  <a:pos x="417" y="181"/>
                </a:cxn>
                <a:cxn ang="0">
                  <a:pos x="436" y="155"/>
                </a:cxn>
                <a:cxn ang="0">
                  <a:pos x="451" y="141"/>
                </a:cxn>
                <a:cxn ang="0">
                  <a:pos x="454" y="118"/>
                </a:cxn>
                <a:cxn ang="0">
                  <a:pos x="462" y="104"/>
                </a:cxn>
                <a:cxn ang="0">
                  <a:pos x="454" y="78"/>
                </a:cxn>
                <a:cxn ang="0">
                  <a:pos x="440" y="63"/>
                </a:cxn>
                <a:cxn ang="0">
                  <a:pos x="421" y="44"/>
                </a:cxn>
                <a:cxn ang="0">
                  <a:pos x="403" y="33"/>
                </a:cxn>
                <a:cxn ang="0">
                  <a:pos x="351" y="7"/>
                </a:cxn>
                <a:cxn ang="0">
                  <a:pos x="321" y="0"/>
                </a:cxn>
              </a:cxnLst>
              <a:rect l="0" t="0" r="0" b="0"/>
              <a:pathLst>
                <a:path w="510" h="451">
                  <a:moveTo>
                    <a:pt x="321" y="0"/>
                  </a:moveTo>
                  <a:lnTo>
                    <a:pt x="377" y="7"/>
                  </a:lnTo>
                  <a:lnTo>
                    <a:pt x="395" y="15"/>
                  </a:lnTo>
                  <a:lnTo>
                    <a:pt x="436" y="30"/>
                  </a:lnTo>
                  <a:lnTo>
                    <a:pt x="465" y="44"/>
                  </a:lnTo>
                  <a:lnTo>
                    <a:pt x="491" y="59"/>
                  </a:lnTo>
                  <a:lnTo>
                    <a:pt x="506" y="85"/>
                  </a:lnTo>
                  <a:lnTo>
                    <a:pt x="510" y="115"/>
                  </a:lnTo>
                  <a:lnTo>
                    <a:pt x="510" y="141"/>
                  </a:lnTo>
                  <a:lnTo>
                    <a:pt x="502" y="159"/>
                  </a:lnTo>
                  <a:lnTo>
                    <a:pt x="477" y="181"/>
                  </a:lnTo>
                  <a:lnTo>
                    <a:pt x="440" y="200"/>
                  </a:lnTo>
                  <a:lnTo>
                    <a:pt x="406" y="211"/>
                  </a:lnTo>
                  <a:lnTo>
                    <a:pt x="366" y="218"/>
                  </a:lnTo>
                  <a:lnTo>
                    <a:pt x="307" y="237"/>
                  </a:lnTo>
                  <a:lnTo>
                    <a:pt x="281" y="237"/>
                  </a:lnTo>
                  <a:lnTo>
                    <a:pt x="229" y="244"/>
                  </a:lnTo>
                  <a:lnTo>
                    <a:pt x="188" y="259"/>
                  </a:lnTo>
                  <a:lnTo>
                    <a:pt x="173" y="274"/>
                  </a:lnTo>
                  <a:lnTo>
                    <a:pt x="155" y="288"/>
                  </a:lnTo>
                  <a:lnTo>
                    <a:pt x="144" y="307"/>
                  </a:lnTo>
                  <a:lnTo>
                    <a:pt x="136" y="322"/>
                  </a:lnTo>
                  <a:lnTo>
                    <a:pt x="136" y="336"/>
                  </a:lnTo>
                  <a:lnTo>
                    <a:pt x="140" y="355"/>
                  </a:lnTo>
                  <a:lnTo>
                    <a:pt x="151" y="377"/>
                  </a:lnTo>
                  <a:lnTo>
                    <a:pt x="170" y="396"/>
                  </a:lnTo>
                  <a:lnTo>
                    <a:pt x="185" y="410"/>
                  </a:lnTo>
                  <a:lnTo>
                    <a:pt x="244" y="436"/>
                  </a:lnTo>
                  <a:lnTo>
                    <a:pt x="310" y="451"/>
                  </a:lnTo>
                  <a:lnTo>
                    <a:pt x="214" y="440"/>
                  </a:lnTo>
                  <a:lnTo>
                    <a:pt x="151" y="425"/>
                  </a:lnTo>
                  <a:lnTo>
                    <a:pt x="88" y="407"/>
                  </a:lnTo>
                  <a:lnTo>
                    <a:pt x="48" y="392"/>
                  </a:lnTo>
                  <a:lnTo>
                    <a:pt x="26" y="377"/>
                  </a:lnTo>
                  <a:lnTo>
                    <a:pt x="11" y="366"/>
                  </a:lnTo>
                  <a:lnTo>
                    <a:pt x="0" y="355"/>
                  </a:lnTo>
                  <a:lnTo>
                    <a:pt x="0" y="344"/>
                  </a:lnTo>
                  <a:lnTo>
                    <a:pt x="3" y="325"/>
                  </a:lnTo>
                  <a:lnTo>
                    <a:pt x="15" y="311"/>
                  </a:lnTo>
                  <a:lnTo>
                    <a:pt x="29" y="296"/>
                  </a:lnTo>
                  <a:lnTo>
                    <a:pt x="48" y="285"/>
                  </a:lnTo>
                  <a:lnTo>
                    <a:pt x="96" y="266"/>
                  </a:lnTo>
                  <a:lnTo>
                    <a:pt x="144" y="251"/>
                  </a:lnTo>
                  <a:lnTo>
                    <a:pt x="236" y="229"/>
                  </a:lnTo>
                  <a:lnTo>
                    <a:pt x="281" y="226"/>
                  </a:lnTo>
                  <a:lnTo>
                    <a:pt x="336" y="214"/>
                  </a:lnTo>
                  <a:lnTo>
                    <a:pt x="380" y="200"/>
                  </a:lnTo>
                  <a:lnTo>
                    <a:pt x="417" y="181"/>
                  </a:lnTo>
                  <a:lnTo>
                    <a:pt x="436" y="155"/>
                  </a:lnTo>
                  <a:lnTo>
                    <a:pt x="451" y="141"/>
                  </a:lnTo>
                  <a:lnTo>
                    <a:pt x="454" y="118"/>
                  </a:lnTo>
                  <a:lnTo>
                    <a:pt x="462" y="104"/>
                  </a:lnTo>
                  <a:lnTo>
                    <a:pt x="454" y="78"/>
                  </a:lnTo>
                  <a:lnTo>
                    <a:pt x="440" y="63"/>
                  </a:lnTo>
                  <a:lnTo>
                    <a:pt x="421" y="44"/>
                  </a:lnTo>
                  <a:lnTo>
                    <a:pt x="403" y="33"/>
                  </a:lnTo>
                  <a:lnTo>
                    <a:pt x="351" y="7"/>
                  </a:lnTo>
                  <a:lnTo>
                    <a:pt x="321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5" name="図形 40"/>
            <p:cNvSpPr>
              <a:spLocks/>
            </p:cNvSpPr>
            <p:nvPr/>
          </p:nvSpPr>
          <p:spPr bwMode="auto">
            <a:xfrm>
              <a:off x="1139227" y="4827461"/>
              <a:ext cx="328613" cy="319083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85" y="4"/>
                </a:cxn>
                <a:cxn ang="0">
                  <a:pos x="137" y="26"/>
                </a:cxn>
                <a:cxn ang="0">
                  <a:pos x="166" y="41"/>
                </a:cxn>
                <a:cxn ang="0">
                  <a:pos x="192" y="59"/>
                </a:cxn>
                <a:cxn ang="0">
                  <a:pos x="207" y="78"/>
                </a:cxn>
                <a:cxn ang="0">
                  <a:pos x="214" y="104"/>
                </a:cxn>
                <a:cxn ang="0">
                  <a:pos x="214" y="118"/>
                </a:cxn>
                <a:cxn ang="0">
                  <a:pos x="207" y="141"/>
                </a:cxn>
                <a:cxn ang="0">
                  <a:pos x="196" y="155"/>
                </a:cxn>
                <a:cxn ang="0">
                  <a:pos x="170" y="174"/>
                </a:cxn>
                <a:cxn ang="0">
                  <a:pos x="140" y="196"/>
                </a:cxn>
                <a:cxn ang="0">
                  <a:pos x="96" y="211"/>
                </a:cxn>
                <a:cxn ang="0">
                  <a:pos x="41" y="218"/>
                </a:cxn>
                <a:cxn ang="0">
                  <a:pos x="0" y="226"/>
                </a:cxn>
                <a:cxn ang="0">
                  <a:pos x="55" y="211"/>
                </a:cxn>
                <a:cxn ang="0">
                  <a:pos x="85" y="200"/>
                </a:cxn>
                <a:cxn ang="0">
                  <a:pos x="111" y="181"/>
                </a:cxn>
                <a:cxn ang="0">
                  <a:pos x="129" y="166"/>
                </a:cxn>
                <a:cxn ang="0">
                  <a:pos x="140" y="144"/>
                </a:cxn>
                <a:cxn ang="0">
                  <a:pos x="144" y="133"/>
                </a:cxn>
                <a:cxn ang="0">
                  <a:pos x="144" y="115"/>
                </a:cxn>
                <a:cxn ang="0">
                  <a:pos x="140" y="96"/>
                </a:cxn>
                <a:cxn ang="0">
                  <a:pos x="129" y="74"/>
                </a:cxn>
                <a:cxn ang="0">
                  <a:pos x="92" y="44"/>
                </a:cxn>
                <a:cxn ang="0">
                  <a:pos x="52" y="19"/>
                </a:cxn>
                <a:cxn ang="0">
                  <a:pos x="0" y="0"/>
                </a:cxn>
                <a:cxn ang="0">
                  <a:pos x="59" y="0"/>
                </a:cxn>
              </a:cxnLst>
              <a:rect l="0" t="0" r="0" b="0"/>
              <a:pathLst>
                <a:path w="214" h="226">
                  <a:moveTo>
                    <a:pt x="59" y="0"/>
                  </a:moveTo>
                  <a:lnTo>
                    <a:pt x="85" y="4"/>
                  </a:lnTo>
                  <a:lnTo>
                    <a:pt x="137" y="26"/>
                  </a:lnTo>
                  <a:lnTo>
                    <a:pt x="166" y="41"/>
                  </a:lnTo>
                  <a:lnTo>
                    <a:pt x="192" y="59"/>
                  </a:lnTo>
                  <a:lnTo>
                    <a:pt x="207" y="78"/>
                  </a:lnTo>
                  <a:lnTo>
                    <a:pt x="214" y="104"/>
                  </a:lnTo>
                  <a:lnTo>
                    <a:pt x="214" y="118"/>
                  </a:lnTo>
                  <a:lnTo>
                    <a:pt x="207" y="141"/>
                  </a:lnTo>
                  <a:lnTo>
                    <a:pt x="196" y="155"/>
                  </a:lnTo>
                  <a:lnTo>
                    <a:pt x="170" y="174"/>
                  </a:lnTo>
                  <a:lnTo>
                    <a:pt x="140" y="196"/>
                  </a:lnTo>
                  <a:lnTo>
                    <a:pt x="96" y="211"/>
                  </a:lnTo>
                  <a:lnTo>
                    <a:pt x="41" y="218"/>
                  </a:lnTo>
                  <a:lnTo>
                    <a:pt x="0" y="226"/>
                  </a:lnTo>
                  <a:lnTo>
                    <a:pt x="55" y="211"/>
                  </a:lnTo>
                  <a:lnTo>
                    <a:pt x="85" y="200"/>
                  </a:lnTo>
                  <a:lnTo>
                    <a:pt x="111" y="181"/>
                  </a:lnTo>
                  <a:lnTo>
                    <a:pt x="129" y="166"/>
                  </a:lnTo>
                  <a:lnTo>
                    <a:pt x="140" y="144"/>
                  </a:lnTo>
                  <a:lnTo>
                    <a:pt x="144" y="133"/>
                  </a:lnTo>
                  <a:lnTo>
                    <a:pt x="144" y="115"/>
                  </a:lnTo>
                  <a:lnTo>
                    <a:pt x="140" y="96"/>
                  </a:lnTo>
                  <a:lnTo>
                    <a:pt x="129" y="74"/>
                  </a:lnTo>
                  <a:lnTo>
                    <a:pt x="92" y="44"/>
                  </a:lnTo>
                  <a:lnTo>
                    <a:pt x="52" y="1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6" name="図形 41"/>
            <p:cNvSpPr>
              <a:spLocks/>
            </p:cNvSpPr>
            <p:nvPr/>
          </p:nvSpPr>
          <p:spPr bwMode="auto">
            <a:xfrm>
              <a:off x="470890" y="4889372"/>
              <a:ext cx="242887" cy="261935"/>
            </a:xfrm>
            <a:custGeom>
              <a:avLst/>
              <a:gdLst/>
              <a:ahLst/>
              <a:cxnLst>
                <a:cxn ang="0">
                  <a:pos x="59" y="182"/>
                </a:cxn>
                <a:cxn ang="0">
                  <a:pos x="29" y="185"/>
                </a:cxn>
                <a:cxn ang="0">
                  <a:pos x="70" y="159"/>
                </a:cxn>
                <a:cxn ang="0">
                  <a:pos x="96" y="145"/>
                </a:cxn>
                <a:cxn ang="0">
                  <a:pos x="111" y="122"/>
                </a:cxn>
                <a:cxn ang="0">
                  <a:pos x="114" y="97"/>
                </a:cxn>
                <a:cxn ang="0">
                  <a:pos x="114" y="74"/>
                </a:cxn>
                <a:cxn ang="0">
                  <a:pos x="103" y="67"/>
                </a:cxn>
                <a:cxn ang="0">
                  <a:pos x="85" y="45"/>
                </a:cxn>
                <a:cxn ang="0">
                  <a:pos x="48" y="19"/>
                </a:cxn>
                <a:cxn ang="0">
                  <a:pos x="29" y="12"/>
                </a:cxn>
                <a:cxn ang="0">
                  <a:pos x="0" y="0"/>
                </a:cxn>
                <a:cxn ang="0">
                  <a:pos x="33" y="0"/>
                </a:cxn>
                <a:cxn ang="0">
                  <a:pos x="55" y="4"/>
                </a:cxn>
                <a:cxn ang="0">
                  <a:pos x="100" y="19"/>
                </a:cxn>
                <a:cxn ang="0">
                  <a:pos x="125" y="34"/>
                </a:cxn>
                <a:cxn ang="0">
                  <a:pos x="144" y="52"/>
                </a:cxn>
                <a:cxn ang="0">
                  <a:pos x="155" y="74"/>
                </a:cxn>
                <a:cxn ang="0">
                  <a:pos x="159" y="100"/>
                </a:cxn>
                <a:cxn ang="0">
                  <a:pos x="155" y="111"/>
                </a:cxn>
                <a:cxn ang="0">
                  <a:pos x="140" y="137"/>
                </a:cxn>
                <a:cxn ang="0">
                  <a:pos x="125" y="152"/>
                </a:cxn>
                <a:cxn ang="0">
                  <a:pos x="111" y="167"/>
                </a:cxn>
                <a:cxn ang="0">
                  <a:pos x="89" y="174"/>
                </a:cxn>
                <a:cxn ang="0">
                  <a:pos x="59" y="182"/>
                </a:cxn>
              </a:cxnLst>
              <a:rect l="0" t="0" r="0" b="0"/>
              <a:pathLst>
                <a:path w="159" h="185">
                  <a:moveTo>
                    <a:pt x="59" y="182"/>
                  </a:moveTo>
                  <a:lnTo>
                    <a:pt x="29" y="185"/>
                  </a:lnTo>
                  <a:lnTo>
                    <a:pt x="70" y="159"/>
                  </a:lnTo>
                  <a:lnTo>
                    <a:pt x="96" y="145"/>
                  </a:lnTo>
                  <a:lnTo>
                    <a:pt x="111" y="122"/>
                  </a:lnTo>
                  <a:lnTo>
                    <a:pt x="114" y="97"/>
                  </a:lnTo>
                  <a:lnTo>
                    <a:pt x="114" y="74"/>
                  </a:lnTo>
                  <a:lnTo>
                    <a:pt x="103" y="67"/>
                  </a:lnTo>
                  <a:lnTo>
                    <a:pt x="85" y="45"/>
                  </a:lnTo>
                  <a:lnTo>
                    <a:pt x="48" y="19"/>
                  </a:lnTo>
                  <a:lnTo>
                    <a:pt x="29" y="12"/>
                  </a:lnTo>
                  <a:lnTo>
                    <a:pt x="0" y="0"/>
                  </a:lnTo>
                  <a:lnTo>
                    <a:pt x="33" y="0"/>
                  </a:lnTo>
                  <a:lnTo>
                    <a:pt x="55" y="4"/>
                  </a:lnTo>
                  <a:lnTo>
                    <a:pt x="100" y="19"/>
                  </a:lnTo>
                  <a:lnTo>
                    <a:pt x="125" y="34"/>
                  </a:lnTo>
                  <a:lnTo>
                    <a:pt x="144" y="52"/>
                  </a:lnTo>
                  <a:lnTo>
                    <a:pt x="155" y="74"/>
                  </a:lnTo>
                  <a:lnTo>
                    <a:pt x="159" y="100"/>
                  </a:lnTo>
                  <a:lnTo>
                    <a:pt x="155" y="111"/>
                  </a:lnTo>
                  <a:lnTo>
                    <a:pt x="140" y="137"/>
                  </a:lnTo>
                  <a:lnTo>
                    <a:pt x="125" y="152"/>
                  </a:lnTo>
                  <a:lnTo>
                    <a:pt x="111" y="167"/>
                  </a:lnTo>
                  <a:lnTo>
                    <a:pt x="89" y="174"/>
                  </a:lnTo>
                  <a:lnTo>
                    <a:pt x="59" y="182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7" name="図形 42"/>
            <p:cNvSpPr>
              <a:spLocks/>
            </p:cNvSpPr>
            <p:nvPr/>
          </p:nvSpPr>
          <p:spPr bwMode="auto">
            <a:xfrm>
              <a:off x="618527" y="4911597"/>
              <a:ext cx="276225" cy="223836"/>
            </a:xfrm>
            <a:custGeom>
              <a:avLst/>
              <a:gdLst/>
              <a:ahLst/>
              <a:cxnLst>
                <a:cxn ang="0">
                  <a:pos x="118" y="144"/>
                </a:cxn>
                <a:cxn ang="0">
                  <a:pos x="78" y="152"/>
                </a:cxn>
                <a:cxn ang="0">
                  <a:pos x="0" y="159"/>
                </a:cxn>
                <a:cxn ang="0">
                  <a:pos x="33" y="141"/>
                </a:cxn>
                <a:cxn ang="0">
                  <a:pos x="55" y="115"/>
                </a:cxn>
                <a:cxn ang="0">
                  <a:pos x="70" y="85"/>
                </a:cxn>
                <a:cxn ang="0">
                  <a:pos x="63" y="59"/>
                </a:cxn>
                <a:cxn ang="0">
                  <a:pos x="55" y="37"/>
                </a:cxn>
                <a:cxn ang="0">
                  <a:pos x="33" y="15"/>
                </a:cxn>
                <a:cxn ang="0">
                  <a:pos x="7" y="0"/>
                </a:cxn>
                <a:cxn ang="0">
                  <a:pos x="74" y="15"/>
                </a:cxn>
                <a:cxn ang="0">
                  <a:pos x="115" y="26"/>
                </a:cxn>
                <a:cxn ang="0">
                  <a:pos x="140" y="41"/>
                </a:cxn>
                <a:cxn ang="0">
                  <a:pos x="144" y="45"/>
                </a:cxn>
                <a:cxn ang="0">
                  <a:pos x="170" y="67"/>
                </a:cxn>
                <a:cxn ang="0">
                  <a:pos x="174" y="82"/>
                </a:cxn>
                <a:cxn ang="0">
                  <a:pos x="181" y="85"/>
                </a:cxn>
                <a:cxn ang="0">
                  <a:pos x="170" y="107"/>
                </a:cxn>
                <a:cxn ang="0">
                  <a:pos x="148" y="126"/>
                </a:cxn>
                <a:cxn ang="0">
                  <a:pos x="118" y="144"/>
                </a:cxn>
              </a:cxnLst>
              <a:rect l="0" t="0" r="0" b="0"/>
              <a:pathLst>
                <a:path w="181" h="159">
                  <a:moveTo>
                    <a:pt x="118" y="144"/>
                  </a:moveTo>
                  <a:lnTo>
                    <a:pt x="78" y="152"/>
                  </a:lnTo>
                  <a:lnTo>
                    <a:pt x="0" y="159"/>
                  </a:lnTo>
                  <a:lnTo>
                    <a:pt x="33" y="141"/>
                  </a:lnTo>
                  <a:lnTo>
                    <a:pt x="55" y="115"/>
                  </a:lnTo>
                  <a:lnTo>
                    <a:pt x="70" y="85"/>
                  </a:lnTo>
                  <a:lnTo>
                    <a:pt x="63" y="59"/>
                  </a:lnTo>
                  <a:lnTo>
                    <a:pt x="55" y="37"/>
                  </a:lnTo>
                  <a:lnTo>
                    <a:pt x="33" y="15"/>
                  </a:lnTo>
                  <a:lnTo>
                    <a:pt x="7" y="0"/>
                  </a:lnTo>
                  <a:lnTo>
                    <a:pt x="74" y="15"/>
                  </a:lnTo>
                  <a:lnTo>
                    <a:pt x="115" y="26"/>
                  </a:lnTo>
                  <a:lnTo>
                    <a:pt x="140" y="41"/>
                  </a:lnTo>
                  <a:lnTo>
                    <a:pt x="144" y="45"/>
                  </a:lnTo>
                  <a:lnTo>
                    <a:pt x="170" y="67"/>
                  </a:lnTo>
                  <a:lnTo>
                    <a:pt x="174" y="82"/>
                  </a:lnTo>
                  <a:lnTo>
                    <a:pt x="181" y="85"/>
                  </a:lnTo>
                  <a:lnTo>
                    <a:pt x="170" y="107"/>
                  </a:lnTo>
                  <a:lnTo>
                    <a:pt x="148" y="126"/>
                  </a:lnTo>
                  <a:lnTo>
                    <a:pt x="118" y="14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8" name="図形 43"/>
            <p:cNvSpPr>
              <a:spLocks/>
            </p:cNvSpPr>
            <p:nvPr/>
          </p:nvSpPr>
          <p:spPr bwMode="auto">
            <a:xfrm>
              <a:off x="537565" y="4886197"/>
              <a:ext cx="442912" cy="223836"/>
            </a:xfrm>
            <a:custGeom>
              <a:avLst/>
              <a:gdLst/>
              <a:ahLst/>
              <a:cxnLst>
                <a:cxn ang="0">
                  <a:pos x="277" y="59"/>
                </a:cxn>
                <a:cxn ang="0">
                  <a:pos x="281" y="70"/>
                </a:cxn>
                <a:cxn ang="0">
                  <a:pos x="288" y="85"/>
                </a:cxn>
                <a:cxn ang="0">
                  <a:pos x="288" y="92"/>
                </a:cxn>
                <a:cxn ang="0">
                  <a:pos x="281" y="103"/>
                </a:cxn>
                <a:cxn ang="0">
                  <a:pos x="277" y="114"/>
                </a:cxn>
                <a:cxn ang="0">
                  <a:pos x="252" y="140"/>
                </a:cxn>
                <a:cxn ang="0">
                  <a:pos x="218" y="155"/>
                </a:cxn>
                <a:cxn ang="0">
                  <a:pos x="181" y="159"/>
                </a:cxn>
                <a:cxn ang="0">
                  <a:pos x="211" y="140"/>
                </a:cxn>
                <a:cxn ang="0">
                  <a:pos x="226" y="125"/>
                </a:cxn>
                <a:cxn ang="0">
                  <a:pos x="233" y="103"/>
                </a:cxn>
                <a:cxn ang="0">
                  <a:pos x="233" y="92"/>
                </a:cxn>
                <a:cxn ang="0">
                  <a:pos x="226" y="85"/>
                </a:cxn>
                <a:cxn ang="0">
                  <a:pos x="200" y="59"/>
                </a:cxn>
                <a:cxn ang="0">
                  <a:pos x="192" y="55"/>
                </a:cxn>
                <a:cxn ang="0">
                  <a:pos x="167" y="44"/>
                </a:cxn>
                <a:cxn ang="0">
                  <a:pos x="122" y="29"/>
                </a:cxn>
                <a:cxn ang="0">
                  <a:pos x="52" y="18"/>
                </a:cxn>
                <a:cxn ang="0">
                  <a:pos x="0" y="3"/>
                </a:cxn>
                <a:cxn ang="0">
                  <a:pos x="37" y="0"/>
                </a:cxn>
                <a:cxn ang="0">
                  <a:pos x="67" y="0"/>
                </a:cxn>
                <a:cxn ang="0">
                  <a:pos x="155" y="7"/>
                </a:cxn>
                <a:cxn ang="0">
                  <a:pos x="218" y="18"/>
                </a:cxn>
                <a:cxn ang="0">
                  <a:pos x="255" y="37"/>
                </a:cxn>
                <a:cxn ang="0">
                  <a:pos x="277" y="59"/>
                </a:cxn>
              </a:cxnLst>
              <a:rect l="0" t="0" r="0" b="0"/>
              <a:pathLst>
                <a:path w="288" h="159">
                  <a:moveTo>
                    <a:pt x="277" y="59"/>
                  </a:moveTo>
                  <a:lnTo>
                    <a:pt x="281" y="70"/>
                  </a:lnTo>
                  <a:lnTo>
                    <a:pt x="288" y="85"/>
                  </a:lnTo>
                  <a:lnTo>
                    <a:pt x="288" y="92"/>
                  </a:lnTo>
                  <a:lnTo>
                    <a:pt x="281" y="103"/>
                  </a:lnTo>
                  <a:lnTo>
                    <a:pt x="277" y="114"/>
                  </a:lnTo>
                  <a:lnTo>
                    <a:pt x="252" y="140"/>
                  </a:lnTo>
                  <a:lnTo>
                    <a:pt x="218" y="155"/>
                  </a:lnTo>
                  <a:lnTo>
                    <a:pt x="181" y="159"/>
                  </a:lnTo>
                  <a:lnTo>
                    <a:pt x="211" y="140"/>
                  </a:lnTo>
                  <a:lnTo>
                    <a:pt x="226" y="125"/>
                  </a:lnTo>
                  <a:lnTo>
                    <a:pt x="233" y="103"/>
                  </a:lnTo>
                  <a:lnTo>
                    <a:pt x="233" y="92"/>
                  </a:lnTo>
                  <a:lnTo>
                    <a:pt x="226" y="85"/>
                  </a:lnTo>
                  <a:lnTo>
                    <a:pt x="200" y="59"/>
                  </a:lnTo>
                  <a:lnTo>
                    <a:pt x="192" y="55"/>
                  </a:lnTo>
                  <a:lnTo>
                    <a:pt x="167" y="44"/>
                  </a:lnTo>
                  <a:lnTo>
                    <a:pt x="122" y="29"/>
                  </a:lnTo>
                  <a:lnTo>
                    <a:pt x="52" y="18"/>
                  </a:lnTo>
                  <a:lnTo>
                    <a:pt x="0" y="3"/>
                  </a:lnTo>
                  <a:lnTo>
                    <a:pt x="37" y="0"/>
                  </a:lnTo>
                  <a:lnTo>
                    <a:pt x="67" y="0"/>
                  </a:lnTo>
                  <a:lnTo>
                    <a:pt x="155" y="7"/>
                  </a:lnTo>
                  <a:lnTo>
                    <a:pt x="218" y="18"/>
                  </a:lnTo>
                  <a:lnTo>
                    <a:pt x="255" y="37"/>
                  </a:lnTo>
                  <a:lnTo>
                    <a:pt x="277" y="5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39" name="図形 44"/>
            <p:cNvSpPr>
              <a:spLocks/>
            </p:cNvSpPr>
            <p:nvPr/>
          </p:nvSpPr>
          <p:spPr bwMode="auto">
            <a:xfrm>
              <a:off x="680440" y="4886197"/>
              <a:ext cx="11112" cy="15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0"/>
                </a:cxn>
                <a:cxn ang="0">
                  <a:pos x="0" y="0"/>
                </a:cxn>
              </a:cxnLst>
              <a:rect l="0" t="0" r="0" b="0"/>
              <a:pathLst>
                <a:path w="7">
                  <a:moveTo>
                    <a:pt x="0" y="0"/>
                  </a:move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0" name="図形 45"/>
            <p:cNvSpPr>
              <a:spLocks/>
            </p:cNvSpPr>
            <p:nvPr/>
          </p:nvSpPr>
          <p:spPr bwMode="auto">
            <a:xfrm>
              <a:off x="628052" y="4827461"/>
              <a:ext cx="103188" cy="47624"/>
            </a:xfrm>
            <a:custGeom>
              <a:avLst/>
              <a:gdLst/>
              <a:ahLst/>
              <a:cxnLst>
                <a:cxn ang="0">
                  <a:pos x="52" y="33"/>
                </a:cxn>
                <a:cxn ang="0">
                  <a:pos x="8" y="33"/>
                </a:cxn>
                <a:cxn ang="0">
                  <a:pos x="22" y="30"/>
                </a:cxn>
                <a:cxn ang="0">
                  <a:pos x="26" y="19"/>
                </a:cxn>
                <a:cxn ang="0">
                  <a:pos x="22" y="7"/>
                </a:cxn>
                <a:cxn ang="0">
                  <a:pos x="0" y="0"/>
                </a:cxn>
                <a:cxn ang="0">
                  <a:pos x="41" y="0"/>
                </a:cxn>
                <a:cxn ang="0">
                  <a:pos x="41" y="4"/>
                </a:cxn>
                <a:cxn ang="0">
                  <a:pos x="63" y="7"/>
                </a:cxn>
                <a:cxn ang="0">
                  <a:pos x="67" y="15"/>
                </a:cxn>
                <a:cxn ang="0">
                  <a:pos x="63" y="26"/>
                </a:cxn>
                <a:cxn ang="0">
                  <a:pos x="52" y="33"/>
                </a:cxn>
              </a:cxnLst>
              <a:rect l="0" t="0" r="0" b="0"/>
              <a:pathLst>
                <a:path w="67" h="33">
                  <a:moveTo>
                    <a:pt x="52" y="33"/>
                  </a:moveTo>
                  <a:lnTo>
                    <a:pt x="8" y="33"/>
                  </a:lnTo>
                  <a:lnTo>
                    <a:pt x="22" y="30"/>
                  </a:lnTo>
                  <a:lnTo>
                    <a:pt x="26" y="19"/>
                  </a:lnTo>
                  <a:lnTo>
                    <a:pt x="22" y="7"/>
                  </a:lnTo>
                  <a:lnTo>
                    <a:pt x="0" y="0"/>
                  </a:lnTo>
                  <a:lnTo>
                    <a:pt x="41" y="0"/>
                  </a:lnTo>
                  <a:lnTo>
                    <a:pt x="41" y="4"/>
                  </a:lnTo>
                  <a:lnTo>
                    <a:pt x="63" y="7"/>
                  </a:lnTo>
                  <a:lnTo>
                    <a:pt x="67" y="15"/>
                  </a:lnTo>
                  <a:lnTo>
                    <a:pt x="63" y="26"/>
                  </a:lnTo>
                  <a:lnTo>
                    <a:pt x="52" y="33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1" name="図形 46"/>
            <p:cNvSpPr>
              <a:spLocks/>
            </p:cNvSpPr>
            <p:nvPr/>
          </p:nvSpPr>
          <p:spPr bwMode="auto">
            <a:xfrm>
              <a:off x="709015" y="4827461"/>
              <a:ext cx="90487" cy="47624"/>
            </a:xfrm>
            <a:custGeom>
              <a:avLst/>
              <a:gdLst/>
              <a:ahLst/>
              <a:cxnLst>
                <a:cxn ang="0">
                  <a:pos x="33" y="30"/>
                </a:cxn>
                <a:cxn ang="0">
                  <a:pos x="4" y="33"/>
                </a:cxn>
                <a:cxn ang="0">
                  <a:pos x="15" y="26"/>
                </a:cxn>
                <a:cxn ang="0">
                  <a:pos x="19" y="15"/>
                </a:cxn>
                <a:cxn ang="0">
                  <a:pos x="15" y="7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52" y="7"/>
                </a:cxn>
                <a:cxn ang="0">
                  <a:pos x="59" y="15"/>
                </a:cxn>
                <a:cxn ang="0">
                  <a:pos x="56" y="26"/>
                </a:cxn>
                <a:cxn ang="0">
                  <a:pos x="33" y="30"/>
                </a:cxn>
              </a:cxnLst>
              <a:rect l="0" t="0" r="0" b="0"/>
              <a:pathLst>
                <a:path w="59" h="33">
                  <a:moveTo>
                    <a:pt x="33" y="30"/>
                  </a:moveTo>
                  <a:lnTo>
                    <a:pt x="4" y="33"/>
                  </a:lnTo>
                  <a:lnTo>
                    <a:pt x="15" y="26"/>
                  </a:lnTo>
                  <a:lnTo>
                    <a:pt x="19" y="15"/>
                  </a:lnTo>
                  <a:lnTo>
                    <a:pt x="15" y="7"/>
                  </a:lnTo>
                  <a:lnTo>
                    <a:pt x="0" y="0"/>
                  </a:lnTo>
                  <a:lnTo>
                    <a:pt x="30" y="0"/>
                  </a:lnTo>
                  <a:lnTo>
                    <a:pt x="52" y="7"/>
                  </a:lnTo>
                  <a:lnTo>
                    <a:pt x="59" y="15"/>
                  </a:lnTo>
                  <a:lnTo>
                    <a:pt x="56" y="26"/>
                  </a:lnTo>
                  <a:lnTo>
                    <a:pt x="33" y="3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2" name="図形 47"/>
            <p:cNvSpPr>
              <a:spLocks/>
            </p:cNvSpPr>
            <p:nvPr/>
          </p:nvSpPr>
          <p:spPr bwMode="auto">
            <a:xfrm>
              <a:off x="153390" y="5187819"/>
              <a:ext cx="617537" cy="277810"/>
            </a:xfrm>
            <a:custGeom>
              <a:avLst/>
              <a:gdLst/>
              <a:ahLst/>
              <a:cxnLst>
                <a:cxn ang="0">
                  <a:pos x="7" y="100"/>
                </a:cxn>
                <a:cxn ang="0">
                  <a:pos x="0" y="89"/>
                </a:cxn>
                <a:cxn ang="0">
                  <a:pos x="7" y="74"/>
                </a:cxn>
                <a:cxn ang="0">
                  <a:pos x="11" y="67"/>
                </a:cxn>
                <a:cxn ang="0">
                  <a:pos x="26" y="44"/>
                </a:cxn>
                <a:cxn ang="0">
                  <a:pos x="55" y="30"/>
                </a:cxn>
                <a:cxn ang="0">
                  <a:pos x="100" y="11"/>
                </a:cxn>
                <a:cxn ang="0">
                  <a:pos x="166" y="0"/>
                </a:cxn>
                <a:cxn ang="0">
                  <a:pos x="196" y="0"/>
                </a:cxn>
                <a:cxn ang="0">
                  <a:pos x="122" y="19"/>
                </a:cxn>
                <a:cxn ang="0">
                  <a:pos x="96" y="30"/>
                </a:cxn>
                <a:cxn ang="0">
                  <a:pos x="59" y="44"/>
                </a:cxn>
                <a:cxn ang="0">
                  <a:pos x="52" y="59"/>
                </a:cxn>
                <a:cxn ang="0">
                  <a:pos x="44" y="70"/>
                </a:cxn>
                <a:cxn ang="0">
                  <a:pos x="52" y="89"/>
                </a:cxn>
                <a:cxn ang="0">
                  <a:pos x="59" y="104"/>
                </a:cxn>
                <a:cxn ang="0">
                  <a:pos x="77" y="122"/>
                </a:cxn>
                <a:cxn ang="0">
                  <a:pos x="96" y="137"/>
                </a:cxn>
                <a:cxn ang="0">
                  <a:pos x="129" y="152"/>
                </a:cxn>
                <a:cxn ang="0">
                  <a:pos x="222" y="174"/>
                </a:cxn>
                <a:cxn ang="0">
                  <a:pos x="321" y="192"/>
                </a:cxn>
                <a:cxn ang="0">
                  <a:pos x="403" y="196"/>
                </a:cxn>
                <a:cxn ang="0">
                  <a:pos x="318" y="192"/>
                </a:cxn>
                <a:cxn ang="0">
                  <a:pos x="185" y="181"/>
                </a:cxn>
                <a:cxn ang="0">
                  <a:pos x="122" y="166"/>
                </a:cxn>
                <a:cxn ang="0">
                  <a:pos x="66" y="152"/>
                </a:cxn>
                <a:cxn ang="0">
                  <a:pos x="26" y="126"/>
                </a:cxn>
                <a:cxn ang="0">
                  <a:pos x="11" y="115"/>
                </a:cxn>
                <a:cxn ang="0">
                  <a:pos x="7" y="100"/>
                </a:cxn>
              </a:cxnLst>
              <a:rect l="0" t="0" r="0" b="0"/>
              <a:pathLst>
                <a:path w="403" h="196">
                  <a:moveTo>
                    <a:pt x="7" y="100"/>
                  </a:moveTo>
                  <a:lnTo>
                    <a:pt x="0" y="89"/>
                  </a:lnTo>
                  <a:lnTo>
                    <a:pt x="7" y="74"/>
                  </a:lnTo>
                  <a:lnTo>
                    <a:pt x="11" y="67"/>
                  </a:lnTo>
                  <a:lnTo>
                    <a:pt x="26" y="44"/>
                  </a:lnTo>
                  <a:lnTo>
                    <a:pt x="55" y="30"/>
                  </a:lnTo>
                  <a:lnTo>
                    <a:pt x="100" y="11"/>
                  </a:lnTo>
                  <a:lnTo>
                    <a:pt x="166" y="0"/>
                  </a:lnTo>
                  <a:lnTo>
                    <a:pt x="196" y="0"/>
                  </a:lnTo>
                  <a:lnTo>
                    <a:pt x="122" y="19"/>
                  </a:lnTo>
                  <a:lnTo>
                    <a:pt x="96" y="30"/>
                  </a:lnTo>
                  <a:lnTo>
                    <a:pt x="59" y="44"/>
                  </a:lnTo>
                  <a:lnTo>
                    <a:pt x="52" y="59"/>
                  </a:lnTo>
                  <a:lnTo>
                    <a:pt x="44" y="70"/>
                  </a:lnTo>
                  <a:lnTo>
                    <a:pt x="52" y="89"/>
                  </a:lnTo>
                  <a:lnTo>
                    <a:pt x="59" y="104"/>
                  </a:lnTo>
                  <a:lnTo>
                    <a:pt x="77" y="122"/>
                  </a:lnTo>
                  <a:lnTo>
                    <a:pt x="96" y="137"/>
                  </a:lnTo>
                  <a:lnTo>
                    <a:pt x="129" y="152"/>
                  </a:lnTo>
                  <a:lnTo>
                    <a:pt x="222" y="174"/>
                  </a:lnTo>
                  <a:lnTo>
                    <a:pt x="321" y="192"/>
                  </a:lnTo>
                  <a:lnTo>
                    <a:pt x="403" y="196"/>
                  </a:lnTo>
                  <a:lnTo>
                    <a:pt x="318" y="192"/>
                  </a:lnTo>
                  <a:lnTo>
                    <a:pt x="185" y="181"/>
                  </a:lnTo>
                  <a:lnTo>
                    <a:pt x="122" y="166"/>
                  </a:lnTo>
                  <a:lnTo>
                    <a:pt x="66" y="152"/>
                  </a:lnTo>
                  <a:lnTo>
                    <a:pt x="26" y="126"/>
                  </a:lnTo>
                  <a:lnTo>
                    <a:pt x="11" y="115"/>
                  </a:lnTo>
                  <a:lnTo>
                    <a:pt x="7" y="10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3" name="図形 48"/>
            <p:cNvSpPr>
              <a:spLocks/>
            </p:cNvSpPr>
            <p:nvPr/>
          </p:nvSpPr>
          <p:spPr bwMode="auto">
            <a:xfrm>
              <a:off x="232765" y="4827461"/>
              <a:ext cx="1127125" cy="674680"/>
            </a:xfrm>
            <a:custGeom>
              <a:avLst/>
              <a:gdLst/>
              <a:ahLst/>
              <a:cxnLst>
                <a:cxn ang="0">
                  <a:pos x="561" y="466"/>
                </a:cxn>
                <a:cxn ang="0">
                  <a:pos x="329" y="447"/>
                </a:cxn>
                <a:cxn ang="0">
                  <a:pos x="159" y="421"/>
                </a:cxn>
                <a:cxn ang="0">
                  <a:pos x="55" y="392"/>
                </a:cxn>
                <a:cxn ang="0">
                  <a:pos x="14" y="355"/>
                </a:cxn>
                <a:cxn ang="0">
                  <a:pos x="0" y="325"/>
                </a:cxn>
                <a:cxn ang="0">
                  <a:pos x="7" y="307"/>
                </a:cxn>
                <a:cxn ang="0">
                  <a:pos x="77" y="274"/>
                </a:cxn>
                <a:cxn ang="0">
                  <a:pos x="173" y="251"/>
                </a:cxn>
                <a:cxn ang="0">
                  <a:pos x="314" y="237"/>
                </a:cxn>
                <a:cxn ang="0">
                  <a:pos x="421" y="226"/>
                </a:cxn>
                <a:cxn ang="0">
                  <a:pos x="502" y="200"/>
                </a:cxn>
                <a:cxn ang="0">
                  <a:pos x="550" y="159"/>
                </a:cxn>
                <a:cxn ang="0">
                  <a:pos x="565" y="104"/>
                </a:cxn>
                <a:cxn ang="0">
                  <a:pos x="550" y="78"/>
                </a:cxn>
                <a:cxn ang="0">
                  <a:pos x="521" y="56"/>
                </a:cxn>
                <a:cxn ang="0">
                  <a:pos x="439" y="33"/>
                </a:cxn>
                <a:cxn ang="0">
                  <a:pos x="362" y="30"/>
                </a:cxn>
                <a:cxn ang="0">
                  <a:pos x="369" y="15"/>
                </a:cxn>
                <a:cxn ang="0">
                  <a:pos x="354" y="0"/>
                </a:cxn>
                <a:cxn ang="0">
                  <a:pos x="595" y="4"/>
                </a:cxn>
                <a:cxn ang="0">
                  <a:pos x="676" y="41"/>
                </a:cxn>
                <a:cxn ang="0">
                  <a:pos x="717" y="74"/>
                </a:cxn>
                <a:cxn ang="0">
                  <a:pos x="735" y="115"/>
                </a:cxn>
                <a:cxn ang="0">
                  <a:pos x="731" y="144"/>
                </a:cxn>
                <a:cxn ang="0">
                  <a:pos x="691" y="181"/>
                </a:cxn>
                <a:cxn ang="0">
                  <a:pos x="643" y="203"/>
                </a:cxn>
                <a:cxn ang="0">
                  <a:pos x="573" y="218"/>
                </a:cxn>
                <a:cxn ang="0">
                  <a:pos x="421" y="229"/>
                </a:cxn>
                <a:cxn ang="0">
                  <a:pos x="306" y="255"/>
                </a:cxn>
                <a:cxn ang="0">
                  <a:pos x="240" y="288"/>
                </a:cxn>
                <a:cxn ang="0">
                  <a:pos x="221" y="314"/>
                </a:cxn>
                <a:cxn ang="0">
                  <a:pos x="221" y="340"/>
                </a:cxn>
                <a:cxn ang="0">
                  <a:pos x="266" y="385"/>
                </a:cxn>
                <a:cxn ang="0">
                  <a:pos x="399" y="429"/>
                </a:cxn>
                <a:cxn ang="0">
                  <a:pos x="565" y="462"/>
                </a:cxn>
                <a:cxn ang="0">
                  <a:pos x="621" y="477"/>
                </a:cxn>
              </a:cxnLst>
              <a:rect l="0" t="0" r="0" b="0"/>
              <a:pathLst>
                <a:path w="735" h="477">
                  <a:moveTo>
                    <a:pt x="602" y="470"/>
                  </a:moveTo>
                  <a:lnTo>
                    <a:pt x="561" y="466"/>
                  </a:lnTo>
                  <a:lnTo>
                    <a:pt x="380" y="451"/>
                  </a:lnTo>
                  <a:lnTo>
                    <a:pt x="329" y="447"/>
                  </a:lnTo>
                  <a:lnTo>
                    <a:pt x="221" y="436"/>
                  </a:lnTo>
                  <a:lnTo>
                    <a:pt x="159" y="421"/>
                  </a:lnTo>
                  <a:lnTo>
                    <a:pt x="99" y="410"/>
                  </a:lnTo>
                  <a:lnTo>
                    <a:pt x="55" y="392"/>
                  </a:lnTo>
                  <a:lnTo>
                    <a:pt x="29" y="370"/>
                  </a:lnTo>
                  <a:lnTo>
                    <a:pt x="14" y="355"/>
                  </a:lnTo>
                  <a:lnTo>
                    <a:pt x="3" y="340"/>
                  </a:lnTo>
                  <a:lnTo>
                    <a:pt x="0" y="325"/>
                  </a:lnTo>
                  <a:lnTo>
                    <a:pt x="3" y="314"/>
                  </a:lnTo>
                  <a:lnTo>
                    <a:pt x="7" y="307"/>
                  </a:lnTo>
                  <a:lnTo>
                    <a:pt x="44" y="288"/>
                  </a:lnTo>
                  <a:lnTo>
                    <a:pt x="77" y="274"/>
                  </a:lnTo>
                  <a:lnTo>
                    <a:pt x="170" y="251"/>
                  </a:lnTo>
                  <a:lnTo>
                    <a:pt x="173" y="251"/>
                  </a:lnTo>
                  <a:lnTo>
                    <a:pt x="244" y="240"/>
                  </a:lnTo>
                  <a:lnTo>
                    <a:pt x="314" y="237"/>
                  </a:lnTo>
                  <a:lnTo>
                    <a:pt x="351" y="229"/>
                  </a:lnTo>
                  <a:lnTo>
                    <a:pt x="421" y="226"/>
                  </a:lnTo>
                  <a:lnTo>
                    <a:pt x="462" y="214"/>
                  </a:lnTo>
                  <a:lnTo>
                    <a:pt x="502" y="200"/>
                  </a:lnTo>
                  <a:lnTo>
                    <a:pt x="532" y="185"/>
                  </a:lnTo>
                  <a:lnTo>
                    <a:pt x="550" y="159"/>
                  </a:lnTo>
                  <a:lnTo>
                    <a:pt x="565" y="141"/>
                  </a:lnTo>
                  <a:lnTo>
                    <a:pt x="565" y="104"/>
                  </a:lnTo>
                  <a:lnTo>
                    <a:pt x="561" y="96"/>
                  </a:lnTo>
                  <a:lnTo>
                    <a:pt x="550" y="78"/>
                  </a:lnTo>
                  <a:lnTo>
                    <a:pt x="536" y="70"/>
                  </a:lnTo>
                  <a:lnTo>
                    <a:pt x="521" y="56"/>
                  </a:lnTo>
                  <a:lnTo>
                    <a:pt x="487" y="41"/>
                  </a:lnTo>
                  <a:lnTo>
                    <a:pt x="439" y="33"/>
                  </a:lnTo>
                  <a:lnTo>
                    <a:pt x="384" y="30"/>
                  </a:lnTo>
                  <a:lnTo>
                    <a:pt x="362" y="30"/>
                  </a:lnTo>
                  <a:lnTo>
                    <a:pt x="369" y="26"/>
                  </a:lnTo>
                  <a:lnTo>
                    <a:pt x="369" y="15"/>
                  </a:lnTo>
                  <a:lnTo>
                    <a:pt x="366" y="4"/>
                  </a:lnTo>
                  <a:lnTo>
                    <a:pt x="354" y="0"/>
                  </a:lnTo>
                  <a:lnTo>
                    <a:pt x="565" y="0"/>
                  </a:lnTo>
                  <a:lnTo>
                    <a:pt x="595" y="4"/>
                  </a:lnTo>
                  <a:lnTo>
                    <a:pt x="628" y="15"/>
                  </a:lnTo>
                  <a:lnTo>
                    <a:pt x="676" y="41"/>
                  </a:lnTo>
                  <a:lnTo>
                    <a:pt x="706" y="63"/>
                  </a:lnTo>
                  <a:lnTo>
                    <a:pt x="717" y="74"/>
                  </a:lnTo>
                  <a:lnTo>
                    <a:pt x="731" y="96"/>
                  </a:lnTo>
                  <a:lnTo>
                    <a:pt x="735" y="115"/>
                  </a:lnTo>
                  <a:lnTo>
                    <a:pt x="735" y="133"/>
                  </a:lnTo>
                  <a:lnTo>
                    <a:pt x="731" y="144"/>
                  </a:lnTo>
                  <a:lnTo>
                    <a:pt x="717" y="166"/>
                  </a:lnTo>
                  <a:lnTo>
                    <a:pt x="691" y="181"/>
                  </a:lnTo>
                  <a:lnTo>
                    <a:pt x="672" y="196"/>
                  </a:lnTo>
                  <a:lnTo>
                    <a:pt x="643" y="203"/>
                  </a:lnTo>
                  <a:lnTo>
                    <a:pt x="591" y="214"/>
                  </a:lnTo>
                  <a:lnTo>
                    <a:pt x="573" y="218"/>
                  </a:lnTo>
                  <a:lnTo>
                    <a:pt x="532" y="218"/>
                  </a:lnTo>
                  <a:lnTo>
                    <a:pt x="421" y="229"/>
                  </a:lnTo>
                  <a:lnTo>
                    <a:pt x="362" y="240"/>
                  </a:lnTo>
                  <a:lnTo>
                    <a:pt x="306" y="255"/>
                  </a:lnTo>
                  <a:lnTo>
                    <a:pt x="258" y="281"/>
                  </a:lnTo>
                  <a:lnTo>
                    <a:pt x="240" y="288"/>
                  </a:lnTo>
                  <a:lnTo>
                    <a:pt x="229" y="307"/>
                  </a:lnTo>
                  <a:lnTo>
                    <a:pt x="221" y="314"/>
                  </a:lnTo>
                  <a:lnTo>
                    <a:pt x="221" y="325"/>
                  </a:lnTo>
                  <a:lnTo>
                    <a:pt x="221" y="340"/>
                  </a:lnTo>
                  <a:lnTo>
                    <a:pt x="236" y="366"/>
                  </a:lnTo>
                  <a:lnTo>
                    <a:pt x="266" y="385"/>
                  </a:lnTo>
                  <a:lnTo>
                    <a:pt x="314" y="410"/>
                  </a:lnTo>
                  <a:lnTo>
                    <a:pt x="399" y="429"/>
                  </a:lnTo>
                  <a:lnTo>
                    <a:pt x="487" y="447"/>
                  </a:lnTo>
                  <a:lnTo>
                    <a:pt x="565" y="462"/>
                  </a:lnTo>
                  <a:lnTo>
                    <a:pt x="661" y="477"/>
                  </a:lnTo>
                  <a:lnTo>
                    <a:pt x="621" y="477"/>
                  </a:lnTo>
                  <a:lnTo>
                    <a:pt x="602" y="47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4" name="図形 49"/>
            <p:cNvSpPr>
              <a:spLocks/>
            </p:cNvSpPr>
            <p:nvPr/>
          </p:nvSpPr>
          <p:spPr bwMode="auto">
            <a:xfrm>
              <a:off x="391515" y="5710101"/>
              <a:ext cx="720725" cy="314322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0" y="122"/>
                </a:cxn>
                <a:cxn ang="0">
                  <a:pos x="7" y="107"/>
                </a:cxn>
                <a:cxn ang="0">
                  <a:pos x="15" y="92"/>
                </a:cxn>
                <a:cxn ang="0">
                  <a:pos x="41" y="77"/>
                </a:cxn>
                <a:cxn ang="0">
                  <a:pos x="81" y="55"/>
                </a:cxn>
                <a:cxn ang="0">
                  <a:pos x="141" y="40"/>
                </a:cxn>
                <a:cxn ang="0">
                  <a:pos x="222" y="33"/>
                </a:cxn>
                <a:cxn ang="0">
                  <a:pos x="384" y="11"/>
                </a:cxn>
                <a:cxn ang="0">
                  <a:pos x="407" y="7"/>
                </a:cxn>
                <a:cxn ang="0">
                  <a:pos x="470" y="0"/>
                </a:cxn>
                <a:cxn ang="0">
                  <a:pos x="436" y="11"/>
                </a:cxn>
                <a:cxn ang="0">
                  <a:pos x="421" y="22"/>
                </a:cxn>
                <a:cxn ang="0">
                  <a:pos x="407" y="22"/>
                </a:cxn>
                <a:cxn ang="0">
                  <a:pos x="233" y="37"/>
                </a:cxn>
                <a:cxn ang="0">
                  <a:pos x="181" y="48"/>
                </a:cxn>
                <a:cxn ang="0">
                  <a:pos x="122" y="55"/>
                </a:cxn>
                <a:cxn ang="0">
                  <a:pos x="81" y="70"/>
                </a:cxn>
                <a:cxn ang="0">
                  <a:pos x="56" y="85"/>
                </a:cxn>
                <a:cxn ang="0">
                  <a:pos x="48" y="103"/>
                </a:cxn>
                <a:cxn ang="0">
                  <a:pos x="41" y="122"/>
                </a:cxn>
                <a:cxn ang="0">
                  <a:pos x="48" y="125"/>
                </a:cxn>
                <a:cxn ang="0">
                  <a:pos x="63" y="140"/>
                </a:cxn>
                <a:cxn ang="0">
                  <a:pos x="81" y="155"/>
                </a:cxn>
                <a:cxn ang="0">
                  <a:pos x="133" y="188"/>
                </a:cxn>
                <a:cxn ang="0">
                  <a:pos x="196" y="207"/>
                </a:cxn>
                <a:cxn ang="0">
                  <a:pos x="263" y="222"/>
                </a:cxn>
                <a:cxn ang="0">
                  <a:pos x="203" y="218"/>
                </a:cxn>
                <a:cxn ang="0">
                  <a:pos x="118" y="196"/>
                </a:cxn>
                <a:cxn ang="0">
                  <a:pos x="78" y="188"/>
                </a:cxn>
                <a:cxn ang="0">
                  <a:pos x="41" y="166"/>
                </a:cxn>
                <a:cxn ang="0">
                  <a:pos x="15" y="148"/>
                </a:cxn>
                <a:cxn ang="0">
                  <a:pos x="7" y="133"/>
                </a:cxn>
                <a:cxn ang="0">
                  <a:pos x="0" y="125"/>
                </a:cxn>
              </a:cxnLst>
              <a:rect l="0" t="0" r="0" b="0"/>
              <a:pathLst>
                <a:path w="470" h="222">
                  <a:moveTo>
                    <a:pt x="0" y="125"/>
                  </a:moveTo>
                  <a:lnTo>
                    <a:pt x="0" y="122"/>
                  </a:lnTo>
                  <a:lnTo>
                    <a:pt x="7" y="107"/>
                  </a:lnTo>
                  <a:lnTo>
                    <a:pt x="15" y="92"/>
                  </a:lnTo>
                  <a:lnTo>
                    <a:pt x="41" y="77"/>
                  </a:lnTo>
                  <a:lnTo>
                    <a:pt x="81" y="55"/>
                  </a:lnTo>
                  <a:lnTo>
                    <a:pt x="141" y="40"/>
                  </a:lnTo>
                  <a:lnTo>
                    <a:pt x="222" y="33"/>
                  </a:lnTo>
                  <a:lnTo>
                    <a:pt x="384" y="11"/>
                  </a:lnTo>
                  <a:lnTo>
                    <a:pt x="407" y="7"/>
                  </a:lnTo>
                  <a:lnTo>
                    <a:pt x="470" y="0"/>
                  </a:lnTo>
                  <a:lnTo>
                    <a:pt x="436" y="11"/>
                  </a:lnTo>
                  <a:lnTo>
                    <a:pt x="421" y="22"/>
                  </a:lnTo>
                  <a:lnTo>
                    <a:pt x="407" y="22"/>
                  </a:lnTo>
                  <a:lnTo>
                    <a:pt x="233" y="37"/>
                  </a:lnTo>
                  <a:lnTo>
                    <a:pt x="181" y="48"/>
                  </a:lnTo>
                  <a:lnTo>
                    <a:pt x="122" y="55"/>
                  </a:lnTo>
                  <a:lnTo>
                    <a:pt x="81" y="70"/>
                  </a:lnTo>
                  <a:lnTo>
                    <a:pt x="56" y="85"/>
                  </a:lnTo>
                  <a:lnTo>
                    <a:pt x="48" y="103"/>
                  </a:lnTo>
                  <a:lnTo>
                    <a:pt x="41" y="122"/>
                  </a:lnTo>
                  <a:lnTo>
                    <a:pt x="48" y="125"/>
                  </a:lnTo>
                  <a:lnTo>
                    <a:pt x="63" y="140"/>
                  </a:lnTo>
                  <a:lnTo>
                    <a:pt x="81" y="155"/>
                  </a:lnTo>
                  <a:lnTo>
                    <a:pt x="133" y="188"/>
                  </a:lnTo>
                  <a:lnTo>
                    <a:pt x="196" y="207"/>
                  </a:lnTo>
                  <a:lnTo>
                    <a:pt x="263" y="222"/>
                  </a:lnTo>
                  <a:lnTo>
                    <a:pt x="203" y="218"/>
                  </a:lnTo>
                  <a:lnTo>
                    <a:pt x="118" y="196"/>
                  </a:lnTo>
                  <a:lnTo>
                    <a:pt x="78" y="188"/>
                  </a:lnTo>
                  <a:lnTo>
                    <a:pt x="41" y="166"/>
                  </a:lnTo>
                  <a:lnTo>
                    <a:pt x="15" y="148"/>
                  </a:lnTo>
                  <a:lnTo>
                    <a:pt x="7" y="133"/>
                  </a:lnTo>
                  <a:lnTo>
                    <a:pt x="0" y="12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5" name="図形 50"/>
            <p:cNvSpPr>
              <a:spLocks/>
            </p:cNvSpPr>
            <p:nvPr/>
          </p:nvSpPr>
          <p:spPr bwMode="auto">
            <a:xfrm>
              <a:off x="969365" y="5486266"/>
              <a:ext cx="311150" cy="219073"/>
            </a:xfrm>
            <a:custGeom>
              <a:avLst/>
              <a:gdLst/>
              <a:ahLst/>
              <a:cxnLst>
                <a:cxn ang="0">
                  <a:pos x="93" y="15"/>
                </a:cxn>
                <a:cxn ang="0">
                  <a:pos x="141" y="26"/>
                </a:cxn>
                <a:cxn ang="0">
                  <a:pos x="178" y="40"/>
                </a:cxn>
                <a:cxn ang="0">
                  <a:pos x="196" y="55"/>
                </a:cxn>
                <a:cxn ang="0">
                  <a:pos x="203" y="66"/>
                </a:cxn>
                <a:cxn ang="0">
                  <a:pos x="203" y="81"/>
                </a:cxn>
                <a:cxn ang="0">
                  <a:pos x="203" y="89"/>
                </a:cxn>
                <a:cxn ang="0">
                  <a:pos x="196" y="96"/>
                </a:cxn>
                <a:cxn ang="0">
                  <a:pos x="192" y="111"/>
                </a:cxn>
                <a:cxn ang="0">
                  <a:pos x="166" y="122"/>
                </a:cxn>
                <a:cxn ang="0">
                  <a:pos x="111" y="137"/>
                </a:cxn>
                <a:cxn ang="0">
                  <a:pos x="56" y="144"/>
                </a:cxn>
                <a:cxn ang="0">
                  <a:pos x="0" y="155"/>
                </a:cxn>
                <a:cxn ang="0">
                  <a:pos x="37" y="144"/>
                </a:cxn>
                <a:cxn ang="0">
                  <a:pos x="59" y="126"/>
                </a:cxn>
                <a:cxn ang="0">
                  <a:pos x="85" y="103"/>
                </a:cxn>
                <a:cxn ang="0">
                  <a:pos x="96" y="96"/>
                </a:cxn>
                <a:cxn ang="0">
                  <a:pos x="96" y="81"/>
                </a:cxn>
                <a:cxn ang="0">
                  <a:pos x="96" y="66"/>
                </a:cxn>
                <a:cxn ang="0">
                  <a:pos x="85" y="52"/>
                </a:cxn>
                <a:cxn ang="0">
                  <a:pos x="67" y="33"/>
                </a:cxn>
                <a:cxn ang="0">
                  <a:pos x="52" y="18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59" y="11"/>
                </a:cxn>
                <a:cxn ang="0">
                  <a:pos x="93" y="15"/>
                </a:cxn>
              </a:cxnLst>
              <a:rect l="0" t="0" r="0" b="0"/>
              <a:pathLst>
                <a:path w="203" h="155">
                  <a:moveTo>
                    <a:pt x="93" y="15"/>
                  </a:moveTo>
                  <a:lnTo>
                    <a:pt x="141" y="26"/>
                  </a:lnTo>
                  <a:lnTo>
                    <a:pt x="178" y="40"/>
                  </a:lnTo>
                  <a:lnTo>
                    <a:pt x="196" y="55"/>
                  </a:lnTo>
                  <a:lnTo>
                    <a:pt x="203" y="66"/>
                  </a:lnTo>
                  <a:lnTo>
                    <a:pt x="203" y="81"/>
                  </a:lnTo>
                  <a:lnTo>
                    <a:pt x="203" y="89"/>
                  </a:lnTo>
                  <a:lnTo>
                    <a:pt x="196" y="96"/>
                  </a:lnTo>
                  <a:lnTo>
                    <a:pt x="192" y="111"/>
                  </a:lnTo>
                  <a:lnTo>
                    <a:pt x="166" y="122"/>
                  </a:lnTo>
                  <a:lnTo>
                    <a:pt x="111" y="137"/>
                  </a:lnTo>
                  <a:lnTo>
                    <a:pt x="56" y="144"/>
                  </a:lnTo>
                  <a:lnTo>
                    <a:pt x="0" y="155"/>
                  </a:lnTo>
                  <a:lnTo>
                    <a:pt x="37" y="144"/>
                  </a:lnTo>
                  <a:lnTo>
                    <a:pt x="59" y="126"/>
                  </a:lnTo>
                  <a:lnTo>
                    <a:pt x="85" y="103"/>
                  </a:lnTo>
                  <a:lnTo>
                    <a:pt x="96" y="96"/>
                  </a:lnTo>
                  <a:lnTo>
                    <a:pt x="96" y="81"/>
                  </a:lnTo>
                  <a:lnTo>
                    <a:pt x="96" y="66"/>
                  </a:lnTo>
                  <a:lnTo>
                    <a:pt x="85" y="52"/>
                  </a:lnTo>
                  <a:lnTo>
                    <a:pt x="67" y="33"/>
                  </a:lnTo>
                  <a:lnTo>
                    <a:pt x="52" y="18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59" y="11"/>
                  </a:lnTo>
                  <a:lnTo>
                    <a:pt x="93" y="1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6" name="図形 51"/>
            <p:cNvSpPr>
              <a:spLocks/>
            </p:cNvSpPr>
            <p:nvPr/>
          </p:nvSpPr>
          <p:spPr bwMode="auto">
            <a:xfrm>
              <a:off x="210540" y="5486266"/>
              <a:ext cx="904875" cy="520694"/>
            </a:xfrm>
            <a:custGeom>
              <a:avLst/>
              <a:gdLst/>
              <a:ahLst/>
              <a:cxnLst>
                <a:cxn ang="0">
                  <a:pos x="436" y="0"/>
                </a:cxn>
                <a:cxn ang="0">
                  <a:pos x="480" y="4"/>
                </a:cxn>
                <a:cxn ang="0">
                  <a:pos x="517" y="11"/>
                </a:cxn>
                <a:cxn ang="0">
                  <a:pos x="547" y="18"/>
                </a:cxn>
                <a:cxn ang="0">
                  <a:pos x="562" y="33"/>
                </a:cxn>
                <a:cxn ang="0">
                  <a:pos x="576" y="52"/>
                </a:cxn>
                <a:cxn ang="0">
                  <a:pos x="588" y="66"/>
                </a:cxn>
                <a:cxn ang="0">
                  <a:pos x="591" y="81"/>
                </a:cxn>
                <a:cxn ang="0">
                  <a:pos x="588" y="96"/>
                </a:cxn>
                <a:cxn ang="0">
                  <a:pos x="576" y="103"/>
                </a:cxn>
                <a:cxn ang="0">
                  <a:pos x="554" y="126"/>
                </a:cxn>
                <a:cxn ang="0">
                  <a:pos x="532" y="140"/>
                </a:cxn>
                <a:cxn ang="0">
                  <a:pos x="451" y="159"/>
                </a:cxn>
                <a:cxn ang="0">
                  <a:pos x="344" y="174"/>
                </a:cxn>
                <a:cxn ang="0">
                  <a:pos x="203" y="196"/>
                </a:cxn>
                <a:cxn ang="0">
                  <a:pos x="155" y="199"/>
                </a:cxn>
                <a:cxn ang="0">
                  <a:pos x="114" y="214"/>
                </a:cxn>
                <a:cxn ang="0">
                  <a:pos x="88" y="225"/>
                </a:cxn>
                <a:cxn ang="0">
                  <a:pos x="70" y="240"/>
                </a:cxn>
                <a:cxn ang="0">
                  <a:pos x="59" y="255"/>
                </a:cxn>
                <a:cxn ang="0">
                  <a:pos x="55" y="266"/>
                </a:cxn>
                <a:cxn ang="0">
                  <a:pos x="55" y="281"/>
                </a:cxn>
                <a:cxn ang="0">
                  <a:pos x="59" y="292"/>
                </a:cxn>
                <a:cxn ang="0">
                  <a:pos x="70" y="310"/>
                </a:cxn>
                <a:cxn ang="0">
                  <a:pos x="88" y="325"/>
                </a:cxn>
                <a:cxn ang="0">
                  <a:pos x="111" y="336"/>
                </a:cxn>
                <a:cxn ang="0">
                  <a:pos x="159" y="355"/>
                </a:cxn>
                <a:cxn ang="0">
                  <a:pos x="218" y="369"/>
                </a:cxn>
                <a:cxn ang="0">
                  <a:pos x="166" y="362"/>
                </a:cxn>
                <a:cxn ang="0">
                  <a:pos x="118" y="347"/>
                </a:cxn>
                <a:cxn ang="0">
                  <a:pos x="55" y="321"/>
                </a:cxn>
                <a:cxn ang="0">
                  <a:pos x="18" y="296"/>
                </a:cxn>
                <a:cxn ang="0">
                  <a:pos x="7" y="292"/>
                </a:cxn>
                <a:cxn ang="0">
                  <a:pos x="0" y="277"/>
                </a:cxn>
                <a:cxn ang="0">
                  <a:pos x="3" y="255"/>
                </a:cxn>
                <a:cxn ang="0">
                  <a:pos x="18" y="236"/>
                </a:cxn>
                <a:cxn ang="0">
                  <a:pos x="48" y="222"/>
                </a:cxn>
                <a:cxn ang="0">
                  <a:pos x="85" y="207"/>
                </a:cxn>
                <a:cxn ang="0">
                  <a:pos x="118" y="196"/>
                </a:cxn>
                <a:cxn ang="0">
                  <a:pos x="174" y="185"/>
                </a:cxn>
                <a:cxn ang="0">
                  <a:pos x="454" y="137"/>
                </a:cxn>
                <a:cxn ang="0">
                  <a:pos x="484" y="126"/>
                </a:cxn>
                <a:cxn ang="0">
                  <a:pos x="510" y="114"/>
                </a:cxn>
                <a:cxn ang="0">
                  <a:pos x="525" y="100"/>
                </a:cxn>
                <a:cxn ang="0">
                  <a:pos x="532" y="89"/>
                </a:cxn>
                <a:cxn ang="0">
                  <a:pos x="532" y="70"/>
                </a:cxn>
                <a:cxn ang="0">
                  <a:pos x="521" y="59"/>
                </a:cxn>
                <a:cxn ang="0">
                  <a:pos x="502" y="44"/>
                </a:cxn>
                <a:cxn ang="0">
                  <a:pos x="469" y="26"/>
                </a:cxn>
                <a:cxn ang="0">
                  <a:pos x="432" y="15"/>
                </a:cxn>
                <a:cxn ang="0">
                  <a:pos x="384" y="4"/>
                </a:cxn>
                <a:cxn ang="0">
                  <a:pos x="336" y="0"/>
                </a:cxn>
                <a:cxn ang="0">
                  <a:pos x="436" y="0"/>
                </a:cxn>
              </a:cxnLst>
              <a:rect l="0" t="0" r="0" b="0"/>
              <a:pathLst>
                <a:path w="591" h="369">
                  <a:moveTo>
                    <a:pt x="436" y="0"/>
                  </a:moveTo>
                  <a:lnTo>
                    <a:pt x="480" y="4"/>
                  </a:lnTo>
                  <a:lnTo>
                    <a:pt x="517" y="11"/>
                  </a:lnTo>
                  <a:lnTo>
                    <a:pt x="547" y="18"/>
                  </a:lnTo>
                  <a:lnTo>
                    <a:pt x="562" y="33"/>
                  </a:lnTo>
                  <a:lnTo>
                    <a:pt x="576" y="52"/>
                  </a:lnTo>
                  <a:lnTo>
                    <a:pt x="588" y="66"/>
                  </a:lnTo>
                  <a:lnTo>
                    <a:pt x="591" y="81"/>
                  </a:lnTo>
                  <a:lnTo>
                    <a:pt x="588" y="96"/>
                  </a:lnTo>
                  <a:lnTo>
                    <a:pt x="576" y="103"/>
                  </a:lnTo>
                  <a:lnTo>
                    <a:pt x="554" y="126"/>
                  </a:lnTo>
                  <a:lnTo>
                    <a:pt x="532" y="140"/>
                  </a:lnTo>
                  <a:lnTo>
                    <a:pt x="451" y="159"/>
                  </a:lnTo>
                  <a:lnTo>
                    <a:pt x="344" y="174"/>
                  </a:lnTo>
                  <a:lnTo>
                    <a:pt x="203" y="196"/>
                  </a:lnTo>
                  <a:lnTo>
                    <a:pt x="155" y="199"/>
                  </a:lnTo>
                  <a:lnTo>
                    <a:pt x="114" y="214"/>
                  </a:lnTo>
                  <a:lnTo>
                    <a:pt x="88" y="225"/>
                  </a:lnTo>
                  <a:lnTo>
                    <a:pt x="70" y="240"/>
                  </a:lnTo>
                  <a:lnTo>
                    <a:pt x="59" y="255"/>
                  </a:lnTo>
                  <a:lnTo>
                    <a:pt x="55" y="266"/>
                  </a:lnTo>
                  <a:lnTo>
                    <a:pt x="55" y="281"/>
                  </a:lnTo>
                  <a:lnTo>
                    <a:pt x="59" y="292"/>
                  </a:lnTo>
                  <a:lnTo>
                    <a:pt x="70" y="310"/>
                  </a:lnTo>
                  <a:lnTo>
                    <a:pt x="88" y="325"/>
                  </a:lnTo>
                  <a:lnTo>
                    <a:pt x="111" y="336"/>
                  </a:lnTo>
                  <a:lnTo>
                    <a:pt x="159" y="355"/>
                  </a:lnTo>
                  <a:lnTo>
                    <a:pt x="218" y="369"/>
                  </a:lnTo>
                  <a:lnTo>
                    <a:pt x="166" y="362"/>
                  </a:lnTo>
                  <a:lnTo>
                    <a:pt x="118" y="347"/>
                  </a:lnTo>
                  <a:lnTo>
                    <a:pt x="55" y="321"/>
                  </a:lnTo>
                  <a:lnTo>
                    <a:pt x="18" y="296"/>
                  </a:lnTo>
                  <a:lnTo>
                    <a:pt x="7" y="292"/>
                  </a:lnTo>
                  <a:lnTo>
                    <a:pt x="0" y="277"/>
                  </a:lnTo>
                  <a:lnTo>
                    <a:pt x="3" y="255"/>
                  </a:lnTo>
                  <a:lnTo>
                    <a:pt x="18" y="236"/>
                  </a:lnTo>
                  <a:lnTo>
                    <a:pt x="48" y="222"/>
                  </a:lnTo>
                  <a:lnTo>
                    <a:pt x="85" y="207"/>
                  </a:lnTo>
                  <a:lnTo>
                    <a:pt x="118" y="196"/>
                  </a:lnTo>
                  <a:lnTo>
                    <a:pt x="174" y="185"/>
                  </a:lnTo>
                  <a:lnTo>
                    <a:pt x="454" y="137"/>
                  </a:lnTo>
                  <a:lnTo>
                    <a:pt x="484" y="126"/>
                  </a:lnTo>
                  <a:lnTo>
                    <a:pt x="510" y="114"/>
                  </a:lnTo>
                  <a:lnTo>
                    <a:pt x="525" y="100"/>
                  </a:lnTo>
                  <a:lnTo>
                    <a:pt x="532" y="89"/>
                  </a:lnTo>
                  <a:lnTo>
                    <a:pt x="532" y="70"/>
                  </a:lnTo>
                  <a:lnTo>
                    <a:pt x="521" y="59"/>
                  </a:lnTo>
                  <a:lnTo>
                    <a:pt x="502" y="44"/>
                  </a:lnTo>
                  <a:lnTo>
                    <a:pt x="469" y="26"/>
                  </a:lnTo>
                  <a:lnTo>
                    <a:pt x="432" y="15"/>
                  </a:lnTo>
                  <a:lnTo>
                    <a:pt x="384" y="4"/>
                  </a:lnTo>
                  <a:lnTo>
                    <a:pt x="336" y="0"/>
                  </a:lnTo>
                  <a:lnTo>
                    <a:pt x="436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7" name="図形 52"/>
            <p:cNvSpPr>
              <a:spLocks/>
            </p:cNvSpPr>
            <p:nvPr/>
          </p:nvSpPr>
          <p:spPr bwMode="auto">
            <a:xfrm>
              <a:off x="16865" y="5767251"/>
              <a:ext cx="22225" cy="15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0" y="0"/>
                </a:cxn>
              </a:cxnLst>
              <a:rect l="0" t="0" r="0" b="0"/>
              <a:pathLst>
                <a:path w="15">
                  <a:moveTo>
                    <a:pt x="0" y="0"/>
                  </a:moveTo>
                  <a:lnTo>
                    <a:pt x="1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8" name="図形 53"/>
            <p:cNvSpPr>
              <a:spLocks/>
            </p:cNvSpPr>
            <p:nvPr/>
          </p:nvSpPr>
          <p:spPr bwMode="auto">
            <a:xfrm>
              <a:off x="62902" y="5486266"/>
              <a:ext cx="447675" cy="276222"/>
            </a:xfrm>
            <a:custGeom>
              <a:avLst/>
              <a:gdLst/>
              <a:ahLst/>
              <a:cxnLst>
                <a:cxn ang="0">
                  <a:pos x="151" y="155"/>
                </a:cxn>
                <a:cxn ang="0">
                  <a:pos x="184" y="137"/>
                </a:cxn>
                <a:cxn ang="0">
                  <a:pos x="196" y="122"/>
                </a:cxn>
                <a:cxn ang="0">
                  <a:pos x="199" y="111"/>
                </a:cxn>
                <a:cxn ang="0">
                  <a:pos x="210" y="89"/>
                </a:cxn>
                <a:cxn ang="0">
                  <a:pos x="207" y="70"/>
                </a:cxn>
                <a:cxn ang="0">
                  <a:pos x="207" y="55"/>
                </a:cxn>
                <a:cxn ang="0">
                  <a:pos x="188" y="33"/>
                </a:cxn>
                <a:cxn ang="0">
                  <a:pos x="170" y="18"/>
                </a:cxn>
                <a:cxn ang="0">
                  <a:pos x="125" y="0"/>
                </a:cxn>
                <a:cxn ang="0">
                  <a:pos x="173" y="0"/>
                </a:cxn>
                <a:cxn ang="0">
                  <a:pos x="210" y="11"/>
                </a:cxn>
                <a:cxn ang="0">
                  <a:pos x="244" y="26"/>
                </a:cxn>
                <a:cxn ang="0">
                  <a:pos x="277" y="44"/>
                </a:cxn>
                <a:cxn ang="0">
                  <a:pos x="284" y="59"/>
                </a:cxn>
                <a:cxn ang="0">
                  <a:pos x="292" y="70"/>
                </a:cxn>
                <a:cxn ang="0">
                  <a:pos x="284" y="96"/>
                </a:cxn>
                <a:cxn ang="0">
                  <a:pos x="270" y="111"/>
                </a:cxn>
                <a:cxn ang="0">
                  <a:pos x="251" y="129"/>
                </a:cxn>
                <a:cxn ang="0">
                  <a:pos x="221" y="144"/>
                </a:cxn>
                <a:cxn ang="0">
                  <a:pos x="188" y="155"/>
                </a:cxn>
                <a:cxn ang="0">
                  <a:pos x="118" y="174"/>
                </a:cxn>
                <a:cxn ang="0">
                  <a:pos x="48" y="192"/>
                </a:cxn>
                <a:cxn ang="0">
                  <a:pos x="0" y="196"/>
                </a:cxn>
                <a:cxn ang="0">
                  <a:pos x="59" y="185"/>
                </a:cxn>
                <a:cxn ang="0">
                  <a:pos x="103" y="170"/>
                </a:cxn>
                <a:cxn ang="0">
                  <a:pos x="151" y="155"/>
                </a:cxn>
              </a:cxnLst>
              <a:rect l="0" t="0" r="0" b="0"/>
              <a:pathLst>
                <a:path w="292" h="196">
                  <a:moveTo>
                    <a:pt x="151" y="155"/>
                  </a:moveTo>
                  <a:lnTo>
                    <a:pt x="184" y="137"/>
                  </a:lnTo>
                  <a:lnTo>
                    <a:pt x="196" y="122"/>
                  </a:lnTo>
                  <a:lnTo>
                    <a:pt x="199" y="111"/>
                  </a:lnTo>
                  <a:lnTo>
                    <a:pt x="210" y="89"/>
                  </a:lnTo>
                  <a:lnTo>
                    <a:pt x="207" y="70"/>
                  </a:lnTo>
                  <a:lnTo>
                    <a:pt x="207" y="55"/>
                  </a:lnTo>
                  <a:lnTo>
                    <a:pt x="188" y="33"/>
                  </a:lnTo>
                  <a:lnTo>
                    <a:pt x="170" y="18"/>
                  </a:lnTo>
                  <a:lnTo>
                    <a:pt x="125" y="0"/>
                  </a:lnTo>
                  <a:lnTo>
                    <a:pt x="173" y="0"/>
                  </a:lnTo>
                  <a:lnTo>
                    <a:pt x="210" y="11"/>
                  </a:lnTo>
                  <a:lnTo>
                    <a:pt x="244" y="26"/>
                  </a:lnTo>
                  <a:lnTo>
                    <a:pt x="277" y="44"/>
                  </a:lnTo>
                  <a:lnTo>
                    <a:pt x="284" y="59"/>
                  </a:lnTo>
                  <a:lnTo>
                    <a:pt x="292" y="70"/>
                  </a:lnTo>
                  <a:lnTo>
                    <a:pt x="284" y="96"/>
                  </a:lnTo>
                  <a:lnTo>
                    <a:pt x="270" y="111"/>
                  </a:lnTo>
                  <a:lnTo>
                    <a:pt x="251" y="129"/>
                  </a:lnTo>
                  <a:lnTo>
                    <a:pt x="221" y="144"/>
                  </a:lnTo>
                  <a:lnTo>
                    <a:pt x="188" y="155"/>
                  </a:lnTo>
                  <a:lnTo>
                    <a:pt x="118" y="174"/>
                  </a:lnTo>
                  <a:lnTo>
                    <a:pt x="48" y="192"/>
                  </a:lnTo>
                  <a:lnTo>
                    <a:pt x="0" y="196"/>
                  </a:lnTo>
                  <a:lnTo>
                    <a:pt x="59" y="185"/>
                  </a:lnTo>
                  <a:lnTo>
                    <a:pt x="103" y="170"/>
                  </a:lnTo>
                  <a:lnTo>
                    <a:pt x="151" y="15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49" name="図形 54"/>
            <p:cNvSpPr>
              <a:spLocks/>
            </p:cNvSpPr>
            <p:nvPr/>
          </p:nvSpPr>
          <p:spPr bwMode="auto">
            <a:xfrm>
              <a:off x="367702" y="5522778"/>
              <a:ext cx="227013" cy="18732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107" y="7"/>
                </a:cxn>
                <a:cxn ang="0">
                  <a:pos x="126" y="14"/>
                </a:cxn>
                <a:cxn ang="0">
                  <a:pos x="137" y="29"/>
                </a:cxn>
                <a:cxn ang="0">
                  <a:pos x="141" y="40"/>
                </a:cxn>
                <a:cxn ang="0">
                  <a:pos x="148" y="48"/>
                </a:cxn>
                <a:cxn ang="0">
                  <a:pos x="148" y="59"/>
                </a:cxn>
                <a:cxn ang="0">
                  <a:pos x="137" y="77"/>
                </a:cxn>
                <a:cxn ang="0">
                  <a:pos x="122" y="96"/>
                </a:cxn>
                <a:cxn ang="0">
                  <a:pos x="96" y="111"/>
                </a:cxn>
                <a:cxn ang="0">
                  <a:pos x="78" y="118"/>
                </a:cxn>
                <a:cxn ang="0">
                  <a:pos x="26" y="129"/>
                </a:cxn>
                <a:cxn ang="0">
                  <a:pos x="0" y="133"/>
                </a:cxn>
                <a:cxn ang="0">
                  <a:pos x="56" y="103"/>
                </a:cxn>
                <a:cxn ang="0">
                  <a:pos x="78" y="88"/>
                </a:cxn>
                <a:cxn ang="0">
                  <a:pos x="85" y="70"/>
                </a:cxn>
                <a:cxn ang="0">
                  <a:pos x="93" y="44"/>
                </a:cxn>
                <a:cxn ang="0">
                  <a:pos x="93" y="33"/>
                </a:cxn>
                <a:cxn ang="0">
                  <a:pos x="82" y="26"/>
                </a:cxn>
                <a:cxn ang="0">
                  <a:pos x="56" y="0"/>
                </a:cxn>
              </a:cxnLst>
              <a:rect l="0" t="0" r="0" b="0"/>
              <a:pathLst>
                <a:path w="148" h="133">
                  <a:moveTo>
                    <a:pt x="56" y="0"/>
                  </a:moveTo>
                  <a:lnTo>
                    <a:pt x="107" y="7"/>
                  </a:lnTo>
                  <a:lnTo>
                    <a:pt x="126" y="14"/>
                  </a:lnTo>
                  <a:lnTo>
                    <a:pt x="137" y="29"/>
                  </a:lnTo>
                  <a:lnTo>
                    <a:pt x="141" y="40"/>
                  </a:lnTo>
                  <a:lnTo>
                    <a:pt x="148" y="48"/>
                  </a:lnTo>
                  <a:lnTo>
                    <a:pt x="148" y="59"/>
                  </a:lnTo>
                  <a:lnTo>
                    <a:pt x="137" y="77"/>
                  </a:lnTo>
                  <a:lnTo>
                    <a:pt x="122" y="96"/>
                  </a:lnTo>
                  <a:lnTo>
                    <a:pt x="96" y="111"/>
                  </a:lnTo>
                  <a:lnTo>
                    <a:pt x="78" y="118"/>
                  </a:lnTo>
                  <a:lnTo>
                    <a:pt x="26" y="129"/>
                  </a:lnTo>
                  <a:lnTo>
                    <a:pt x="0" y="133"/>
                  </a:lnTo>
                  <a:lnTo>
                    <a:pt x="56" y="103"/>
                  </a:lnTo>
                  <a:lnTo>
                    <a:pt x="78" y="88"/>
                  </a:lnTo>
                  <a:lnTo>
                    <a:pt x="85" y="70"/>
                  </a:lnTo>
                  <a:lnTo>
                    <a:pt x="93" y="44"/>
                  </a:lnTo>
                  <a:lnTo>
                    <a:pt x="93" y="33"/>
                  </a:lnTo>
                  <a:lnTo>
                    <a:pt x="82" y="26"/>
                  </a:lnTo>
                  <a:lnTo>
                    <a:pt x="56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0" name="図形 55"/>
            <p:cNvSpPr>
              <a:spLocks/>
            </p:cNvSpPr>
            <p:nvPr/>
          </p:nvSpPr>
          <p:spPr bwMode="auto">
            <a:xfrm>
              <a:off x="83540" y="5459279"/>
              <a:ext cx="942975" cy="307972"/>
            </a:xfrm>
            <a:custGeom>
              <a:avLst/>
              <a:gdLst/>
              <a:ahLst/>
              <a:cxnLst>
                <a:cxn ang="0">
                  <a:pos x="0" y="218"/>
                </a:cxn>
                <a:cxn ang="0">
                  <a:pos x="82" y="204"/>
                </a:cxn>
                <a:cxn ang="0">
                  <a:pos x="130" y="193"/>
                </a:cxn>
                <a:cxn ang="0">
                  <a:pos x="182" y="178"/>
                </a:cxn>
                <a:cxn ang="0">
                  <a:pos x="207" y="178"/>
                </a:cxn>
                <a:cxn ang="0">
                  <a:pos x="256" y="170"/>
                </a:cxn>
                <a:cxn ang="0">
                  <a:pos x="281" y="159"/>
                </a:cxn>
                <a:cxn ang="0">
                  <a:pos x="307" y="145"/>
                </a:cxn>
                <a:cxn ang="0">
                  <a:pos x="326" y="130"/>
                </a:cxn>
                <a:cxn ang="0">
                  <a:pos x="337" y="104"/>
                </a:cxn>
                <a:cxn ang="0">
                  <a:pos x="337" y="93"/>
                </a:cxn>
                <a:cxn ang="0">
                  <a:pos x="333" y="85"/>
                </a:cxn>
                <a:cxn ang="0">
                  <a:pos x="326" y="71"/>
                </a:cxn>
                <a:cxn ang="0">
                  <a:pos x="311" y="59"/>
                </a:cxn>
                <a:cxn ang="0">
                  <a:pos x="292" y="48"/>
                </a:cxn>
                <a:cxn ang="0">
                  <a:pos x="270" y="45"/>
                </a:cxn>
                <a:cxn ang="0">
                  <a:pos x="241" y="37"/>
                </a:cxn>
                <a:cxn ang="0">
                  <a:pos x="241" y="45"/>
                </a:cxn>
                <a:cxn ang="0">
                  <a:pos x="237" y="37"/>
                </a:cxn>
                <a:cxn ang="0">
                  <a:pos x="200" y="23"/>
                </a:cxn>
                <a:cxn ang="0">
                  <a:pos x="159" y="19"/>
                </a:cxn>
                <a:cxn ang="0">
                  <a:pos x="111" y="15"/>
                </a:cxn>
                <a:cxn ang="0">
                  <a:pos x="111" y="19"/>
                </a:cxn>
                <a:cxn ang="0">
                  <a:pos x="71" y="4"/>
                </a:cxn>
                <a:cxn ang="0">
                  <a:pos x="30" y="0"/>
                </a:cxn>
                <a:cxn ang="0">
                  <a:pos x="52" y="0"/>
                </a:cxn>
                <a:cxn ang="0">
                  <a:pos x="292" y="15"/>
                </a:cxn>
                <a:cxn ang="0">
                  <a:pos x="333" y="19"/>
                </a:cxn>
                <a:cxn ang="0">
                  <a:pos x="411" y="19"/>
                </a:cxn>
                <a:cxn ang="0">
                  <a:pos x="463" y="30"/>
                </a:cxn>
                <a:cxn ang="0">
                  <a:pos x="507" y="34"/>
                </a:cxn>
                <a:cxn ang="0">
                  <a:pos x="551" y="48"/>
                </a:cxn>
                <a:cxn ang="0">
                  <a:pos x="584" y="63"/>
                </a:cxn>
                <a:cxn ang="0">
                  <a:pos x="599" y="78"/>
                </a:cxn>
                <a:cxn ang="0">
                  <a:pos x="607" y="89"/>
                </a:cxn>
                <a:cxn ang="0">
                  <a:pos x="614" y="108"/>
                </a:cxn>
                <a:cxn ang="0">
                  <a:pos x="603" y="119"/>
                </a:cxn>
                <a:cxn ang="0">
                  <a:pos x="592" y="130"/>
                </a:cxn>
                <a:cxn ang="0">
                  <a:pos x="566" y="145"/>
                </a:cxn>
                <a:cxn ang="0">
                  <a:pos x="536" y="148"/>
                </a:cxn>
                <a:cxn ang="0">
                  <a:pos x="256" y="200"/>
                </a:cxn>
                <a:cxn ang="0">
                  <a:pos x="200" y="211"/>
                </a:cxn>
                <a:cxn ang="0">
                  <a:pos x="196" y="211"/>
                </a:cxn>
                <a:cxn ang="0">
                  <a:pos x="152" y="215"/>
                </a:cxn>
                <a:cxn ang="0">
                  <a:pos x="115" y="218"/>
                </a:cxn>
                <a:cxn ang="0">
                  <a:pos x="67" y="215"/>
                </a:cxn>
                <a:cxn ang="0">
                  <a:pos x="0" y="218"/>
                </a:cxn>
              </a:cxnLst>
              <a:rect l="0" t="0" r="0" b="0"/>
              <a:pathLst>
                <a:path w="614" h="218">
                  <a:moveTo>
                    <a:pt x="0" y="218"/>
                  </a:moveTo>
                  <a:lnTo>
                    <a:pt x="82" y="204"/>
                  </a:lnTo>
                  <a:lnTo>
                    <a:pt x="130" y="193"/>
                  </a:lnTo>
                  <a:lnTo>
                    <a:pt x="182" y="178"/>
                  </a:lnTo>
                  <a:lnTo>
                    <a:pt x="207" y="178"/>
                  </a:lnTo>
                  <a:lnTo>
                    <a:pt x="256" y="170"/>
                  </a:lnTo>
                  <a:lnTo>
                    <a:pt x="281" y="159"/>
                  </a:lnTo>
                  <a:lnTo>
                    <a:pt x="307" y="145"/>
                  </a:lnTo>
                  <a:lnTo>
                    <a:pt x="326" y="130"/>
                  </a:lnTo>
                  <a:lnTo>
                    <a:pt x="337" y="104"/>
                  </a:lnTo>
                  <a:lnTo>
                    <a:pt x="337" y="93"/>
                  </a:lnTo>
                  <a:lnTo>
                    <a:pt x="333" y="85"/>
                  </a:lnTo>
                  <a:lnTo>
                    <a:pt x="326" y="71"/>
                  </a:lnTo>
                  <a:lnTo>
                    <a:pt x="311" y="59"/>
                  </a:lnTo>
                  <a:lnTo>
                    <a:pt x="292" y="48"/>
                  </a:lnTo>
                  <a:lnTo>
                    <a:pt x="270" y="45"/>
                  </a:lnTo>
                  <a:lnTo>
                    <a:pt x="241" y="37"/>
                  </a:lnTo>
                  <a:lnTo>
                    <a:pt x="241" y="45"/>
                  </a:lnTo>
                  <a:lnTo>
                    <a:pt x="237" y="37"/>
                  </a:lnTo>
                  <a:lnTo>
                    <a:pt x="200" y="23"/>
                  </a:lnTo>
                  <a:lnTo>
                    <a:pt x="159" y="19"/>
                  </a:lnTo>
                  <a:lnTo>
                    <a:pt x="111" y="15"/>
                  </a:lnTo>
                  <a:lnTo>
                    <a:pt x="111" y="19"/>
                  </a:lnTo>
                  <a:lnTo>
                    <a:pt x="71" y="4"/>
                  </a:lnTo>
                  <a:lnTo>
                    <a:pt x="30" y="0"/>
                  </a:lnTo>
                  <a:lnTo>
                    <a:pt x="52" y="0"/>
                  </a:lnTo>
                  <a:lnTo>
                    <a:pt x="292" y="15"/>
                  </a:lnTo>
                  <a:lnTo>
                    <a:pt x="333" y="19"/>
                  </a:lnTo>
                  <a:lnTo>
                    <a:pt x="411" y="19"/>
                  </a:lnTo>
                  <a:lnTo>
                    <a:pt x="463" y="30"/>
                  </a:lnTo>
                  <a:lnTo>
                    <a:pt x="507" y="34"/>
                  </a:lnTo>
                  <a:lnTo>
                    <a:pt x="551" y="48"/>
                  </a:lnTo>
                  <a:lnTo>
                    <a:pt x="584" y="63"/>
                  </a:lnTo>
                  <a:lnTo>
                    <a:pt x="599" y="78"/>
                  </a:lnTo>
                  <a:lnTo>
                    <a:pt x="607" y="89"/>
                  </a:lnTo>
                  <a:lnTo>
                    <a:pt x="614" y="108"/>
                  </a:lnTo>
                  <a:lnTo>
                    <a:pt x="603" y="119"/>
                  </a:lnTo>
                  <a:lnTo>
                    <a:pt x="592" y="130"/>
                  </a:lnTo>
                  <a:lnTo>
                    <a:pt x="566" y="145"/>
                  </a:lnTo>
                  <a:lnTo>
                    <a:pt x="536" y="148"/>
                  </a:lnTo>
                  <a:lnTo>
                    <a:pt x="256" y="200"/>
                  </a:lnTo>
                  <a:lnTo>
                    <a:pt x="200" y="211"/>
                  </a:lnTo>
                  <a:lnTo>
                    <a:pt x="196" y="211"/>
                  </a:lnTo>
                  <a:lnTo>
                    <a:pt x="152" y="215"/>
                  </a:lnTo>
                  <a:lnTo>
                    <a:pt x="115" y="218"/>
                  </a:lnTo>
                  <a:lnTo>
                    <a:pt x="67" y="215"/>
                  </a:lnTo>
                  <a:lnTo>
                    <a:pt x="0" y="21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1" name="図形 56"/>
            <p:cNvSpPr>
              <a:spLocks/>
            </p:cNvSpPr>
            <p:nvPr/>
          </p:nvSpPr>
          <p:spPr bwMode="auto">
            <a:xfrm>
              <a:off x="89890" y="5746613"/>
              <a:ext cx="965200" cy="319084"/>
            </a:xfrm>
            <a:custGeom>
              <a:avLst/>
              <a:gdLst/>
              <a:ahLst/>
              <a:cxnLst>
                <a:cxn ang="0">
                  <a:pos x="617" y="221"/>
                </a:cxn>
                <a:cxn ang="0">
                  <a:pos x="569" y="225"/>
                </a:cxn>
                <a:cxn ang="0">
                  <a:pos x="558" y="221"/>
                </a:cxn>
                <a:cxn ang="0">
                  <a:pos x="477" y="225"/>
                </a:cxn>
                <a:cxn ang="0">
                  <a:pos x="281" y="210"/>
                </a:cxn>
                <a:cxn ang="0">
                  <a:pos x="196" y="192"/>
                </a:cxn>
                <a:cxn ang="0">
                  <a:pos x="96" y="155"/>
                </a:cxn>
                <a:cxn ang="0">
                  <a:pos x="30" y="125"/>
                </a:cxn>
                <a:cxn ang="0">
                  <a:pos x="0" y="99"/>
                </a:cxn>
                <a:cxn ang="0">
                  <a:pos x="0" y="92"/>
                </a:cxn>
                <a:cxn ang="0">
                  <a:pos x="22" y="66"/>
                </a:cxn>
                <a:cxn ang="0">
                  <a:pos x="100" y="22"/>
                </a:cxn>
                <a:cxn ang="0">
                  <a:pos x="141" y="14"/>
                </a:cxn>
                <a:cxn ang="0">
                  <a:pos x="152" y="22"/>
                </a:cxn>
                <a:cxn ang="0">
                  <a:pos x="93" y="51"/>
                </a:cxn>
                <a:cxn ang="0">
                  <a:pos x="78" y="92"/>
                </a:cxn>
                <a:cxn ang="0">
                  <a:pos x="96" y="114"/>
                </a:cxn>
                <a:cxn ang="0">
                  <a:pos x="196" y="166"/>
                </a:cxn>
                <a:cxn ang="0">
                  <a:pos x="303" y="192"/>
                </a:cxn>
                <a:cxn ang="0">
                  <a:pos x="422" y="196"/>
                </a:cxn>
                <a:cxn ang="0">
                  <a:pos x="470" y="196"/>
                </a:cxn>
                <a:cxn ang="0">
                  <a:pos x="569" y="207"/>
                </a:cxn>
                <a:cxn ang="0">
                  <a:pos x="422" y="184"/>
                </a:cxn>
                <a:cxn ang="0">
                  <a:pos x="318" y="151"/>
                </a:cxn>
                <a:cxn ang="0">
                  <a:pos x="259" y="111"/>
                </a:cxn>
                <a:cxn ang="0">
                  <a:pos x="244" y="96"/>
                </a:cxn>
                <a:cxn ang="0">
                  <a:pos x="259" y="66"/>
                </a:cxn>
                <a:cxn ang="0">
                  <a:pos x="318" y="37"/>
                </a:cxn>
                <a:cxn ang="0">
                  <a:pos x="429" y="14"/>
                </a:cxn>
                <a:cxn ang="0">
                  <a:pos x="584" y="0"/>
                </a:cxn>
                <a:cxn ang="0">
                  <a:pos x="540" y="7"/>
                </a:cxn>
                <a:cxn ang="0">
                  <a:pos x="470" y="14"/>
                </a:cxn>
                <a:cxn ang="0">
                  <a:pos x="385" y="37"/>
                </a:cxn>
                <a:cxn ang="0">
                  <a:pos x="322" y="66"/>
                </a:cxn>
                <a:cxn ang="0">
                  <a:pos x="307" y="96"/>
                </a:cxn>
                <a:cxn ang="0">
                  <a:pos x="318" y="111"/>
                </a:cxn>
                <a:cxn ang="0">
                  <a:pos x="333" y="129"/>
                </a:cxn>
                <a:cxn ang="0">
                  <a:pos x="418" y="162"/>
                </a:cxn>
                <a:cxn ang="0">
                  <a:pos x="573" y="184"/>
                </a:cxn>
                <a:cxn ang="0">
                  <a:pos x="617" y="199"/>
                </a:cxn>
              </a:cxnLst>
              <a:rect l="0" t="0" r="0" b="0"/>
              <a:pathLst>
                <a:path w="629" h="225">
                  <a:moveTo>
                    <a:pt x="617" y="218"/>
                  </a:moveTo>
                  <a:lnTo>
                    <a:pt x="617" y="221"/>
                  </a:lnTo>
                  <a:lnTo>
                    <a:pt x="617" y="225"/>
                  </a:lnTo>
                  <a:lnTo>
                    <a:pt x="569" y="225"/>
                  </a:lnTo>
                  <a:lnTo>
                    <a:pt x="562" y="221"/>
                  </a:lnTo>
                  <a:lnTo>
                    <a:pt x="558" y="221"/>
                  </a:lnTo>
                  <a:lnTo>
                    <a:pt x="562" y="225"/>
                  </a:lnTo>
                  <a:lnTo>
                    <a:pt x="477" y="225"/>
                  </a:lnTo>
                  <a:lnTo>
                    <a:pt x="385" y="221"/>
                  </a:lnTo>
                  <a:lnTo>
                    <a:pt x="281" y="210"/>
                  </a:lnTo>
                  <a:lnTo>
                    <a:pt x="237" y="199"/>
                  </a:lnTo>
                  <a:lnTo>
                    <a:pt x="196" y="192"/>
                  </a:lnTo>
                  <a:lnTo>
                    <a:pt x="166" y="181"/>
                  </a:lnTo>
                  <a:lnTo>
                    <a:pt x="96" y="155"/>
                  </a:lnTo>
                  <a:lnTo>
                    <a:pt x="63" y="140"/>
                  </a:lnTo>
                  <a:lnTo>
                    <a:pt x="30" y="125"/>
                  </a:lnTo>
                  <a:lnTo>
                    <a:pt x="8" y="107"/>
                  </a:lnTo>
                  <a:lnTo>
                    <a:pt x="0" y="99"/>
                  </a:lnTo>
                  <a:lnTo>
                    <a:pt x="0" y="96"/>
                  </a:lnTo>
                  <a:lnTo>
                    <a:pt x="0" y="92"/>
                  </a:lnTo>
                  <a:lnTo>
                    <a:pt x="8" y="85"/>
                  </a:lnTo>
                  <a:lnTo>
                    <a:pt x="22" y="66"/>
                  </a:lnTo>
                  <a:lnTo>
                    <a:pt x="52" y="44"/>
                  </a:lnTo>
                  <a:lnTo>
                    <a:pt x="100" y="22"/>
                  </a:lnTo>
                  <a:lnTo>
                    <a:pt x="107" y="22"/>
                  </a:lnTo>
                  <a:lnTo>
                    <a:pt x="141" y="14"/>
                  </a:lnTo>
                  <a:lnTo>
                    <a:pt x="189" y="11"/>
                  </a:lnTo>
                  <a:lnTo>
                    <a:pt x="152" y="22"/>
                  </a:lnTo>
                  <a:lnTo>
                    <a:pt x="118" y="37"/>
                  </a:lnTo>
                  <a:lnTo>
                    <a:pt x="93" y="51"/>
                  </a:lnTo>
                  <a:lnTo>
                    <a:pt x="78" y="70"/>
                  </a:lnTo>
                  <a:lnTo>
                    <a:pt x="78" y="92"/>
                  </a:lnTo>
                  <a:lnTo>
                    <a:pt x="85" y="107"/>
                  </a:lnTo>
                  <a:lnTo>
                    <a:pt x="96" y="114"/>
                  </a:lnTo>
                  <a:lnTo>
                    <a:pt x="133" y="140"/>
                  </a:lnTo>
                  <a:lnTo>
                    <a:pt x="196" y="166"/>
                  </a:lnTo>
                  <a:lnTo>
                    <a:pt x="248" y="181"/>
                  </a:lnTo>
                  <a:lnTo>
                    <a:pt x="303" y="192"/>
                  </a:lnTo>
                  <a:lnTo>
                    <a:pt x="366" y="196"/>
                  </a:lnTo>
                  <a:lnTo>
                    <a:pt x="422" y="196"/>
                  </a:lnTo>
                  <a:lnTo>
                    <a:pt x="470" y="199"/>
                  </a:lnTo>
                  <a:lnTo>
                    <a:pt x="470" y="196"/>
                  </a:lnTo>
                  <a:lnTo>
                    <a:pt x="569" y="210"/>
                  </a:lnTo>
                  <a:lnTo>
                    <a:pt x="569" y="207"/>
                  </a:lnTo>
                  <a:lnTo>
                    <a:pt x="525" y="199"/>
                  </a:lnTo>
                  <a:lnTo>
                    <a:pt x="422" y="184"/>
                  </a:lnTo>
                  <a:lnTo>
                    <a:pt x="366" y="170"/>
                  </a:lnTo>
                  <a:lnTo>
                    <a:pt x="318" y="151"/>
                  </a:lnTo>
                  <a:lnTo>
                    <a:pt x="274" y="125"/>
                  </a:lnTo>
                  <a:lnTo>
                    <a:pt x="259" y="111"/>
                  </a:lnTo>
                  <a:lnTo>
                    <a:pt x="244" y="99"/>
                  </a:lnTo>
                  <a:lnTo>
                    <a:pt x="244" y="96"/>
                  </a:lnTo>
                  <a:lnTo>
                    <a:pt x="244" y="81"/>
                  </a:lnTo>
                  <a:lnTo>
                    <a:pt x="259" y="66"/>
                  </a:lnTo>
                  <a:lnTo>
                    <a:pt x="277" y="51"/>
                  </a:lnTo>
                  <a:lnTo>
                    <a:pt x="318" y="37"/>
                  </a:lnTo>
                  <a:lnTo>
                    <a:pt x="377" y="26"/>
                  </a:lnTo>
                  <a:lnTo>
                    <a:pt x="429" y="14"/>
                  </a:lnTo>
                  <a:lnTo>
                    <a:pt x="588" y="0"/>
                  </a:lnTo>
                  <a:lnTo>
                    <a:pt x="584" y="0"/>
                  </a:lnTo>
                  <a:lnTo>
                    <a:pt x="562" y="0"/>
                  </a:lnTo>
                  <a:lnTo>
                    <a:pt x="540" y="7"/>
                  </a:lnTo>
                  <a:lnTo>
                    <a:pt x="532" y="7"/>
                  </a:lnTo>
                  <a:lnTo>
                    <a:pt x="470" y="14"/>
                  </a:lnTo>
                  <a:lnTo>
                    <a:pt x="433" y="26"/>
                  </a:lnTo>
                  <a:lnTo>
                    <a:pt x="385" y="37"/>
                  </a:lnTo>
                  <a:lnTo>
                    <a:pt x="348" y="51"/>
                  </a:lnTo>
                  <a:lnTo>
                    <a:pt x="322" y="66"/>
                  </a:lnTo>
                  <a:lnTo>
                    <a:pt x="307" y="85"/>
                  </a:lnTo>
                  <a:lnTo>
                    <a:pt x="307" y="96"/>
                  </a:lnTo>
                  <a:lnTo>
                    <a:pt x="307" y="99"/>
                  </a:lnTo>
                  <a:lnTo>
                    <a:pt x="318" y="111"/>
                  </a:lnTo>
                  <a:lnTo>
                    <a:pt x="322" y="122"/>
                  </a:lnTo>
                  <a:lnTo>
                    <a:pt x="333" y="129"/>
                  </a:lnTo>
                  <a:lnTo>
                    <a:pt x="373" y="148"/>
                  </a:lnTo>
                  <a:lnTo>
                    <a:pt x="418" y="162"/>
                  </a:lnTo>
                  <a:lnTo>
                    <a:pt x="473" y="170"/>
                  </a:lnTo>
                  <a:lnTo>
                    <a:pt x="573" y="184"/>
                  </a:lnTo>
                  <a:lnTo>
                    <a:pt x="629" y="192"/>
                  </a:lnTo>
                  <a:lnTo>
                    <a:pt x="617" y="199"/>
                  </a:lnTo>
                  <a:lnTo>
                    <a:pt x="617" y="21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2" name="図形 57"/>
            <p:cNvSpPr>
              <a:spLocks/>
            </p:cNvSpPr>
            <p:nvPr/>
          </p:nvSpPr>
          <p:spPr bwMode="auto">
            <a:xfrm>
              <a:off x="839190" y="5757726"/>
              <a:ext cx="236537" cy="198435"/>
            </a:xfrm>
            <a:custGeom>
              <a:avLst/>
              <a:gdLst/>
              <a:ahLst/>
              <a:cxnLst>
                <a:cxn ang="0">
                  <a:pos x="41" y="74"/>
                </a:cxn>
                <a:cxn ang="0">
                  <a:pos x="44" y="85"/>
                </a:cxn>
                <a:cxn ang="0">
                  <a:pos x="56" y="92"/>
                </a:cxn>
                <a:cxn ang="0">
                  <a:pos x="92" y="115"/>
                </a:cxn>
                <a:cxn ang="0">
                  <a:pos x="129" y="129"/>
                </a:cxn>
                <a:cxn ang="0">
                  <a:pos x="155" y="141"/>
                </a:cxn>
                <a:cxn ang="0">
                  <a:pos x="122" y="129"/>
                </a:cxn>
                <a:cxn ang="0">
                  <a:pos x="67" y="115"/>
                </a:cxn>
                <a:cxn ang="0">
                  <a:pos x="26" y="92"/>
                </a:cxn>
                <a:cxn ang="0">
                  <a:pos x="11" y="85"/>
                </a:cxn>
                <a:cxn ang="0">
                  <a:pos x="0" y="70"/>
                </a:cxn>
                <a:cxn ang="0">
                  <a:pos x="0" y="59"/>
                </a:cxn>
                <a:cxn ang="0">
                  <a:pos x="0" y="48"/>
                </a:cxn>
                <a:cxn ang="0">
                  <a:pos x="11" y="33"/>
                </a:cxn>
                <a:cxn ang="0">
                  <a:pos x="22" y="19"/>
                </a:cxn>
                <a:cxn ang="0">
                  <a:pos x="37" y="7"/>
                </a:cxn>
                <a:cxn ang="0">
                  <a:pos x="74" y="0"/>
                </a:cxn>
                <a:cxn ang="0">
                  <a:pos x="92" y="0"/>
                </a:cxn>
                <a:cxn ang="0">
                  <a:pos x="81" y="4"/>
                </a:cxn>
                <a:cxn ang="0">
                  <a:pos x="56" y="15"/>
                </a:cxn>
                <a:cxn ang="0">
                  <a:pos x="44" y="33"/>
                </a:cxn>
                <a:cxn ang="0">
                  <a:pos x="41" y="48"/>
                </a:cxn>
                <a:cxn ang="0">
                  <a:pos x="37" y="59"/>
                </a:cxn>
                <a:cxn ang="0">
                  <a:pos x="41" y="74"/>
                </a:cxn>
              </a:cxnLst>
              <a:rect l="0" t="0" r="0" b="0"/>
              <a:pathLst>
                <a:path w="155" h="141">
                  <a:moveTo>
                    <a:pt x="41" y="74"/>
                  </a:moveTo>
                  <a:lnTo>
                    <a:pt x="44" y="85"/>
                  </a:lnTo>
                  <a:lnTo>
                    <a:pt x="56" y="92"/>
                  </a:lnTo>
                  <a:lnTo>
                    <a:pt x="92" y="115"/>
                  </a:lnTo>
                  <a:lnTo>
                    <a:pt x="129" y="129"/>
                  </a:lnTo>
                  <a:lnTo>
                    <a:pt x="155" y="141"/>
                  </a:lnTo>
                  <a:lnTo>
                    <a:pt x="122" y="129"/>
                  </a:lnTo>
                  <a:lnTo>
                    <a:pt x="67" y="115"/>
                  </a:lnTo>
                  <a:lnTo>
                    <a:pt x="26" y="92"/>
                  </a:lnTo>
                  <a:lnTo>
                    <a:pt x="11" y="85"/>
                  </a:lnTo>
                  <a:lnTo>
                    <a:pt x="0" y="70"/>
                  </a:lnTo>
                  <a:lnTo>
                    <a:pt x="0" y="59"/>
                  </a:lnTo>
                  <a:lnTo>
                    <a:pt x="0" y="48"/>
                  </a:lnTo>
                  <a:lnTo>
                    <a:pt x="11" y="33"/>
                  </a:lnTo>
                  <a:lnTo>
                    <a:pt x="22" y="19"/>
                  </a:lnTo>
                  <a:lnTo>
                    <a:pt x="37" y="7"/>
                  </a:lnTo>
                  <a:lnTo>
                    <a:pt x="74" y="0"/>
                  </a:lnTo>
                  <a:lnTo>
                    <a:pt x="92" y="0"/>
                  </a:lnTo>
                  <a:lnTo>
                    <a:pt x="81" y="4"/>
                  </a:lnTo>
                  <a:lnTo>
                    <a:pt x="56" y="15"/>
                  </a:lnTo>
                  <a:lnTo>
                    <a:pt x="44" y="33"/>
                  </a:lnTo>
                  <a:lnTo>
                    <a:pt x="41" y="48"/>
                  </a:lnTo>
                  <a:lnTo>
                    <a:pt x="37" y="59"/>
                  </a:lnTo>
                  <a:lnTo>
                    <a:pt x="41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3" name="図形 58"/>
            <p:cNvSpPr>
              <a:spLocks/>
            </p:cNvSpPr>
            <p:nvPr/>
          </p:nvSpPr>
          <p:spPr bwMode="auto">
            <a:xfrm>
              <a:off x="702665" y="5778362"/>
              <a:ext cx="352425" cy="203198"/>
            </a:xfrm>
            <a:custGeom>
              <a:avLst/>
              <a:gdLst/>
              <a:ahLst/>
              <a:cxnLst>
                <a:cxn ang="0">
                  <a:pos x="56" y="74"/>
                </a:cxn>
                <a:cxn ang="0">
                  <a:pos x="63" y="85"/>
                </a:cxn>
                <a:cxn ang="0">
                  <a:pos x="85" y="100"/>
                </a:cxn>
                <a:cxn ang="0">
                  <a:pos x="130" y="118"/>
                </a:cxn>
                <a:cxn ang="0">
                  <a:pos x="185" y="140"/>
                </a:cxn>
                <a:cxn ang="0">
                  <a:pos x="230" y="144"/>
                </a:cxn>
                <a:cxn ang="0">
                  <a:pos x="170" y="140"/>
                </a:cxn>
                <a:cxn ang="0">
                  <a:pos x="100" y="126"/>
                </a:cxn>
                <a:cxn ang="0">
                  <a:pos x="63" y="114"/>
                </a:cxn>
                <a:cxn ang="0">
                  <a:pos x="34" y="100"/>
                </a:cxn>
                <a:cxn ang="0">
                  <a:pos x="8" y="85"/>
                </a:cxn>
                <a:cxn ang="0">
                  <a:pos x="0" y="63"/>
                </a:cxn>
                <a:cxn ang="0">
                  <a:pos x="0" y="55"/>
                </a:cxn>
                <a:cxn ang="0">
                  <a:pos x="8" y="37"/>
                </a:cxn>
                <a:cxn ang="0">
                  <a:pos x="19" y="22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  <a:cxn ang="0">
                  <a:pos x="93" y="15"/>
                </a:cxn>
                <a:cxn ang="0">
                  <a:pos x="89" y="18"/>
                </a:cxn>
                <a:cxn ang="0">
                  <a:pos x="74" y="22"/>
                </a:cxn>
                <a:cxn ang="0">
                  <a:pos x="63" y="29"/>
                </a:cxn>
                <a:cxn ang="0">
                  <a:pos x="60" y="44"/>
                </a:cxn>
                <a:cxn ang="0">
                  <a:pos x="56" y="59"/>
                </a:cxn>
                <a:cxn ang="0">
                  <a:pos x="56" y="74"/>
                </a:cxn>
              </a:cxnLst>
              <a:rect l="0" t="0" r="0" b="0"/>
              <a:pathLst>
                <a:path w="230" h="144">
                  <a:moveTo>
                    <a:pt x="56" y="74"/>
                  </a:moveTo>
                  <a:lnTo>
                    <a:pt x="63" y="85"/>
                  </a:lnTo>
                  <a:lnTo>
                    <a:pt x="85" y="100"/>
                  </a:lnTo>
                  <a:lnTo>
                    <a:pt x="130" y="118"/>
                  </a:lnTo>
                  <a:lnTo>
                    <a:pt x="185" y="140"/>
                  </a:lnTo>
                  <a:lnTo>
                    <a:pt x="230" y="144"/>
                  </a:lnTo>
                  <a:lnTo>
                    <a:pt x="170" y="140"/>
                  </a:lnTo>
                  <a:lnTo>
                    <a:pt x="100" y="126"/>
                  </a:lnTo>
                  <a:lnTo>
                    <a:pt x="63" y="114"/>
                  </a:lnTo>
                  <a:lnTo>
                    <a:pt x="34" y="100"/>
                  </a:lnTo>
                  <a:lnTo>
                    <a:pt x="8" y="85"/>
                  </a:lnTo>
                  <a:lnTo>
                    <a:pt x="0" y="63"/>
                  </a:lnTo>
                  <a:lnTo>
                    <a:pt x="0" y="55"/>
                  </a:lnTo>
                  <a:lnTo>
                    <a:pt x="8" y="37"/>
                  </a:lnTo>
                  <a:lnTo>
                    <a:pt x="19" y="22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lnTo>
                    <a:pt x="93" y="15"/>
                  </a:lnTo>
                  <a:lnTo>
                    <a:pt x="89" y="18"/>
                  </a:lnTo>
                  <a:lnTo>
                    <a:pt x="74" y="22"/>
                  </a:lnTo>
                  <a:lnTo>
                    <a:pt x="63" y="29"/>
                  </a:lnTo>
                  <a:lnTo>
                    <a:pt x="60" y="44"/>
                  </a:lnTo>
                  <a:lnTo>
                    <a:pt x="56" y="59"/>
                  </a:lnTo>
                  <a:lnTo>
                    <a:pt x="56" y="7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4" name="図形 59"/>
            <p:cNvSpPr>
              <a:spLocks/>
            </p:cNvSpPr>
            <p:nvPr/>
          </p:nvSpPr>
          <p:spPr bwMode="auto">
            <a:xfrm>
              <a:off x="561377" y="5762488"/>
              <a:ext cx="514350" cy="255585"/>
            </a:xfrm>
            <a:custGeom>
              <a:avLst/>
              <a:gdLst/>
              <a:ahLst/>
              <a:cxnLst>
                <a:cxn ang="0">
                  <a:pos x="322" y="181"/>
                </a:cxn>
                <a:cxn ang="0">
                  <a:pos x="322" y="173"/>
                </a:cxn>
                <a:cxn ang="0">
                  <a:pos x="277" y="170"/>
                </a:cxn>
                <a:cxn ang="0">
                  <a:pos x="177" y="155"/>
                </a:cxn>
                <a:cxn ang="0">
                  <a:pos x="122" y="144"/>
                </a:cxn>
                <a:cxn ang="0">
                  <a:pos x="70" y="137"/>
                </a:cxn>
                <a:cxn ang="0">
                  <a:pos x="30" y="114"/>
                </a:cxn>
                <a:cxn ang="0">
                  <a:pos x="22" y="111"/>
                </a:cxn>
                <a:cxn ang="0">
                  <a:pos x="11" y="100"/>
                </a:cxn>
                <a:cxn ang="0">
                  <a:pos x="7" y="88"/>
                </a:cxn>
                <a:cxn ang="0">
                  <a:pos x="0" y="85"/>
                </a:cxn>
                <a:cxn ang="0">
                  <a:pos x="7" y="74"/>
                </a:cxn>
                <a:cxn ang="0">
                  <a:pos x="11" y="59"/>
                </a:cxn>
                <a:cxn ang="0">
                  <a:pos x="37" y="44"/>
                </a:cxn>
                <a:cxn ang="0">
                  <a:pos x="70" y="29"/>
                </a:cxn>
                <a:cxn ang="0">
                  <a:pos x="126" y="15"/>
                </a:cxn>
                <a:cxn ang="0">
                  <a:pos x="163" y="11"/>
                </a:cxn>
                <a:cxn ang="0">
                  <a:pos x="225" y="0"/>
                </a:cxn>
                <a:cxn ang="0">
                  <a:pos x="211" y="3"/>
                </a:cxn>
                <a:cxn ang="0">
                  <a:pos x="163" y="11"/>
                </a:cxn>
                <a:cxn ang="0">
                  <a:pos x="129" y="18"/>
                </a:cxn>
                <a:cxn ang="0">
                  <a:pos x="107" y="33"/>
                </a:cxn>
                <a:cxn ang="0">
                  <a:pos x="96" y="44"/>
                </a:cxn>
                <a:cxn ang="0">
                  <a:pos x="85" y="66"/>
                </a:cxn>
                <a:cxn ang="0">
                  <a:pos x="85" y="74"/>
                </a:cxn>
                <a:cxn ang="0">
                  <a:pos x="96" y="88"/>
                </a:cxn>
                <a:cxn ang="0">
                  <a:pos x="107" y="100"/>
                </a:cxn>
                <a:cxn ang="0">
                  <a:pos x="137" y="118"/>
                </a:cxn>
                <a:cxn ang="0">
                  <a:pos x="177" y="137"/>
                </a:cxn>
                <a:cxn ang="0">
                  <a:pos x="222" y="151"/>
                </a:cxn>
                <a:cxn ang="0">
                  <a:pos x="303" y="159"/>
                </a:cxn>
                <a:cxn ang="0">
                  <a:pos x="336" y="159"/>
                </a:cxn>
                <a:cxn ang="0">
                  <a:pos x="322" y="181"/>
                </a:cxn>
              </a:cxnLst>
              <a:rect l="0" t="0" r="0" b="0"/>
              <a:pathLst>
                <a:path w="336" h="181">
                  <a:moveTo>
                    <a:pt x="322" y="181"/>
                  </a:moveTo>
                  <a:lnTo>
                    <a:pt x="322" y="173"/>
                  </a:lnTo>
                  <a:lnTo>
                    <a:pt x="277" y="170"/>
                  </a:lnTo>
                  <a:lnTo>
                    <a:pt x="177" y="155"/>
                  </a:lnTo>
                  <a:lnTo>
                    <a:pt x="122" y="144"/>
                  </a:lnTo>
                  <a:lnTo>
                    <a:pt x="70" y="137"/>
                  </a:lnTo>
                  <a:lnTo>
                    <a:pt x="30" y="114"/>
                  </a:lnTo>
                  <a:lnTo>
                    <a:pt x="22" y="111"/>
                  </a:lnTo>
                  <a:lnTo>
                    <a:pt x="11" y="100"/>
                  </a:lnTo>
                  <a:lnTo>
                    <a:pt x="7" y="88"/>
                  </a:lnTo>
                  <a:lnTo>
                    <a:pt x="0" y="85"/>
                  </a:lnTo>
                  <a:lnTo>
                    <a:pt x="7" y="74"/>
                  </a:lnTo>
                  <a:lnTo>
                    <a:pt x="11" y="59"/>
                  </a:lnTo>
                  <a:lnTo>
                    <a:pt x="37" y="44"/>
                  </a:lnTo>
                  <a:lnTo>
                    <a:pt x="70" y="29"/>
                  </a:lnTo>
                  <a:lnTo>
                    <a:pt x="126" y="15"/>
                  </a:lnTo>
                  <a:lnTo>
                    <a:pt x="163" y="11"/>
                  </a:lnTo>
                  <a:lnTo>
                    <a:pt x="225" y="0"/>
                  </a:lnTo>
                  <a:lnTo>
                    <a:pt x="211" y="3"/>
                  </a:lnTo>
                  <a:lnTo>
                    <a:pt x="163" y="11"/>
                  </a:lnTo>
                  <a:lnTo>
                    <a:pt x="129" y="18"/>
                  </a:lnTo>
                  <a:lnTo>
                    <a:pt x="107" y="33"/>
                  </a:lnTo>
                  <a:lnTo>
                    <a:pt x="96" y="44"/>
                  </a:lnTo>
                  <a:lnTo>
                    <a:pt x="85" y="66"/>
                  </a:lnTo>
                  <a:lnTo>
                    <a:pt x="85" y="74"/>
                  </a:lnTo>
                  <a:lnTo>
                    <a:pt x="96" y="88"/>
                  </a:lnTo>
                  <a:lnTo>
                    <a:pt x="107" y="100"/>
                  </a:lnTo>
                  <a:lnTo>
                    <a:pt x="137" y="118"/>
                  </a:lnTo>
                  <a:lnTo>
                    <a:pt x="177" y="137"/>
                  </a:lnTo>
                  <a:lnTo>
                    <a:pt x="222" y="151"/>
                  </a:lnTo>
                  <a:lnTo>
                    <a:pt x="303" y="159"/>
                  </a:lnTo>
                  <a:lnTo>
                    <a:pt x="336" y="159"/>
                  </a:lnTo>
                  <a:lnTo>
                    <a:pt x="322" y="1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5" name="図形 60"/>
            <p:cNvSpPr>
              <a:spLocks/>
            </p:cNvSpPr>
            <p:nvPr/>
          </p:nvSpPr>
          <p:spPr bwMode="auto">
            <a:xfrm>
              <a:off x="794740" y="5810112"/>
              <a:ext cx="338137" cy="177798"/>
            </a:xfrm>
            <a:custGeom>
              <a:avLst/>
              <a:gdLst/>
              <a:ahLst/>
              <a:cxnLst>
                <a:cxn ang="0">
                  <a:pos x="192" y="126"/>
                </a:cxn>
                <a:cxn ang="0">
                  <a:pos x="192" y="122"/>
                </a:cxn>
                <a:cxn ang="0">
                  <a:pos x="170" y="122"/>
                </a:cxn>
                <a:cxn ang="0">
                  <a:pos x="110" y="107"/>
                </a:cxn>
                <a:cxn ang="0">
                  <a:pos x="73" y="96"/>
                </a:cxn>
                <a:cxn ang="0">
                  <a:pos x="40" y="81"/>
                </a:cxn>
                <a:cxn ang="0">
                  <a:pos x="14" y="67"/>
                </a:cxn>
                <a:cxn ang="0">
                  <a:pos x="0" y="48"/>
                </a:cxn>
                <a:cxn ang="0">
                  <a:pos x="0" y="37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25" y="22"/>
                </a:cxn>
                <a:cxn ang="0">
                  <a:pos x="25" y="33"/>
                </a:cxn>
                <a:cxn ang="0">
                  <a:pos x="40" y="55"/>
                </a:cxn>
                <a:cxn ang="0">
                  <a:pos x="66" y="67"/>
                </a:cxn>
                <a:cxn ang="0">
                  <a:pos x="96" y="81"/>
                </a:cxn>
                <a:cxn ang="0">
                  <a:pos x="129" y="92"/>
                </a:cxn>
                <a:cxn ang="0">
                  <a:pos x="184" y="107"/>
                </a:cxn>
                <a:cxn ang="0">
                  <a:pos x="214" y="111"/>
                </a:cxn>
                <a:cxn ang="0">
                  <a:pos x="221" y="111"/>
                </a:cxn>
                <a:cxn ang="0">
                  <a:pos x="192" y="126"/>
                </a:cxn>
              </a:cxnLst>
              <a:rect l="0" t="0" r="0" b="0"/>
              <a:pathLst>
                <a:path w="221" h="126">
                  <a:moveTo>
                    <a:pt x="192" y="126"/>
                  </a:moveTo>
                  <a:lnTo>
                    <a:pt x="192" y="122"/>
                  </a:lnTo>
                  <a:lnTo>
                    <a:pt x="170" y="122"/>
                  </a:lnTo>
                  <a:lnTo>
                    <a:pt x="110" y="107"/>
                  </a:lnTo>
                  <a:lnTo>
                    <a:pt x="73" y="96"/>
                  </a:lnTo>
                  <a:lnTo>
                    <a:pt x="40" y="81"/>
                  </a:lnTo>
                  <a:lnTo>
                    <a:pt x="14" y="67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25" y="22"/>
                  </a:lnTo>
                  <a:lnTo>
                    <a:pt x="25" y="33"/>
                  </a:lnTo>
                  <a:lnTo>
                    <a:pt x="40" y="55"/>
                  </a:lnTo>
                  <a:lnTo>
                    <a:pt x="66" y="67"/>
                  </a:lnTo>
                  <a:lnTo>
                    <a:pt x="96" y="81"/>
                  </a:lnTo>
                  <a:lnTo>
                    <a:pt x="129" y="92"/>
                  </a:lnTo>
                  <a:lnTo>
                    <a:pt x="184" y="107"/>
                  </a:lnTo>
                  <a:lnTo>
                    <a:pt x="214" y="111"/>
                  </a:lnTo>
                  <a:lnTo>
                    <a:pt x="221" y="111"/>
                  </a:lnTo>
                  <a:lnTo>
                    <a:pt x="192" y="1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6" name="図形 61"/>
            <p:cNvSpPr>
              <a:spLocks/>
            </p:cNvSpPr>
            <p:nvPr/>
          </p:nvSpPr>
          <p:spPr bwMode="auto">
            <a:xfrm>
              <a:off x="901102" y="5767251"/>
              <a:ext cx="265113" cy="198435"/>
            </a:xfrm>
            <a:custGeom>
              <a:avLst/>
              <a:gdLst/>
              <a:ahLst/>
              <a:cxnLst>
                <a:cxn ang="0">
                  <a:pos x="170" y="137"/>
                </a:cxn>
                <a:cxn ang="0">
                  <a:pos x="159" y="141"/>
                </a:cxn>
                <a:cxn ang="0">
                  <a:pos x="159" y="137"/>
                </a:cxn>
                <a:cxn ang="0">
                  <a:pos x="137" y="134"/>
                </a:cxn>
                <a:cxn ang="0">
                  <a:pos x="88" y="115"/>
                </a:cxn>
                <a:cxn ang="0">
                  <a:pos x="59" y="108"/>
                </a:cxn>
                <a:cxn ang="0">
                  <a:pos x="33" y="93"/>
                </a:cxn>
                <a:cxn ang="0">
                  <a:pos x="15" y="82"/>
                </a:cxn>
                <a:cxn ang="0">
                  <a:pos x="3" y="63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2"/>
                </a:cxn>
                <a:cxn ang="0">
                  <a:pos x="33" y="0"/>
                </a:cxn>
                <a:cxn ang="0">
                  <a:pos x="29" y="15"/>
                </a:cxn>
                <a:cxn ang="0">
                  <a:pos x="26" y="30"/>
                </a:cxn>
                <a:cxn ang="0">
                  <a:pos x="26" y="45"/>
                </a:cxn>
                <a:cxn ang="0">
                  <a:pos x="33" y="67"/>
                </a:cxn>
                <a:cxn ang="0">
                  <a:pos x="51" y="85"/>
                </a:cxn>
                <a:cxn ang="0">
                  <a:pos x="74" y="97"/>
                </a:cxn>
                <a:cxn ang="0">
                  <a:pos x="100" y="108"/>
                </a:cxn>
                <a:cxn ang="0">
                  <a:pos x="140" y="126"/>
                </a:cxn>
                <a:cxn ang="0">
                  <a:pos x="173" y="134"/>
                </a:cxn>
                <a:cxn ang="0">
                  <a:pos x="170" y="137"/>
                </a:cxn>
              </a:cxnLst>
              <a:rect l="0" t="0" r="0" b="0"/>
              <a:pathLst>
                <a:path w="173" h="141">
                  <a:moveTo>
                    <a:pt x="170" y="137"/>
                  </a:moveTo>
                  <a:lnTo>
                    <a:pt x="159" y="141"/>
                  </a:lnTo>
                  <a:lnTo>
                    <a:pt x="159" y="137"/>
                  </a:lnTo>
                  <a:lnTo>
                    <a:pt x="137" y="134"/>
                  </a:lnTo>
                  <a:lnTo>
                    <a:pt x="88" y="115"/>
                  </a:lnTo>
                  <a:lnTo>
                    <a:pt x="59" y="108"/>
                  </a:lnTo>
                  <a:lnTo>
                    <a:pt x="33" y="93"/>
                  </a:lnTo>
                  <a:lnTo>
                    <a:pt x="15" y="82"/>
                  </a:lnTo>
                  <a:lnTo>
                    <a:pt x="3" y="63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2"/>
                  </a:lnTo>
                  <a:lnTo>
                    <a:pt x="33" y="0"/>
                  </a:lnTo>
                  <a:lnTo>
                    <a:pt x="29" y="15"/>
                  </a:lnTo>
                  <a:lnTo>
                    <a:pt x="26" y="30"/>
                  </a:lnTo>
                  <a:lnTo>
                    <a:pt x="26" y="45"/>
                  </a:lnTo>
                  <a:lnTo>
                    <a:pt x="33" y="67"/>
                  </a:lnTo>
                  <a:lnTo>
                    <a:pt x="51" y="85"/>
                  </a:lnTo>
                  <a:lnTo>
                    <a:pt x="74" y="97"/>
                  </a:lnTo>
                  <a:lnTo>
                    <a:pt x="100" y="108"/>
                  </a:lnTo>
                  <a:lnTo>
                    <a:pt x="140" y="126"/>
                  </a:lnTo>
                  <a:lnTo>
                    <a:pt x="173" y="134"/>
                  </a:lnTo>
                  <a:lnTo>
                    <a:pt x="170" y="1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7" name="図形 62"/>
            <p:cNvSpPr>
              <a:spLocks/>
            </p:cNvSpPr>
            <p:nvPr/>
          </p:nvSpPr>
          <p:spPr bwMode="auto">
            <a:xfrm>
              <a:off x="940790" y="5746613"/>
              <a:ext cx="306387" cy="209548"/>
            </a:xfrm>
            <a:custGeom>
              <a:avLst/>
              <a:gdLst/>
              <a:ahLst/>
              <a:cxnLst>
                <a:cxn ang="0">
                  <a:pos x="155" y="148"/>
                </a:cxn>
                <a:cxn ang="0">
                  <a:pos x="129" y="140"/>
                </a:cxn>
                <a:cxn ang="0">
                  <a:pos x="77" y="122"/>
                </a:cxn>
                <a:cxn ang="0">
                  <a:pos x="59" y="111"/>
                </a:cxn>
                <a:cxn ang="0">
                  <a:pos x="33" y="99"/>
                </a:cxn>
                <a:cxn ang="0">
                  <a:pos x="14" y="81"/>
                </a:cxn>
                <a:cxn ang="0">
                  <a:pos x="0" y="59"/>
                </a:cxn>
                <a:cxn ang="0">
                  <a:pos x="3" y="44"/>
                </a:cxn>
                <a:cxn ang="0">
                  <a:pos x="7" y="29"/>
                </a:cxn>
                <a:cxn ang="0">
                  <a:pos x="18" y="14"/>
                </a:cxn>
                <a:cxn ang="0">
                  <a:pos x="33" y="7"/>
                </a:cxn>
                <a:cxn ang="0">
                  <a:pos x="59" y="0"/>
                </a:cxn>
                <a:cxn ang="0">
                  <a:pos x="40" y="14"/>
                </a:cxn>
                <a:cxn ang="0">
                  <a:pos x="29" y="37"/>
                </a:cxn>
                <a:cxn ang="0">
                  <a:pos x="25" y="51"/>
                </a:cxn>
                <a:cxn ang="0">
                  <a:pos x="29" y="70"/>
                </a:cxn>
                <a:cxn ang="0">
                  <a:pos x="48" y="85"/>
                </a:cxn>
                <a:cxn ang="0">
                  <a:pos x="74" y="99"/>
                </a:cxn>
                <a:cxn ang="0">
                  <a:pos x="96" y="107"/>
                </a:cxn>
                <a:cxn ang="0">
                  <a:pos x="155" y="125"/>
                </a:cxn>
                <a:cxn ang="0">
                  <a:pos x="199" y="129"/>
                </a:cxn>
                <a:cxn ang="0">
                  <a:pos x="155" y="148"/>
                </a:cxn>
              </a:cxnLst>
              <a:rect l="0" t="0" r="0" b="0"/>
              <a:pathLst>
                <a:path w="199" h="148">
                  <a:moveTo>
                    <a:pt x="155" y="148"/>
                  </a:moveTo>
                  <a:lnTo>
                    <a:pt x="129" y="140"/>
                  </a:lnTo>
                  <a:lnTo>
                    <a:pt x="77" y="122"/>
                  </a:lnTo>
                  <a:lnTo>
                    <a:pt x="59" y="111"/>
                  </a:lnTo>
                  <a:lnTo>
                    <a:pt x="33" y="99"/>
                  </a:lnTo>
                  <a:lnTo>
                    <a:pt x="14" y="81"/>
                  </a:lnTo>
                  <a:lnTo>
                    <a:pt x="0" y="59"/>
                  </a:lnTo>
                  <a:lnTo>
                    <a:pt x="3" y="44"/>
                  </a:lnTo>
                  <a:lnTo>
                    <a:pt x="7" y="29"/>
                  </a:lnTo>
                  <a:lnTo>
                    <a:pt x="18" y="14"/>
                  </a:lnTo>
                  <a:lnTo>
                    <a:pt x="33" y="7"/>
                  </a:lnTo>
                  <a:lnTo>
                    <a:pt x="59" y="0"/>
                  </a:lnTo>
                  <a:lnTo>
                    <a:pt x="40" y="14"/>
                  </a:lnTo>
                  <a:lnTo>
                    <a:pt x="29" y="37"/>
                  </a:lnTo>
                  <a:lnTo>
                    <a:pt x="25" y="51"/>
                  </a:lnTo>
                  <a:lnTo>
                    <a:pt x="29" y="70"/>
                  </a:lnTo>
                  <a:lnTo>
                    <a:pt x="48" y="85"/>
                  </a:lnTo>
                  <a:lnTo>
                    <a:pt x="74" y="99"/>
                  </a:lnTo>
                  <a:lnTo>
                    <a:pt x="96" y="107"/>
                  </a:lnTo>
                  <a:lnTo>
                    <a:pt x="155" y="125"/>
                  </a:lnTo>
                  <a:lnTo>
                    <a:pt x="199" y="129"/>
                  </a:lnTo>
                  <a:lnTo>
                    <a:pt x="155" y="14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8" name="図形 63"/>
            <p:cNvSpPr>
              <a:spLocks/>
            </p:cNvSpPr>
            <p:nvPr/>
          </p:nvSpPr>
          <p:spPr bwMode="auto">
            <a:xfrm>
              <a:off x="985240" y="5522778"/>
              <a:ext cx="517525" cy="406396"/>
            </a:xfrm>
            <a:custGeom>
              <a:avLst/>
              <a:gdLst/>
              <a:ahLst/>
              <a:cxnLst>
                <a:cxn ang="0">
                  <a:pos x="174" y="288"/>
                </a:cxn>
                <a:cxn ang="0">
                  <a:pos x="144" y="284"/>
                </a:cxn>
                <a:cxn ang="0">
                  <a:pos x="82" y="266"/>
                </a:cxn>
                <a:cxn ang="0">
                  <a:pos x="45" y="258"/>
                </a:cxn>
                <a:cxn ang="0">
                  <a:pos x="30" y="244"/>
                </a:cxn>
                <a:cxn ang="0">
                  <a:pos x="4" y="229"/>
                </a:cxn>
                <a:cxn ang="0">
                  <a:pos x="0" y="218"/>
                </a:cxn>
                <a:cxn ang="0">
                  <a:pos x="0" y="210"/>
                </a:cxn>
                <a:cxn ang="0">
                  <a:pos x="4" y="199"/>
                </a:cxn>
                <a:cxn ang="0">
                  <a:pos x="15" y="181"/>
                </a:cxn>
                <a:cxn ang="0">
                  <a:pos x="26" y="166"/>
                </a:cxn>
                <a:cxn ang="0">
                  <a:pos x="45" y="155"/>
                </a:cxn>
                <a:cxn ang="0">
                  <a:pos x="56" y="144"/>
                </a:cxn>
                <a:cxn ang="0">
                  <a:pos x="85" y="133"/>
                </a:cxn>
                <a:cxn ang="0">
                  <a:pos x="152" y="125"/>
                </a:cxn>
                <a:cxn ang="0">
                  <a:pos x="252" y="100"/>
                </a:cxn>
                <a:cxn ang="0">
                  <a:pos x="270" y="85"/>
                </a:cxn>
                <a:cxn ang="0">
                  <a:pos x="285" y="74"/>
                </a:cxn>
                <a:cxn ang="0">
                  <a:pos x="296" y="59"/>
                </a:cxn>
                <a:cxn ang="0">
                  <a:pos x="292" y="44"/>
                </a:cxn>
                <a:cxn ang="0">
                  <a:pos x="277" y="33"/>
                </a:cxn>
                <a:cxn ang="0">
                  <a:pos x="252" y="26"/>
                </a:cxn>
                <a:cxn ang="0">
                  <a:pos x="222" y="7"/>
                </a:cxn>
                <a:cxn ang="0">
                  <a:pos x="185" y="0"/>
                </a:cxn>
                <a:cxn ang="0">
                  <a:pos x="244" y="0"/>
                </a:cxn>
                <a:cxn ang="0">
                  <a:pos x="244" y="3"/>
                </a:cxn>
                <a:cxn ang="0">
                  <a:pos x="281" y="7"/>
                </a:cxn>
                <a:cxn ang="0">
                  <a:pos x="311" y="26"/>
                </a:cxn>
                <a:cxn ang="0">
                  <a:pos x="325" y="29"/>
                </a:cxn>
                <a:cxn ang="0">
                  <a:pos x="333" y="40"/>
                </a:cxn>
                <a:cxn ang="0">
                  <a:pos x="337" y="55"/>
                </a:cxn>
                <a:cxn ang="0">
                  <a:pos x="337" y="63"/>
                </a:cxn>
                <a:cxn ang="0">
                  <a:pos x="333" y="74"/>
                </a:cxn>
                <a:cxn ang="0">
                  <a:pos x="311" y="88"/>
                </a:cxn>
                <a:cxn ang="0">
                  <a:pos x="270" y="111"/>
                </a:cxn>
                <a:cxn ang="0">
                  <a:pos x="240" y="118"/>
                </a:cxn>
                <a:cxn ang="0">
                  <a:pos x="200" y="125"/>
                </a:cxn>
                <a:cxn ang="0">
                  <a:pos x="159" y="129"/>
                </a:cxn>
                <a:cxn ang="0">
                  <a:pos x="152" y="129"/>
                </a:cxn>
                <a:cxn ang="0">
                  <a:pos x="115" y="133"/>
                </a:cxn>
                <a:cxn ang="0">
                  <a:pos x="85" y="140"/>
                </a:cxn>
                <a:cxn ang="0">
                  <a:pos x="67" y="155"/>
                </a:cxn>
                <a:cxn ang="0">
                  <a:pos x="45" y="166"/>
                </a:cxn>
                <a:cxn ang="0">
                  <a:pos x="41" y="185"/>
                </a:cxn>
                <a:cxn ang="0">
                  <a:pos x="33" y="196"/>
                </a:cxn>
                <a:cxn ang="0">
                  <a:pos x="33" y="214"/>
                </a:cxn>
                <a:cxn ang="0">
                  <a:pos x="45" y="236"/>
                </a:cxn>
                <a:cxn ang="0">
                  <a:pos x="67" y="251"/>
                </a:cxn>
                <a:cxn ang="0">
                  <a:pos x="89" y="258"/>
                </a:cxn>
                <a:cxn ang="0">
                  <a:pos x="152" y="273"/>
                </a:cxn>
                <a:cxn ang="0">
                  <a:pos x="192" y="284"/>
                </a:cxn>
                <a:cxn ang="0">
                  <a:pos x="174" y="288"/>
                </a:cxn>
              </a:cxnLst>
              <a:rect l="0" t="0" r="0" b="0"/>
              <a:pathLst>
                <a:path w="337" h="288">
                  <a:moveTo>
                    <a:pt x="174" y="288"/>
                  </a:moveTo>
                  <a:lnTo>
                    <a:pt x="144" y="284"/>
                  </a:lnTo>
                  <a:lnTo>
                    <a:pt x="82" y="266"/>
                  </a:lnTo>
                  <a:lnTo>
                    <a:pt x="45" y="258"/>
                  </a:lnTo>
                  <a:lnTo>
                    <a:pt x="30" y="244"/>
                  </a:lnTo>
                  <a:lnTo>
                    <a:pt x="4" y="229"/>
                  </a:lnTo>
                  <a:lnTo>
                    <a:pt x="0" y="218"/>
                  </a:lnTo>
                  <a:lnTo>
                    <a:pt x="0" y="210"/>
                  </a:lnTo>
                  <a:lnTo>
                    <a:pt x="4" y="199"/>
                  </a:lnTo>
                  <a:lnTo>
                    <a:pt x="15" y="181"/>
                  </a:lnTo>
                  <a:lnTo>
                    <a:pt x="26" y="166"/>
                  </a:lnTo>
                  <a:lnTo>
                    <a:pt x="45" y="155"/>
                  </a:lnTo>
                  <a:lnTo>
                    <a:pt x="56" y="144"/>
                  </a:lnTo>
                  <a:lnTo>
                    <a:pt x="85" y="133"/>
                  </a:lnTo>
                  <a:lnTo>
                    <a:pt x="152" y="125"/>
                  </a:lnTo>
                  <a:lnTo>
                    <a:pt x="252" y="100"/>
                  </a:lnTo>
                  <a:lnTo>
                    <a:pt x="270" y="85"/>
                  </a:lnTo>
                  <a:lnTo>
                    <a:pt x="285" y="74"/>
                  </a:lnTo>
                  <a:lnTo>
                    <a:pt x="296" y="59"/>
                  </a:lnTo>
                  <a:lnTo>
                    <a:pt x="292" y="44"/>
                  </a:lnTo>
                  <a:lnTo>
                    <a:pt x="277" y="33"/>
                  </a:lnTo>
                  <a:lnTo>
                    <a:pt x="252" y="26"/>
                  </a:lnTo>
                  <a:lnTo>
                    <a:pt x="222" y="7"/>
                  </a:lnTo>
                  <a:lnTo>
                    <a:pt x="185" y="0"/>
                  </a:lnTo>
                  <a:lnTo>
                    <a:pt x="244" y="0"/>
                  </a:lnTo>
                  <a:lnTo>
                    <a:pt x="244" y="3"/>
                  </a:lnTo>
                  <a:lnTo>
                    <a:pt x="281" y="7"/>
                  </a:lnTo>
                  <a:lnTo>
                    <a:pt x="311" y="26"/>
                  </a:lnTo>
                  <a:lnTo>
                    <a:pt x="325" y="29"/>
                  </a:lnTo>
                  <a:lnTo>
                    <a:pt x="333" y="40"/>
                  </a:lnTo>
                  <a:lnTo>
                    <a:pt x="337" y="55"/>
                  </a:lnTo>
                  <a:lnTo>
                    <a:pt x="337" y="63"/>
                  </a:lnTo>
                  <a:lnTo>
                    <a:pt x="333" y="74"/>
                  </a:lnTo>
                  <a:lnTo>
                    <a:pt x="311" y="88"/>
                  </a:lnTo>
                  <a:lnTo>
                    <a:pt x="270" y="111"/>
                  </a:lnTo>
                  <a:lnTo>
                    <a:pt x="240" y="118"/>
                  </a:lnTo>
                  <a:lnTo>
                    <a:pt x="200" y="125"/>
                  </a:lnTo>
                  <a:lnTo>
                    <a:pt x="159" y="129"/>
                  </a:lnTo>
                  <a:lnTo>
                    <a:pt x="152" y="129"/>
                  </a:lnTo>
                  <a:lnTo>
                    <a:pt x="115" y="133"/>
                  </a:lnTo>
                  <a:lnTo>
                    <a:pt x="85" y="140"/>
                  </a:lnTo>
                  <a:lnTo>
                    <a:pt x="67" y="155"/>
                  </a:lnTo>
                  <a:lnTo>
                    <a:pt x="45" y="166"/>
                  </a:lnTo>
                  <a:lnTo>
                    <a:pt x="41" y="185"/>
                  </a:lnTo>
                  <a:lnTo>
                    <a:pt x="33" y="196"/>
                  </a:lnTo>
                  <a:lnTo>
                    <a:pt x="33" y="214"/>
                  </a:lnTo>
                  <a:lnTo>
                    <a:pt x="45" y="236"/>
                  </a:lnTo>
                  <a:lnTo>
                    <a:pt x="67" y="251"/>
                  </a:lnTo>
                  <a:lnTo>
                    <a:pt x="89" y="258"/>
                  </a:lnTo>
                  <a:lnTo>
                    <a:pt x="152" y="273"/>
                  </a:lnTo>
                  <a:lnTo>
                    <a:pt x="192" y="284"/>
                  </a:lnTo>
                  <a:lnTo>
                    <a:pt x="174" y="28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59" name="図形 64"/>
            <p:cNvSpPr>
              <a:spLocks/>
            </p:cNvSpPr>
            <p:nvPr/>
          </p:nvSpPr>
          <p:spPr bwMode="auto">
            <a:xfrm>
              <a:off x="1036040" y="5710101"/>
              <a:ext cx="312737" cy="214310"/>
            </a:xfrm>
            <a:custGeom>
              <a:avLst/>
              <a:gdLst/>
              <a:ahLst/>
              <a:cxnLst>
                <a:cxn ang="0">
                  <a:pos x="178" y="148"/>
                </a:cxn>
                <a:cxn ang="0">
                  <a:pos x="167" y="151"/>
                </a:cxn>
                <a:cxn ang="0">
                  <a:pos x="137" y="140"/>
                </a:cxn>
                <a:cxn ang="0">
                  <a:pos x="78" y="125"/>
                </a:cxn>
                <a:cxn ang="0">
                  <a:pos x="49" y="118"/>
                </a:cxn>
                <a:cxn ang="0">
                  <a:pos x="15" y="103"/>
                </a:cxn>
                <a:cxn ang="0">
                  <a:pos x="12" y="85"/>
                </a:cxn>
                <a:cxn ang="0">
                  <a:pos x="0" y="66"/>
                </a:cxn>
                <a:cxn ang="0">
                  <a:pos x="0" y="63"/>
                </a:cxn>
                <a:cxn ang="0">
                  <a:pos x="8" y="55"/>
                </a:cxn>
                <a:cxn ang="0">
                  <a:pos x="15" y="33"/>
                </a:cxn>
                <a:cxn ang="0">
                  <a:pos x="34" y="22"/>
                </a:cxn>
                <a:cxn ang="0">
                  <a:pos x="52" y="11"/>
                </a:cxn>
                <a:cxn ang="0">
                  <a:pos x="82" y="7"/>
                </a:cxn>
                <a:cxn ang="0">
                  <a:pos x="119" y="0"/>
                </a:cxn>
                <a:cxn ang="0">
                  <a:pos x="71" y="15"/>
                </a:cxn>
                <a:cxn ang="0">
                  <a:pos x="56" y="26"/>
                </a:cxn>
                <a:cxn ang="0">
                  <a:pos x="41" y="40"/>
                </a:cxn>
                <a:cxn ang="0">
                  <a:pos x="37" y="63"/>
                </a:cxn>
                <a:cxn ang="0">
                  <a:pos x="41" y="81"/>
                </a:cxn>
                <a:cxn ang="0">
                  <a:pos x="49" y="85"/>
                </a:cxn>
                <a:cxn ang="0">
                  <a:pos x="71" y="107"/>
                </a:cxn>
                <a:cxn ang="0">
                  <a:pos x="122" y="125"/>
                </a:cxn>
                <a:cxn ang="0">
                  <a:pos x="204" y="148"/>
                </a:cxn>
                <a:cxn ang="0">
                  <a:pos x="178" y="148"/>
                </a:cxn>
              </a:cxnLst>
              <a:rect l="0" t="0" r="0" b="0"/>
              <a:pathLst>
                <a:path w="204" h="151">
                  <a:moveTo>
                    <a:pt x="178" y="148"/>
                  </a:moveTo>
                  <a:lnTo>
                    <a:pt x="167" y="151"/>
                  </a:lnTo>
                  <a:lnTo>
                    <a:pt x="137" y="140"/>
                  </a:lnTo>
                  <a:lnTo>
                    <a:pt x="78" y="125"/>
                  </a:lnTo>
                  <a:lnTo>
                    <a:pt x="49" y="118"/>
                  </a:lnTo>
                  <a:lnTo>
                    <a:pt x="15" y="103"/>
                  </a:lnTo>
                  <a:lnTo>
                    <a:pt x="12" y="85"/>
                  </a:lnTo>
                  <a:lnTo>
                    <a:pt x="0" y="66"/>
                  </a:lnTo>
                  <a:lnTo>
                    <a:pt x="0" y="63"/>
                  </a:lnTo>
                  <a:lnTo>
                    <a:pt x="8" y="55"/>
                  </a:lnTo>
                  <a:lnTo>
                    <a:pt x="15" y="33"/>
                  </a:lnTo>
                  <a:lnTo>
                    <a:pt x="34" y="22"/>
                  </a:lnTo>
                  <a:lnTo>
                    <a:pt x="52" y="11"/>
                  </a:lnTo>
                  <a:lnTo>
                    <a:pt x="82" y="7"/>
                  </a:lnTo>
                  <a:lnTo>
                    <a:pt x="119" y="0"/>
                  </a:lnTo>
                  <a:lnTo>
                    <a:pt x="71" y="15"/>
                  </a:lnTo>
                  <a:lnTo>
                    <a:pt x="56" y="26"/>
                  </a:lnTo>
                  <a:lnTo>
                    <a:pt x="41" y="40"/>
                  </a:lnTo>
                  <a:lnTo>
                    <a:pt x="37" y="63"/>
                  </a:lnTo>
                  <a:lnTo>
                    <a:pt x="41" y="81"/>
                  </a:lnTo>
                  <a:lnTo>
                    <a:pt x="49" y="85"/>
                  </a:lnTo>
                  <a:lnTo>
                    <a:pt x="71" y="107"/>
                  </a:lnTo>
                  <a:lnTo>
                    <a:pt x="122" y="125"/>
                  </a:lnTo>
                  <a:lnTo>
                    <a:pt x="204" y="148"/>
                  </a:lnTo>
                  <a:lnTo>
                    <a:pt x="178" y="14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0" name="図形 65"/>
            <p:cNvSpPr>
              <a:spLocks/>
            </p:cNvSpPr>
            <p:nvPr/>
          </p:nvSpPr>
          <p:spPr bwMode="auto">
            <a:xfrm>
              <a:off x="1099540" y="5527540"/>
              <a:ext cx="454025" cy="380996"/>
            </a:xfrm>
            <a:custGeom>
              <a:avLst/>
              <a:gdLst/>
              <a:ahLst/>
              <a:cxnLst>
                <a:cxn ang="0">
                  <a:pos x="170" y="270"/>
                </a:cxn>
                <a:cxn ang="0">
                  <a:pos x="85" y="255"/>
                </a:cxn>
                <a:cxn ang="0">
                  <a:pos x="37" y="233"/>
                </a:cxn>
                <a:cxn ang="0">
                  <a:pos x="11" y="215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8" y="178"/>
                </a:cxn>
                <a:cxn ang="0">
                  <a:pos x="15" y="163"/>
                </a:cxn>
                <a:cxn ang="0">
                  <a:pos x="37" y="152"/>
                </a:cxn>
                <a:cxn ang="0">
                  <a:pos x="78" y="137"/>
                </a:cxn>
                <a:cxn ang="0">
                  <a:pos x="126" y="122"/>
                </a:cxn>
                <a:cxn ang="0">
                  <a:pos x="166" y="115"/>
                </a:cxn>
                <a:cxn ang="0">
                  <a:pos x="196" y="111"/>
                </a:cxn>
                <a:cxn ang="0">
                  <a:pos x="237" y="93"/>
                </a:cxn>
                <a:cxn ang="0">
                  <a:pos x="259" y="71"/>
                </a:cxn>
                <a:cxn ang="0">
                  <a:pos x="266" y="60"/>
                </a:cxn>
                <a:cxn ang="0">
                  <a:pos x="266" y="45"/>
                </a:cxn>
                <a:cxn ang="0">
                  <a:pos x="263" y="37"/>
                </a:cxn>
                <a:cxn ang="0">
                  <a:pos x="251" y="23"/>
                </a:cxn>
                <a:cxn ang="0">
                  <a:pos x="233" y="11"/>
                </a:cxn>
                <a:cxn ang="0">
                  <a:pos x="196" y="0"/>
                </a:cxn>
                <a:cxn ang="0">
                  <a:pos x="233" y="4"/>
                </a:cxn>
                <a:cxn ang="0">
                  <a:pos x="263" y="15"/>
                </a:cxn>
                <a:cxn ang="0">
                  <a:pos x="281" y="26"/>
                </a:cxn>
                <a:cxn ang="0">
                  <a:pos x="292" y="37"/>
                </a:cxn>
                <a:cxn ang="0">
                  <a:pos x="296" y="56"/>
                </a:cxn>
                <a:cxn ang="0">
                  <a:pos x="296" y="67"/>
                </a:cxn>
                <a:cxn ang="0">
                  <a:pos x="292" y="82"/>
                </a:cxn>
                <a:cxn ang="0">
                  <a:pos x="274" y="97"/>
                </a:cxn>
                <a:cxn ang="0">
                  <a:pos x="248" y="108"/>
                </a:cxn>
                <a:cxn ang="0">
                  <a:pos x="222" y="111"/>
                </a:cxn>
                <a:cxn ang="0">
                  <a:pos x="166" y="122"/>
                </a:cxn>
                <a:cxn ang="0">
                  <a:pos x="148" y="126"/>
                </a:cxn>
                <a:cxn ang="0">
                  <a:pos x="111" y="130"/>
                </a:cxn>
                <a:cxn ang="0">
                  <a:pos x="85" y="141"/>
                </a:cxn>
                <a:cxn ang="0">
                  <a:pos x="67" y="152"/>
                </a:cxn>
                <a:cxn ang="0">
                  <a:pos x="56" y="163"/>
                </a:cxn>
                <a:cxn ang="0">
                  <a:pos x="41" y="182"/>
                </a:cxn>
                <a:cxn ang="0">
                  <a:pos x="41" y="185"/>
                </a:cxn>
                <a:cxn ang="0">
                  <a:pos x="44" y="207"/>
                </a:cxn>
                <a:cxn ang="0">
                  <a:pos x="63" y="222"/>
                </a:cxn>
                <a:cxn ang="0">
                  <a:pos x="81" y="237"/>
                </a:cxn>
                <a:cxn ang="0">
                  <a:pos x="111" y="252"/>
                </a:cxn>
                <a:cxn ang="0">
                  <a:pos x="163" y="263"/>
                </a:cxn>
                <a:cxn ang="0">
                  <a:pos x="196" y="270"/>
                </a:cxn>
                <a:cxn ang="0">
                  <a:pos x="170" y="270"/>
                </a:cxn>
              </a:cxnLst>
              <a:rect l="0" t="0" r="0" b="0"/>
              <a:pathLst>
                <a:path w="296" h="270">
                  <a:moveTo>
                    <a:pt x="170" y="270"/>
                  </a:moveTo>
                  <a:lnTo>
                    <a:pt x="85" y="255"/>
                  </a:lnTo>
                  <a:lnTo>
                    <a:pt x="37" y="233"/>
                  </a:lnTo>
                  <a:lnTo>
                    <a:pt x="11" y="215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8" y="178"/>
                  </a:lnTo>
                  <a:lnTo>
                    <a:pt x="15" y="163"/>
                  </a:lnTo>
                  <a:lnTo>
                    <a:pt x="37" y="152"/>
                  </a:lnTo>
                  <a:lnTo>
                    <a:pt x="78" y="137"/>
                  </a:lnTo>
                  <a:lnTo>
                    <a:pt x="126" y="122"/>
                  </a:lnTo>
                  <a:lnTo>
                    <a:pt x="166" y="115"/>
                  </a:lnTo>
                  <a:lnTo>
                    <a:pt x="196" y="111"/>
                  </a:lnTo>
                  <a:lnTo>
                    <a:pt x="237" y="93"/>
                  </a:lnTo>
                  <a:lnTo>
                    <a:pt x="259" y="71"/>
                  </a:lnTo>
                  <a:lnTo>
                    <a:pt x="266" y="60"/>
                  </a:lnTo>
                  <a:lnTo>
                    <a:pt x="266" y="45"/>
                  </a:lnTo>
                  <a:lnTo>
                    <a:pt x="263" y="37"/>
                  </a:lnTo>
                  <a:lnTo>
                    <a:pt x="251" y="23"/>
                  </a:lnTo>
                  <a:lnTo>
                    <a:pt x="233" y="11"/>
                  </a:lnTo>
                  <a:lnTo>
                    <a:pt x="196" y="0"/>
                  </a:lnTo>
                  <a:lnTo>
                    <a:pt x="233" y="4"/>
                  </a:lnTo>
                  <a:lnTo>
                    <a:pt x="263" y="15"/>
                  </a:lnTo>
                  <a:lnTo>
                    <a:pt x="281" y="26"/>
                  </a:lnTo>
                  <a:lnTo>
                    <a:pt x="292" y="37"/>
                  </a:lnTo>
                  <a:lnTo>
                    <a:pt x="296" y="56"/>
                  </a:lnTo>
                  <a:lnTo>
                    <a:pt x="296" y="67"/>
                  </a:lnTo>
                  <a:lnTo>
                    <a:pt x="292" y="82"/>
                  </a:lnTo>
                  <a:lnTo>
                    <a:pt x="274" y="97"/>
                  </a:lnTo>
                  <a:lnTo>
                    <a:pt x="248" y="108"/>
                  </a:lnTo>
                  <a:lnTo>
                    <a:pt x="222" y="111"/>
                  </a:lnTo>
                  <a:lnTo>
                    <a:pt x="166" y="122"/>
                  </a:lnTo>
                  <a:lnTo>
                    <a:pt x="148" y="126"/>
                  </a:lnTo>
                  <a:lnTo>
                    <a:pt x="111" y="130"/>
                  </a:lnTo>
                  <a:lnTo>
                    <a:pt x="85" y="141"/>
                  </a:lnTo>
                  <a:lnTo>
                    <a:pt x="67" y="152"/>
                  </a:lnTo>
                  <a:lnTo>
                    <a:pt x="56" y="163"/>
                  </a:lnTo>
                  <a:lnTo>
                    <a:pt x="41" y="182"/>
                  </a:lnTo>
                  <a:lnTo>
                    <a:pt x="41" y="185"/>
                  </a:lnTo>
                  <a:lnTo>
                    <a:pt x="44" y="207"/>
                  </a:lnTo>
                  <a:lnTo>
                    <a:pt x="63" y="222"/>
                  </a:lnTo>
                  <a:lnTo>
                    <a:pt x="81" y="237"/>
                  </a:lnTo>
                  <a:lnTo>
                    <a:pt x="111" y="252"/>
                  </a:lnTo>
                  <a:lnTo>
                    <a:pt x="163" y="263"/>
                  </a:lnTo>
                  <a:lnTo>
                    <a:pt x="196" y="270"/>
                  </a:lnTo>
                  <a:lnTo>
                    <a:pt x="170" y="27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1" name="図形 66"/>
            <p:cNvSpPr>
              <a:spLocks/>
            </p:cNvSpPr>
            <p:nvPr/>
          </p:nvSpPr>
          <p:spPr bwMode="auto">
            <a:xfrm>
              <a:off x="1166215" y="5506903"/>
              <a:ext cx="487362" cy="401633"/>
            </a:xfrm>
            <a:custGeom>
              <a:avLst/>
              <a:gdLst/>
              <a:ahLst/>
              <a:cxnLst>
                <a:cxn ang="0">
                  <a:pos x="159" y="284"/>
                </a:cxn>
                <a:cxn ang="0">
                  <a:pos x="159" y="281"/>
                </a:cxn>
                <a:cxn ang="0">
                  <a:pos x="134" y="277"/>
                </a:cxn>
                <a:cxn ang="0">
                  <a:pos x="74" y="266"/>
                </a:cxn>
                <a:cxn ang="0">
                  <a:pos x="49" y="251"/>
                </a:cxn>
                <a:cxn ang="0">
                  <a:pos x="23" y="236"/>
                </a:cxn>
                <a:cxn ang="0">
                  <a:pos x="8" y="221"/>
                </a:cxn>
                <a:cxn ang="0">
                  <a:pos x="0" y="199"/>
                </a:cxn>
                <a:cxn ang="0">
                  <a:pos x="0" y="196"/>
                </a:cxn>
                <a:cxn ang="0">
                  <a:pos x="12" y="181"/>
                </a:cxn>
                <a:cxn ang="0">
                  <a:pos x="26" y="170"/>
                </a:cxn>
                <a:cxn ang="0">
                  <a:pos x="49" y="159"/>
                </a:cxn>
                <a:cxn ang="0">
                  <a:pos x="67" y="151"/>
                </a:cxn>
                <a:cxn ang="0">
                  <a:pos x="104" y="144"/>
                </a:cxn>
                <a:cxn ang="0">
                  <a:pos x="126" y="140"/>
                </a:cxn>
                <a:cxn ang="0">
                  <a:pos x="182" y="129"/>
                </a:cxn>
                <a:cxn ang="0">
                  <a:pos x="207" y="122"/>
                </a:cxn>
                <a:cxn ang="0">
                  <a:pos x="233" y="111"/>
                </a:cxn>
                <a:cxn ang="0">
                  <a:pos x="252" y="96"/>
                </a:cxn>
                <a:cxn ang="0">
                  <a:pos x="259" y="81"/>
                </a:cxn>
                <a:cxn ang="0">
                  <a:pos x="259" y="70"/>
                </a:cxn>
                <a:cxn ang="0">
                  <a:pos x="248" y="51"/>
                </a:cxn>
                <a:cxn ang="0">
                  <a:pos x="237" y="40"/>
                </a:cxn>
                <a:cxn ang="0">
                  <a:pos x="219" y="25"/>
                </a:cxn>
                <a:cxn ang="0">
                  <a:pos x="182" y="14"/>
                </a:cxn>
                <a:cxn ang="0">
                  <a:pos x="137" y="11"/>
                </a:cxn>
                <a:cxn ang="0">
                  <a:pos x="56" y="3"/>
                </a:cxn>
                <a:cxn ang="0">
                  <a:pos x="56" y="11"/>
                </a:cxn>
                <a:cxn ang="0">
                  <a:pos x="26" y="0"/>
                </a:cxn>
                <a:cxn ang="0">
                  <a:pos x="122" y="0"/>
                </a:cxn>
                <a:cxn ang="0">
                  <a:pos x="182" y="0"/>
                </a:cxn>
                <a:cxn ang="0">
                  <a:pos x="193" y="0"/>
                </a:cxn>
                <a:cxn ang="0">
                  <a:pos x="259" y="14"/>
                </a:cxn>
                <a:cxn ang="0">
                  <a:pos x="292" y="29"/>
                </a:cxn>
                <a:cxn ang="0">
                  <a:pos x="307" y="40"/>
                </a:cxn>
                <a:cxn ang="0">
                  <a:pos x="315" y="51"/>
                </a:cxn>
                <a:cxn ang="0">
                  <a:pos x="318" y="66"/>
                </a:cxn>
                <a:cxn ang="0">
                  <a:pos x="315" y="81"/>
                </a:cxn>
                <a:cxn ang="0">
                  <a:pos x="307" y="85"/>
                </a:cxn>
                <a:cxn ang="0">
                  <a:pos x="292" y="99"/>
                </a:cxn>
                <a:cxn ang="0">
                  <a:pos x="248" y="122"/>
                </a:cxn>
                <a:cxn ang="0">
                  <a:pos x="159" y="140"/>
                </a:cxn>
                <a:cxn ang="0">
                  <a:pos x="108" y="151"/>
                </a:cxn>
                <a:cxn ang="0">
                  <a:pos x="74" y="170"/>
                </a:cxn>
                <a:cxn ang="0">
                  <a:pos x="63" y="181"/>
                </a:cxn>
                <a:cxn ang="0">
                  <a:pos x="52" y="192"/>
                </a:cxn>
                <a:cxn ang="0">
                  <a:pos x="49" y="210"/>
                </a:cxn>
                <a:cxn ang="0">
                  <a:pos x="52" y="225"/>
                </a:cxn>
                <a:cxn ang="0">
                  <a:pos x="56" y="236"/>
                </a:cxn>
                <a:cxn ang="0">
                  <a:pos x="74" y="251"/>
                </a:cxn>
                <a:cxn ang="0">
                  <a:pos x="119" y="269"/>
                </a:cxn>
                <a:cxn ang="0">
                  <a:pos x="182" y="284"/>
                </a:cxn>
                <a:cxn ang="0">
                  <a:pos x="159" y="284"/>
                </a:cxn>
              </a:cxnLst>
              <a:rect l="0" t="0" r="0" b="0"/>
              <a:pathLst>
                <a:path w="318" h="284">
                  <a:moveTo>
                    <a:pt x="159" y="284"/>
                  </a:moveTo>
                  <a:lnTo>
                    <a:pt x="159" y="281"/>
                  </a:lnTo>
                  <a:lnTo>
                    <a:pt x="134" y="277"/>
                  </a:lnTo>
                  <a:lnTo>
                    <a:pt x="74" y="266"/>
                  </a:lnTo>
                  <a:lnTo>
                    <a:pt x="49" y="251"/>
                  </a:lnTo>
                  <a:lnTo>
                    <a:pt x="23" y="236"/>
                  </a:lnTo>
                  <a:lnTo>
                    <a:pt x="8" y="221"/>
                  </a:lnTo>
                  <a:lnTo>
                    <a:pt x="0" y="199"/>
                  </a:lnTo>
                  <a:lnTo>
                    <a:pt x="0" y="196"/>
                  </a:lnTo>
                  <a:lnTo>
                    <a:pt x="12" y="181"/>
                  </a:lnTo>
                  <a:lnTo>
                    <a:pt x="26" y="170"/>
                  </a:lnTo>
                  <a:lnTo>
                    <a:pt x="49" y="159"/>
                  </a:lnTo>
                  <a:lnTo>
                    <a:pt x="67" y="151"/>
                  </a:lnTo>
                  <a:lnTo>
                    <a:pt x="104" y="144"/>
                  </a:lnTo>
                  <a:lnTo>
                    <a:pt x="126" y="140"/>
                  </a:lnTo>
                  <a:lnTo>
                    <a:pt x="182" y="129"/>
                  </a:lnTo>
                  <a:lnTo>
                    <a:pt x="207" y="122"/>
                  </a:lnTo>
                  <a:lnTo>
                    <a:pt x="233" y="111"/>
                  </a:lnTo>
                  <a:lnTo>
                    <a:pt x="252" y="96"/>
                  </a:lnTo>
                  <a:lnTo>
                    <a:pt x="259" y="81"/>
                  </a:lnTo>
                  <a:lnTo>
                    <a:pt x="259" y="70"/>
                  </a:lnTo>
                  <a:lnTo>
                    <a:pt x="248" y="51"/>
                  </a:lnTo>
                  <a:lnTo>
                    <a:pt x="237" y="40"/>
                  </a:lnTo>
                  <a:lnTo>
                    <a:pt x="219" y="25"/>
                  </a:lnTo>
                  <a:lnTo>
                    <a:pt x="182" y="14"/>
                  </a:lnTo>
                  <a:lnTo>
                    <a:pt x="137" y="11"/>
                  </a:lnTo>
                  <a:lnTo>
                    <a:pt x="56" y="3"/>
                  </a:lnTo>
                  <a:lnTo>
                    <a:pt x="56" y="11"/>
                  </a:lnTo>
                  <a:lnTo>
                    <a:pt x="26" y="0"/>
                  </a:lnTo>
                  <a:lnTo>
                    <a:pt x="122" y="0"/>
                  </a:lnTo>
                  <a:lnTo>
                    <a:pt x="182" y="0"/>
                  </a:lnTo>
                  <a:lnTo>
                    <a:pt x="193" y="0"/>
                  </a:lnTo>
                  <a:lnTo>
                    <a:pt x="259" y="14"/>
                  </a:lnTo>
                  <a:lnTo>
                    <a:pt x="292" y="29"/>
                  </a:lnTo>
                  <a:lnTo>
                    <a:pt x="307" y="40"/>
                  </a:lnTo>
                  <a:lnTo>
                    <a:pt x="315" y="51"/>
                  </a:lnTo>
                  <a:lnTo>
                    <a:pt x="318" y="66"/>
                  </a:lnTo>
                  <a:lnTo>
                    <a:pt x="315" y="81"/>
                  </a:lnTo>
                  <a:lnTo>
                    <a:pt x="307" y="85"/>
                  </a:lnTo>
                  <a:lnTo>
                    <a:pt x="292" y="99"/>
                  </a:lnTo>
                  <a:lnTo>
                    <a:pt x="248" y="122"/>
                  </a:lnTo>
                  <a:lnTo>
                    <a:pt x="159" y="140"/>
                  </a:lnTo>
                  <a:lnTo>
                    <a:pt x="108" y="151"/>
                  </a:lnTo>
                  <a:lnTo>
                    <a:pt x="74" y="170"/>
                  </a:lnTo>
                  <a:lnTo>
                    <a:pt x="63" y="181"/>
                  </a:lnTo>
                  <a:lnTo>
                    <a:pt x="52" y="192"/>
                  </a:lnTo>
                  <a:lnTo>
                    <a:pt x="49" y="210"/>
                  </a:lnTo>
                  <a:lnTo>
                    <a:pt x="52" y="225"/>
                  </a:lnTo>
                  <a:lnTo>
                    <a:pt x="56" y="236"/>
                  </a:lnTo>
                  <a:lnTo>
                    <a:pt x="74" y="251"/>
                  </a:lnTo>
                  <a:lnTo>
                    <a:pt x="119" y="269"/>
                  </a:lnTo>
                  <a:lnTo>
                    <a:pt x="182" y="284"/>
                  </a:lnTo>
                  <a:lnTo>
                    <a:pt x="159" y="28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2" name="図形 67"/>
            <p:cNvSpPr>
              <a:spLocks/>
            </p:cNvSpPr>
            <p:nvPr/>
          </p:nvSpPr>
          <p:spPr bwMode="auto">
            <a:xfrm>
              <a:off x="1247177" y="5511665"/>
              <a:ext cx="533400" cy="396871"/>
            </a:xfrm>
            <a:custGeom>
              <a:avLst/>
              <a:gdLst/>
              <a:ahLst/>
              <a:cxnLst>
                <a:cxn ang="0">
                  <a:pos x="141" y="281"/>
                </a:cxn>
                <a:cxn ang="0">
                  <a:pos x="141" y="278"/>
                </a:cxn>
                <a:cxn ang="0">
                  <a:pos x="107" y="274"/>
                </a:cxn>
                <a:cxn ang="0">
                  <a:pos x="70" y="266"/>
                </a:cxn>
                <a:cxn ang="0">
                  <a:pos x="26" y="248"/>
                </a:cxn>
                <a:cxn ang="0">
                  <a:pos x="11" y="226"/>
                </a:cxn>
                <a:cxn ang="0">
                  <a:pos x="4" y="222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11" y="178"/>
                </a:cxn>
                <a:cxn ang="0">
                  <a:pos x="22" y="167"/>
                </a:cxn>
                <a:cxn ang="0">
                  <a:pos x="59" y="152"/>
                </a:cxn>
                <a:cxn ang="0">
                  <a:pos x="107" y="141"/>
                </a:cxn>
                <a:cxn ang="0">
                  <a:pos x="196" y="122"/>
                </a:cxn>
                <a:cxn ang="0">
                  <a:pos x="248" y="104"/>
                </a:cxn>
                <a:cxn ang="0">
                  <a:pos x="263" y="82"/>
                </a:cxn>
                <a:cxn ang="0">
                  <a:pos x="266" y="78"/>
                </a:cxn>
                <a:cxn ang="0">
                  <a:pos x="270" y="63"/>
                </a:cxn>
                <a:cxn ang="0">
                  <a:pos x="266" y="48"/>
                </a:cxn>
                <a:cxn ang="0">
                  <a:pos x="252" y="34"/>
                </a:cxn>
                <a:cxn ang="0">
                  <a:pos x="226" y="15"/>
                </a:cxn>
                <a:cxn ang="0">
                  <a:pos x="170" y="0"/>
                </a:cxn>
                <a:cxn ang="0">
                  <a:pos x="252" y="11"/>
                </a:cxn>
                <a:cxn ang="0">
                  <a:pos x="307" y="22"/>
                </a:cxn>
                <a:cxn ang="0">
                  <a:pos x="337" y="37"/>
                </a:cxn>
                <a:cxn ang="0">
                  <a:pos x="348" y="48"/>
                </a:cxn>
                <a:cxn ang="0">
                  <a:pos x="348" y="56"/>
                </a:cxn>
                <a:cxn ang="0">
                  <a:pos x="348" y="63"/>
                </a:cxn>
                <a:cxn ang="0">
                  <a:pos x="333" y="82"/>
                </a:cxn>
                <a:cxn ang="0">
                  <a:pos x="311" y="96"/>
                </a:cxn>
                <a:cxn ang="0">
                  <a:pos x="281" y="108"/>
                </a:cxn>
                <a:cxn ang="0">
                  <a:pos x="252" y="119"/>
                </a:cxn>
                <a:cxn ang="0">
                  <a:pos x="196" y="133"/>
                </a:cxn>
                <a:cxn ang="0">
                  <a:pos x="170" y="133"/>
                </a:cxn>
                <a:cxn ang="0">
                  <a:pos x="96" y="152"/>
                </a:cxn>
                <a:cxn ang="0">
                  <a:pos x="56" y="174"/>
                </a:cxn>
                <a:cxn ang="0">
                  <a:pos x="41" y="189"/>
                </a:cxn>
                <a:cxn ang="0">
                  <a:pos x="37" y="193"/>
                </a:cxn>
                <a:cxn ang="0">
                  <a:pos x="37" y="211"/>
                </a:cxn>
                <a:cxn ang="0">
                  <a:pos x="52" y="226"/>
                </a:cxn>
                <a:cxn ang="0">
                  <a:pos x="67" y="244"/>
                </a:cxn>
                <a:cxn ang="0">
                  <a:pos x="85" y="259"/>
                </a:cxn>
                <a:cxn ang="0">
                  <a:pos x="137" y="274"/>
                </a:cxn>
                <a:cxn ang="0">
                  <a:pos x="181" y="281"/>
                </a:cxn>
                <a:cxn ang="0">
                  <a:pos x="141" y="281"/>
                </a:cxn>
              </a:cxnLst>
              <a:rect l="0" t="0" r="0" b="0"/>
              <a:pathLst>
                <a:path w="348" h="281">
                  <a:moveTo>
                    <a:pt x="141" y="281"/>
                  </a:moveTo>
                  <a:lnTo>
                    <a:pt x="141" y="278"/>
                  </a:lnTo>
                  <a:lnTo>
                    <a:pt x="107" y="274"/>
                  </a:lnTo>
                  <a:lnTo>
                    <a:pt x="70" y="266"/>
                  </a:lnTo>
                  <a:lnTo>
                    <a:pt x="26" y="248"/>
                  </a:lnTo>
                  <a:lnTo>
                    <a:pt x="11" y="226"/>
                  </a:lnTo>
                  <a:lnTo>
                    <a:pt x="4" y="222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11" y="178"/>
                  </a:lnTo>
                  <a:lnTo>
                    <a:pt x="22" y="167"/>
                  </a:lnTo>
                  <a:lnTo>
                    <a:pt x="59" y="152"/>
                  </a:lnTo>
                  <a:lnTo>
                    <a:pt x="107" y="141"/>
                  </a:lnTo>
                  <a:lnTo>
                    <a:pt x="196" y="122"/>
                  </a:lnTo>
                  <a:lnTo>
                    <a:pt x="248" y="104"/>
                  </a:lnTo>
                  <a:lnTo>
                    <a:pt x="263" y="82"/>
                  </a:lnTo>
                  <a:lnTo>
                    <a:pt x="266" y="78"/>
                  </a:lnTo>
                  <a:lnTo>
                    <a:pt x="270" y="63"/>
                  </a:lnTo>
                  <a:lnTo>
                    <a:pt x="266" y="48"/>
                  </a:lnTo>
                  <a:lnTo>
                    <a:pt x="252" y="34"/>
                  </a:lnTo>
                  <a:lnTo>
                    <a:pt x="226" y="15"/>
                  </a:lnTo>
                  <a:lnTo>
                    <a:pt x="170" y="0"/>
                  </a:lnTo>
                  <a:lnTo>
                    <a:pt x="252" y="11"/>
                  </a:lnTo>
                  <a:lnTo>
                    <a:pt x="307" y="22"/>
                  </a:lnTo>
                  <a:lnTo>
                    <a:pt x="337" y="37"/>
                  </a:lnTo>
                  <a:lnTo>
                    <a:pt x="348" y="48"/>
                  </a:lnTo>
                  <a:lnTo>
                    <a:pt x="348" y="56"/>
                  </a:lnTo>
                  <a:lnTo>
                    <a:pt x="348" y="63"/>
                  </a:lnTo>
                  <a:lnTo>
                    <a:pt x="333" y="82"/>
                  </a:lnTo>
                  <a:lnTo>
                    <a:pt x="311" y="96"/>
                  </a:lnTo>
                  <a:lnTo>
                    <a:pt x="281" y="108"/>
                  </a:lnTo>
                  <a:lnTo>
                    <a:pt x="252" y="119"/>
                  </a:lnTo>
                  <a:lnTo>
                    <a:pt x="196" y="133"/>
                  </a:lnTo>
                  <a:lnTo>
                    <a:pt x="170" y="133"/>
                  </a:lnTo>
                  <a:lnTo>
                    <a:pt x="96" y="152"/>
                  </a:lnTo>
                  <a:lnTo>
                    <a:pt x="56" y="174"/>
                  </a:lnTo>
                  <a:lnTo>
                    <a:pt x="41" y="189"/>
                  </a:lnTo>
                  <a:lnTo>
                    <a:pt x="37" y="193"/>
                  </a:lnTo>
                  <a:lnTo>
                    <a:pt x="37" y="211"/>
                  </a:lnTo>
                  <a:lnTo>
                    <a:pt x="52" y="226"/>
                  </a:lnTo>
                  <a:lnTo>
                    <a:pt x="67" y="244"/>
                  </a:lnTo>
                  <a:lnTo>
                    <a:pt x="85" y="259"/>
                  </a:lnTo>
                  <a:lnTo>
                    <a:pt x="137" y="274"/>
                  </a:lnTo>
                  <a:lnTo>
                    <a:pt x="181" y="281"/>
                  </a:lnTo>
                  <a:lnTo>
                    <a:pt x="141" y="28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3" name="図形 68"/>
            <p:cNvSpPr>
              <a:spLocks/>
            </p:cNvSpPr>
            <p:nvPr/>
          </p:nvSpPr>
          <p:spPr bwMode="auto">
            <a:xfrm>
              <a:off x="1547216" y="5919649"/>
              <a:ext cx="6350" cy="15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0" b="0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4" name="図形 69"/>
            <p:cNvSpPr>
              <a:spLocks/>
            </p:cNvSpPr>
            <p:nvPr/>
          </p:nvSpPr>
          <p:spPr bwMode="auto">
            <a:xfrm>
              <a:off x="1309091" y="5502140"/>
              <a:ext cx="641350" cy="417508"/>
            </a:xfrm>
            <a:custGeom>
              <a:avLst/>
              <a:gdLst/>
              <a:ahLst/>
              <a:cxnLst>
                <a:cxn ang="0">
                  <a:pos x="214" y="296"/>
                </a:cxn>
                <a:cxn ang="0">
                  <a:pos x="170" y="288"/>
                </a:cxn>
                <a:cxn ang="0">
                  <a:pos x="140" y="285"/>
                </a:cxn>
                <a:cxn ang="0">
                  <a:pos x="81" y="273"/>
                </a:cxn>
                <a:cxn ang="0">
                  <a:pos x="52" y="259"/>
                </a:cxn>
                <a:cxn ang="0">
                  <a:pos x="18" y="244"/>
                </a:cxn>
                <a:cxn ang="0">
                  <a:pos x="4" y="225"/>
                </a:cxn>
                <a:cxn ang="0">
                  <a:pos x="0" y="214"/>
                </a:cxn>
                <a:cxn ang="0">
                  <a:pos x="0" y="200"/>
                </a:cxn>
                <a:cxn ang="0">
                  <a:pos x="0" y="196"/>
                </a:cxn>
                <a:cxn ang="0">
                  <a:pos x="18" y="181"/>
                </a:cxn>
                <a:cxn ang="0">
                  <a:pos x="59" y="163"/>
                </a:cxn>
                <a:cxn ang="0">
                  <a:pos x="129" y="144"/>
                </a:cxn>
                <a:cxn ang="0">
                  <a:pos x="159" y="140"/>
                </a:cxn>
                <a:cxn ang="0">
                  <a:pos x="214" y="129"/>
                </a:cxn>
                <a:cxn ang="0">
                  <a:pos x="248" y="118"/>
                </a:cxn>
                <a:cxn ang="0">
                  <a:pos x="277" y="103"/>
                </a:cxn>
                <a:cxn ang="0">
                  <a:pos x="296" y="89"/>
                </a:cxn>
                <a:cxn ang="0">
                  <a:pos x="310" y="70"/>
                </a:cxn>
                <a:cxn ang="0">
                  <a:pos x="310" y="63"/>
                </a:cxn>
                <a:cxn ang="0">
                  <a:pos x="307" y="55"/>
                </a:cxn>
                <a:cxn ang="0">
                  <a:pos x="296" y="41"/>
                </a:cxn>
                <a:cxn ang="0">
                  <a:pos x="266" y="22"/>
                </a:cxn>
                <a:cxn ang="0">
                  <a:pos x="214" y="15"/>
                </a:cxn>
                <a:cxn ang="0">
                  <a:pos x="137" y="4"/>
                </a:cxn>
                <a:cxn ang="0">
                  <a:pos x="266" y="4"/>
                </a:cxn>
                <a:cxn ang="0">
                  <a:pos x="266" y="0"/>
                </a:cxn>
                <a:cxn ang="0">
                  <a:pos x="307" y="4"/>
                </a:cxn>
                <a:cxn ang="0">
                  <a:pos x="355" y="15"/>
                </a:cxn>
                <a:cxn ang="0">
                  <a:pos x="392" y="29"/>
                </a:cxn>
                <a:cxn ang="0">
                  <a:pos x="406" y="44"/>
                </a:cxn>
                <a:cxn ang="0">
                  <a:pos x="418" y="55"/>
                </a:cxn>
                <a:cxn ang="0">
                  <a:pos x="418" y="70"/>
                </a:cxn>
                <a:cxn ang="0">
                  <a:pos x="406" y="85"/>
                </a:cxn>
                <a:cxn ang="0">
                  <a:pos x="395" y="100"/>
                </a:cxn>
                <a:cxn ang="0">
                  <a:pos x="377" y="111"/>
                </a:cxn>
                <a:cxn ang="0">
                  <a:pos x="347" y="115"/>
                </a:cxn>
                <a:cxn ang="0">
                  <a:pos x="266" y="133"/>
                </a:cxn>
                <a:cxn ang="0">
                  <a:pos x="155" y="148"/>
                </a:cxn>
                <a:cxn ang="0">
                  <a:pos x="114" y="159"/>
                </a:cxn>
                <a:cxn ang="0">
                  <a:pos x="81" y="170"/>
                </a:cxn>
                <a:cxn ang="0">
                  <a:pos x="59" y="185"/>
                </a:cxn>
                <a:cxn ang="0">
                  <a:pos x="52" y="196"/>
                </a:cxn>
                <a:cxn ang="0">
                  <a:pos x="44" y="203"/>
                </a:cxn>
                <a:cxn ang="0">
                  <a:pos x="44" y="211"/>
                </a:cxn>
                <a:cxn ang="0">
                  <a:pos x="55" y="233"/>
                </a:cxn>
                <a:cxn ang="0">
                  <a:pos x="74" y="251"/>
                </a:cxn>
                <a:cxn ang="0">
                  <a:pos x="100" y="266"/>
                </a:cxn>
                <a:cxn ang="0">
                  <a:pos x="129" y="273"/>
                </a:cxn>
                <a:cxn ang="0">
                  <a:pos x="192" y="285"/>
                </a:cxn>
                <a:cxn ang="0">
                  <a:pos x="236" y="288"/>
                </a:cxn>
                <a:cxn ang="0">
                  <a:pos x="214" y="296"/>
                </a:cxn>
              </a:cxnLst>
              <a:rect l="0" t="0" r="0" b="0"/>
              <a:pathLst>
                <a:path w="418" h="296">
                  <a:moveTo>
                    <a:pt x="214" y="296"/>
                  </a:moveTo>
                  <a:lnTo>
                    <a:pt x="170" y="288"/>
                  </a:lnTo>
                  <a:lnTo>
                    <a:pt x="140" y="285"/>
                  </a:lnTo>
                  <a:lnTo>
                    <a:pt x="81" y="273"/>
                  </a:lnTo>
                  <a:lnTo>
                    <a:pt x="52" y="259"/>
                  </a:lnTo>
                  <a:lnTo>
                    <a:pt x="18" y="244"/>
                  </a:lnTo>
                  <a:lnTo>
                    <a:pt x="4" y="225"/>
                  </a:lnTo>
                  <a:lnTo>
                    <a:pt x="0" y="214"/>
                  </a:lnTo>
                  <a:lnTo>
                    <a:pt x="0" y="200"/>
                  </a:lnTo>
                  <a:lnTo>
                    <a:pt x="0" y="196"/>
                  </a:lnTo>
                  <a:lnTo>
                    <a:pt x="18" y="181"/>
                  </a:lnTo>
                  <a:lnTo>
                    <a:pt x="59" y="163"/>
                  </a:lnTo>
                  <a:lnTo>
                    <a:pt x="129" y="144"/>
                  </a:lnTo>
                  <a:lnTo>
                    <a:pt x="159" y="140"/>
                  </a:lnTo>
                  <a:lnTo>
                    <a:pt x="214" y="129"/>
                  </a:lnTo>
                  <a:lnTo>
                    <a:pt x="248" y="118"/>
                  </a:lnTo>
                  <a:lnTo>
                    <a:pt x="277" y="103"/>
                  </a:lnTo>
                  <a:lnTo>
                    <a:pt x="296" y="89"/>
                  </a:lnTo>
                  <a:lnTo>
                    <a:pt x="310" y="70"/>
                  </a:lnTo>
                  <a:lnTo>
                    <a:pt x="310" y="63"/>
                  </a:lnTo>
                  <a:lnTo>
                    <a:pt x="307" y="55"/>
                  </a:lnTo>
                  <a:lnTo>
                    <a:pt x="296" y="41"/>
                  </a:lnTo>
                  <a:lnTo>
                    <a:pt x="266" y="22"/>
                  </a:lnTo>
                  <a:lnTo>
                    <a:pt x="214" y="15"/>
                  </a:lnTo>
                  <a:lnTo>
                    <a:pt x="137" y="4"/>
                  </a:lnTo>
                  <a:lnTo>
                    <a:pt x="266" y="4"/>
                  </a:lnTo>
                  <a:lnTo>
                    <a:pt x="266" y="0"/>
                  </a:lnTo>
                  <a:lnTo>
                    <a:pt x="307" y="4"/>
                  </a:lnTo>
                  <a:lnTo>
                    <a:pt x="355" y="15"/>
                  </a:lnTo>
                  <a:lnTo>
                    <a:pt x="392" y="29"/>
                  </a:lnTo>
                  <a:lnTo>
                    <a:pt x="406" y="44"/>
                  </a:lnTo>
                  <a:lnTo>
                    <a:pt x="418" y="55"/>
                  </a:lnTo>
                  <a:lnTo>
                    <a:pt x="418" y="70"/>
                  </a:lnTo>
                  <a:lnTo>
                    <a:pt x="406" y="85"/>
                  </a:lnTo>
                  <a:lnTo>
                    <a:pt x="395" y="100"/>
                  </a:lnTo>
                  <a:lnTo>
                    <a:pt x="377" y="111"/>
                  </a:lnTo>
                  <a:lnTo>
                    <a:pt x="347" y="115"/>
                  </a:lnTo>
                  <a:lnTo>
                    <a:pt x="266" y="133"/>
                  </a:lnTo>
                  <a:lnTo>
                    <a:pt x="155" y="148"/>
                  </a:lnTo>
                  <a:lnTo>
                    <a:pt x="114" y="159"/>
                  </a:lnTo>
                  <a:lnTo>
                    <a:pt x="81" y="170"/>
                  </a:lnTo>
                  <a:lnTo>
                    <a:pt x="59" y="185"/>
                  </a:lnTo>
                  <a:lnTo>
                    <a:pt x="52" y="196"/>
                  </a:lnTo>
                  <a:lnTo>
                    <a:pt x="44" y="203"/>
                  </a:lnTo>
                  <a:lnTo>
                    <a:pt x="44" y="211"/>
                  </a:lnTo>
                  <a:lnTo>
                    <a:pt x="55" y="233"/>
                  </a:lnTo>
                  <a:lnTo>
                    <a:pt x="74" y="251"/>
                  </a:lnTo>
                  <a:lnTo>
                    <a:pt x="100" y="266"/>
                  </a:lnTo>
                  <a:lnTo>
                    <a:pt x="129" y="273"/>
                  </a:lnTo>
                  <a:lnTo>
                    <a:pt x="192" y="285"/>
                  </a:lnTo>
                  <a:lnTo>
                    <a:pt x="236" y="288"/>
                  </a:lnTo>
                  <a:lnTo>
                    <a:pt x="214" y="29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5" name="図形 70"/>
            <p:cNvSpPr>
              <a:spLocks/>
            </p:cNvSpPr>
            <p:nvPr/>
          </p:nvSpPr>
          <p:spPr bwMode="auto">
            <a:xfrm>
              <a:off x="1031277" y="5135432"/>
              <a:ext cx="1144588" cy="773103"/>
            </a:xfrm>
            <a:custGeom>
              <a:avLst/>
              <a:gdLst/>
              <a:ahLst/>
              <a:cxnLst>
                <a:cxn ang="0">
                  <a:pos x="403" y="544"/>
                </a:cxn>
                <a:cxn ang="0">
                  <a:pos x="295" y="529"/>
                </a:cxn>
                <a:cxn ang="0">
                  <a:pos x="240" y="492"/>
                </a:cxn>
                <a:cxn ang="0">
                  <a:pos x="233" y="470"/>
                </a:cxn>
                <a:cxn ang="0">
                  <a:pos x="236" y="455"/>
                </a:cxn>
                <a:cxn ang="0">
                  <a:pos x="266" y="433"/>
                </a:cxn>
                <a:cxn ang="0">
                  <a:pos x="340" y="414"/>
                </a:cxn>
                <a:cxn ang="0">
                  <a:pos x="532" y="377"/>
                </a:cxn>
                <a:cxn ang="0">
                  <a:pos x="576" y="359"/>
                </a:cxn>
                <a:cxn ang="0">
                  <a:pos x="599" y="333"/>
                </a:cxn>
                <a:cxn ang="0">
                  <a:pos x="587" y="300"/>
                </a:cxn>
                <a:cxn ang="0">
                  <a:pos x="532" y="266"/>
                </a:cxn>
                <a:cxn ang="0">
                  <a:pos x="380" y="252"/>
                </a:cxn>
                <a:cxn ang="0">
                  <a:pos x="155" y="222"/>
                </a:cxn>
                <a:cxn ang="0">
                  <a:pos x="81" y="203"/>
                </a:cxn>
                <a:cxn ang="0">
                  <a:pos x="26" y="167"/>
                </a:cxn>
                <a:cxn ang="0">
                  <a:pos x="0" y="118"/>
                </a:cxn>
                <a:cxn ang="0">
                  <a:pos x="11" y="93"/>
                </a:cxn>
                <a:cxn ang="0">
                  <a:pos x="37" y="63"/>
                </a:cxn>
                <a:cxn ang="0">
                  <a:pos x="114" y="37"/>
                </a:cxn>
                <a:cxn ang="0">
                  <a:pos x="225" y="19"/>
                </a:cxn>
                <a:cxn ang="0">
                  <a:pos x="262" y="19"/>
                </a:cxn>
                <a:cxn ang="0">
                  <a:pos x="262" y="33"/>
                </a:cxn>
                <a:cxn ang="0">
                  <a:pos x="177" y="41"/>
                </a:cxn>
                <a:cxn ang="0">
                  <a:pos x="129" y="63"/>
                </a:cxn>
                <a:cxn ang="0">
                  <a:pos x="96" y="89"/>
                </a:cxn>
                <a:cxn ang="0">
                  <a:pos x="85" y="133"/>
                </a:cxn>
                <a:cxn ang="0">
                  <a:pos x="111" y="163"/>
                </a:cxn>
                <a:cxn ang="0">
                  <a:pos x="192" y="192"/>
                </a:cxn>
                <a:cxn ang="0">
                  <a:pos x="303" y="207"/>
                </a:cxn>
                <a:cxn ang="0">
                  <a:pos x="477" y="222"/>
                </a:cxn>
                <a:cxn ang="0">
                  <a:pos x="602" y="229"/>
                </a:cxn>
                <a:cxn ang="0">
                  <a:pos x="695" y="244"/>
                </a:cxn>
                <a:cxn ang="0">
                  <a:pos x="743" y="266"/>
                </a:cxn>
                <a:cxn ang="0">
                  <a:pos x="746" y="292"/>
                </a:cxn>
                <a:cxn ang="0">
                  <a:pos x="732" y="322"/>
                </a:cxn>
                <a:cxn ang="0">
                  <a:pos x="687" y="348"/>
                </a:cxn>
                <a:cxn ang="0">
                  <a:pos x="602" y="370"/>
                </a:cxn>
                <a:cxn ang="0">
                  <a:pos x="521" y="388"/>
                </a:cxn>
                <a:cxn ang="0">
                  <a:pos x="488" y="399"/>
                </a:cxn>
                <a:cxn ang="0">
                  <a:pos x="395" y="414"/>
                </a:cxn>
                <a:cxn ang="0">
                  <a:pos x="325" y="429"/>
                </a:cxn>
                <a:cxn ang="0">
                  <a:pos x="266" y="462"/>
                </a:cxn>
                <a:cxn ang="0">
                  <a:pos x="262" y="484"/>
                </a:cxn>
                <a:cxn ang="0">
                  <a:pos x="281" y="503"/>
                </a:cxn>
                <a:cxn ang="0">
                  <a:pos x="351" y="532"/>
                </a:cxn>
                <a:cxn ang="0">
                  <a:pos x="447" y="544"/>
                </a:cxn>
              </a:cxnLst>
              <a:rect l="0" t="0" r="0" b="0"/>
              <a:pathLst>
                <a:path w="746" h="547">
                  <a:moveTo>
                    <a:pt x="432" y="547"/>
                  </a:moveTo>
                  <a:lnTo>
                    <a:pt x="403" y="544"/>
                  </a:lnTo>
                  <a:lnTo>
                    <a:pt x="336" y="532"/>
                  </a:lnTo>
                  <a:lnTo>
                    <a:pt x="295" y="529"/>
                  </a:lnTo>
                  <a:lnTo>
                    <a:pt x="266" y="514"/>
                  </a:lnTo>
                  <a:lnTo>
                    <a:pt x="240" y="492"/>
                  </a:lnTo>
                  <a:lnTo>
                    <a:pt x="236" y="484"/>
                  </a:lnTo>
                  <a:lnTo>
                    <a:pt x="233" y="470"/>
                  </a:lnTo>
                  <a:lnTo>
                    <a:pt x="233" y="462"/>
                  </a:lnTo>
                  <a:lnTo>
                    <a:pt x="236" y="455"/>
                  </a:lnTo>
                  <a:lnTo>
                    <a:pt x="247" y="444"/>
                  </a:lnTo>
                  <a:lnTo>
                    <a:pt x="266" y="433"/>
                  </a:lnTo>
                  <a:lnTo>
                    <a:pt x="295" y="422"/>
                  </a:lnTo>
                  <a:lnTo>
                    <a:pt x="340" y="414"/>
                  </a:lnTo>
                  <a:lnTo>
                    <a:pt x="451" y="399"/>
                  </a:lnTo>
                  <a:lnTo>
                    <a:pt x="532" y="377"/>
                  </a:lnTo>
                  <a:lnTo>
                    <a:pt x="562" y="370"/>
                  </a:lnTo>
                  <a:lnTo>
                    <a:pt x="576" y="359"/>
                  </a:lnTo>
                  <a:lnTo>
                    <a:pt x="591" y="344"/>
                  </a:lnTo>
                  <a:lnTo>
                    <a:pt x="599" y="333"/>
                  </a:lnTo>
                  <a:lnTo>
                    <a:pt x="602" y="314"/>
                  </a:lnTo>
                  <a:lnTo>
                    <a:pt x="587" y="300"/>
                  </a:lnTo>
                  <a:lnTo>
                    <a:pt x="569" y="281"/>
                  </a:lnTo>
                  <a:lnTo>
                    <a:pt x="532" y="266"/>
                  </a:lnTo>
                  <a:lnTo>
                    <a:pt x="488" y="259"/>
                  </a:lnTo>
                  <a:lnTo>
                    <a:pt x="380" y="252"/>
                  </a:lnTo>
                  <a:lnTo>
                    <a:pt x="270" y="237"/>
                  </a:lnTo>
                  <a:lnTo>
                    <a:pt x="155" y="222"/>
                  </a:lnTo>
                  <a:lnTo>
                    <a:pt x="129" y="218"/>
                  </a:lnTo>
                  <a:lnTo>
                    <a:pt x="81" y="203"/>
                  </a:lnTo>
                  <a:lnTo>
                    <a:pt x="52" y="189"/>
                  </a:lnTo>
                  <a:lnTo>
                    <a:pt x="26" y="167"/>
                  </a:lnTo>
                  <a:lnTo>
                    <a:pt x="15" y="148"/>
                  </a:lnTo>
                  <a:lnTo>
                    <a:pt x="0" y="118"/>
                  </a:lnTo>
                  <a:lnTo>
                    <a:pt x="0" y="111"/>
                  </a:lnTo>
                  <a:lnTo>
                    <a:pt x="11" y="93"/>
                  </a:lnTo>
                  <a:lnTo>
                    <a:pt x="15" y="78"/>
                  </a:lnTo>
                  <a:lnTo>
                    <a:pt x="37" y="63"/>
                  </a:lnTo>
                  <a:lnTo>
                    <a:pt x="70" y="48"/>
                  </a:lnTo>
                  <a:lnTo>
                    <a:pt x="114" y="37"/>
                  </a:lnTo>
                  <a:lnTo>
                    <a:pt x="170" y="26"/>
                  </a:lnTo>
                  <a:lnTo>
                    <a:pt x="225" y="19"/>
                  </a:lnTo>
                  <a:lnTo>
                    <a:pt x="277" y="0"/>
                  </a:lnTo>
                  <a:lnTo>
                    <a:pt x="262" y="19"/>
                  </a:lnTo>
                  <a:lnTo>
                    <a:pt x="262" y="26"/>
                  </a:lnTo>
                  <a:lnTo>
                    <a:pt x="262" y="33"/>
                  </a:lnTo>
                  <a:lnTo>
                    <a:pt x="210" y="37"/>
                  </a:lnTo>
                  <a:lnTo>
                    <a:pt x="177" y="41"/>
                  </a:lnTo>
                  <a:lnTo>
                    <a:pt x="151" y="52"/>
                  </a:lnTo>
                  <a:lnTo>
                    <a:pt x="129" y="63"/>
                  </a:lnTo>
                  <a:lnTo>
                    <a:pt x="107" y="78"/>
                  </a:lnTo>
                  <a:lnTo>
                    <a:pt x="96" y="89"/>
                  </a:lnTo>
                  <a:lnTo>
                    <a:pt x="81" y="111"/>
                  </a:lnTo>
                  <a:lnTo>
                    <a:pt x="85" y="133"/>
                  </a:lnTo>
                  <a:lnTo>
                    <a:pt x="96" y="148"/>
                  </a:lnTo>
                  <a:lnTo>
                    <a:pt x="111" y="163"/>
                  </a:lnTo>
                  <a:lnTo>
                    <a:pt x="155" y="178"/>
                  </a:lnTo>
                  <a:lnTo>
                    <a:pt x="192" y="192"/>
                  </a:lnTo>
                  <a:lnTo>
                    <a:pt x="210" y="192"/>
                  </a:lnTo>
                  <a:lnTo>
                    <a:pt x="303" y="207"/>
                  </a:lnTo>
                  <a:lnTo>
                    <a:pt x="388" y="218"/>
                  </a:lnTo>
                  <a:lnTo>
                    <a:pt x="477" y="222"/>
                  </a:lnTo>
                  <a:lnTo>
                    <a:pt x="517" y="222"/>
                  </a:lnTo>
                  <a:lnTo>
                    <a:pt x="602" y="229"/>
                  </a:lnTo>
                  <a:lnTo>
                    <a:pt x="647" y="233"/>
                  </a:lnTo>
                  <a:lnTo>
                    <a:pt x="695" y="244"/>
                  </a:lnTo>
                  <a:lnTo>
                    <a:pt x="724" y="252"/>
                  </a:lnTo>
                  <a:lnTo>
                    <a:pt x="743" y="266"/>
                  </a:lnTo>
                  <a:lnTo>
                    <a:pt x="746" y="281"/>
                  </a:lnTo>
                  <a:lnTo>
                    <a:pt x="746" y="292"/>
                  </a:lnTo>
                  <a:lnTo>
                    <a:pt x="746" y="307"/>
                  </a:lnTo>
                  <a:lnTo>
                    <a:pt x="732" y="322"/>
                  </a:lnTo>
                  <a:lnTo>
                    <a:pt x="713" y="337"/>
                  </a:lnTo>
                  <a:lnTo>
                    <a:pt x="687" y="348"/>
                  </a:lnTo>
                  <a:lnTo>
                    <a:pt x="647" y="359"/>
                  </a:lnTo>
                  <a:lnTo>
                    <a:pt x="602" y="370"/>
                  </a:lnTo>
                  <a:lnTo>
                    <a:pt x="543" y="385"/>
                  </a:lnTo>
                  <a:lnTo>
                    <a:pt x="521" y="388"/>
                  </a:lnTo>
                  <a:lnTo>
                    <a:pt x="514" y="392"/>
                  </a:lnTo>
                  <a:lnTo>
                    <a:pt x="488" y="399"/>
                  </a:lnTo>
                  <a:lnTo>
                    <a:pt x="447" y="407"/>
                  </a:lnTo>
                  <a:lnTo>
                    <a:pt x="395" y="414"/>
                  </a:lnTo>
                  <a:lnTo>
                    <a:pt x="358" y="418"/>
                  </a:lnTo>
                  <a:lnTo>
                    <a:pt x="325" y="429"/>
                  </a:lnTo>
                  <a:lnTo>
                    <a:pt x="284" y="447"/>
                  </a:lnTo>
                  <a:lnTo>
                    <a:pt x="266" y="462"/>
                  </a:lnTo>
                  <a:lnTo>
                    <a:pt x="262" y="470"/>
                  </a:lnTo>
                  <a:lnTo>
                    <a:pt x="262" y="484"/>
                  </a:lnTo>
                  <a:lnTo>
                    <a:pt x="266" y="492"/>
                  </a:lnTo>
                  <a:lnTo>
                    <a:pt x="281" y="503"/>
                  </a:lnTo>
                  <a:lnTo>
                    <a:pt x="303" y="514"/>
                  </a:lnTo>
                  <a:lnTo>
                    <a:pt x="351" y="532"/>
                  </a:lnTo>
                  <a:lnTo>
                    <a:pt x="403" y="540"/>
                  </a:lnTo>
                  <a:lnTo>
                    <a:pt x="447" y="544"/>
                  </a:lnTo>
                  <a:lnTo>
                    <a:pt x="432" y="54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6" name="図形 71"/>
            <p:cNvSpPr>
              <a:spLocks/>
            </p:cNvSpPr>
            <p:nvPr/>
          </p:nvSpPr>
          <p:spPr bwMode="auto">
            <a:xfrm>
              <a:off x="1871066" y="5459279"/>
              <a:ext cx="430212" cy="220660"/>
            </a:xfrm>
            <a:custGeom>
              <a:avLst/>
              <a:gdLst/>
              <a:ahLst/>
              <a:cxnLst>
                <a:cxn ang="0">
                  <a:pos x="277" y="45"/>
                </a:cxn>
                <a:cxn ang="0">
                  <a:pos x="281" y="52"/>
                </a:cxn>
                <a:cxn ang="0">
                  <a:pos x="281" y="63"/>
                </a:cxn>
                <a:cxn ang="0">
                  <a:pos x="281" y="74"/>
                </a:cxn>
                <a:cxn ang="0">
                  <a:pos x="262" y="93"/>
                </a:cxn>
                <a:cxn ang="0">
                  <a:pos x="236" y="108"/>
                </a:cxn>
                <a:cxn ang="0">
                  <a:pos x="181" y="133"/>
                </a:cxn>
                <a:cxn ang="0">
                  <a:pos x="140" y="145"/>
                </a:cxn>
                <a:cxn ang="0">
                  <a:pos x="122" y="145"/>
                </a:cxn>
                <a:cxn ang="0">
                  <a:pos x="122" y="148"/>
                </a:cxn>
                <a:cxn ang="0">
                  <a:pos x="77" y="148"/>
                </a:cxn>
                <a:cxn ang="0">
                  <a:pos x="0" y="156"/>
                </a:cxn>
                <a:cxn ang="0">
                  <a:pos x="59" y="141"/>
                </a:cxn>
                <a:cxn ang="0">
                  <a:pos x="100" y="133"/>
                </a:cxn>
                <a:cxn ang="0">
                  <a:pos x="140" y="122"/>
                </a:cxn>
                <a:cxn ang="0">
                  <a:pos x="170" y="108"/>
                </a:cxn>
                <a:cxn ang="0">
                  <a:pos x="192" y="100"/>
                </a:cxn>
                <a:cxn ang="0">
                  <a:pos x="199" y="78"/>
                </a:cxn>
                <a:cxn ang="0">
                  <a:pos x="207" y="63"/>
                </a:cxn>
                <a:cxn ang="0">
                  <a:pos x="207" y="52"/>
                </a:cxn>
                <a:cxn ang="0">
                  <a:pos x="199" y="37"/>
                </a:cxn>
                <a:cxn ang="0">
                  <a:pos x="185" y="23"/>
                </a:cxn>
                <a:cxn ang="0">
                  <a:pos x="155" y="15"/>
                </a:cxn>
                <a:cxn ang="0">
                  <a:pos x="81" y="0"/>
                </a:cxn>
                <a:cxn ang="0">
                  <a:pos x="155" y="0"/>
                </a:cxn>
                <a:cxn ang="0">
                  <a:pos x="207" y="8"/>
                </a:cxn>
                <a:cxn ang="0">
                  <a:pos x="240" y="19"/>
                </a:cxn>
                <a:cxn ang="0">
                  <a:pos x="266" y="30"/>
                </a:cxn>
                <a:cxn ang="0">
                  <a:pos x="277" y="45"/>
                </a:cxn>
              </a:cxnLst>
              <a:rect l="0" t="0" r="0" b="0"/>
              <a:pathLst>
                <a:path w="281" h="156">
                  <a:moveTo>
                    <a:pt x="277" y="45"/>
                  </a:moveTo>
                  <a:lnTo>
                    <a:pt x="281" y="52"/>
                  </a:lnTo>
                  <a:lnTo>
                    <a:pt x="281" y="63"/>
                  </a:lnTo>
                  <a:lnTo>
                    <a:pt x="281" y="74"/>
                  </a:lnTo>
                  <a:lnTo>
                    <a:pt x="262" y="93"/>
                  </a:lnTo>
                  <a:lnTo>
                    <a:pt x="236" y="108"/>
                  </a:lnTo>
                  <a:lnTo>
                    <a:pt x="181" y="133"/>
                  </a:lnTo>
                  <a:lnTo>
                    <a:pt x="140" y="145"/>
                  </a:lnTo>
                  <a:lnTo>
                    <a:pt x="122" y="145"/>
                  </a:lnTo>
                  <a:lnTo>
                    <a:pt x="122" y="148"/>
                  </a:lnTo>
                  <a:lnTo>
                    <a:pt x="77" y="148"/>
                  </a:lnTo>
                  <a:lnTo>
                    <a:pt x="0" y="156"/>
                  </a:lnTo>
                  <a:lnTo>
                    <a:pt x="59" y="141"/>
                  </a:lnTo>
                  <a:lnTo>
                    <a:pt x="100" y="133"/>
                  </a:lnTo>
                  <a:lnTo>
                    <a:pt x="140" y="122"/>
                  </a:lnTo>
                  <a:lnTo>
                    <a:pt x="170" y="108"/>
                  </a:lnTo>
                  <a:lnTo>
                    <a:pt x="192" y="100"/>
                  </a:lnTo>
                  <a:lnTo>
                    <a:pt x="199" y="78"/>
                  </a:lnTo>
                  <a:lnTo>
                    <a:pt x="207" y="63"/>
                  </a:lnTo>
                  <a:lnTo>
                    <a:pt x="207" y="52"/>
                  </a:lnTo>
                  <a:lnTo>
                    <a:pt x="199" y="37"/>
                  </a:lnTo>
                  <a:lnTo>
                    <a:pt x="185" y="23"/>
                  </a:lnTo>
                  <a:lnTo>
                    <a:pt x="155" y="15"/>
                  </a:lnTo>
                  <a:lnTo>
                    <a:pt x="81" y="0"/>
                  </a:lnTo>
                  <a:lnTo>
                    <a:pt x="155" y="0"/>
                  </a:lnTo>
                  <a:lnTo>
                    <a:pt x="207" y="8"/>
                  </a:lnTo>
                  <a:lnTo>
                    <a:pt x="240" y="19"/>
                  </a:lnTo>
                  <a:lnTo>
                    <a:pt x="266" y="30"/>
                  </a:lnTo>
                  <a:lnTo>
                    <a:pt x="277" y="4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7" name="図形 72"/>
            <p:cNvSpPr>
              <a:spLocks/>
            </p:cNvSpPr>
            <p:nvPr/>
          </p:nvSpPr>
          <p:spPr bwMode="auto">
            <a:xfrm>
              <a:off x="2080616" y="5470391"/>
              <a:ext cx="288925" cy="198436"/>
            </a:xfrm>
            <a:custGeom>
              <a:avLst/>
              <a:gdLst/>
              <a:ahLst/>
              <a:cxnLst>
                <a:cxn ang="0">
                  <a:pos x="144" y="37"/>
                </a:cxn>
                <a:cxn ang="0">
                  <a:pos x="125" y="15"/>
                </a:cxn>
                <a:cxn ang="0">
                  <a:pos x="85" y="0"/>
                </a:cxn>
                <a:cxn ang="0">
                  <a:pos x="118" y="7"/>
                </a:cxn>
                <a:cxn ang="0">
                  <a:pos x="151" y="15"/>
                </a:cxn>
                <a:cxn ang="0">
                  <a:pos x="170" y="26"/>
                </a:cxn>
                <a:cxn ang="0">
                  <a:pos x="184" y="37"/>
                </a:cxn>
                <a:cxn ang="0">
                  <a:pos x="188" y="51"/>
                </a:cxn>
                <a:cxn ang="0">
                  <a:pos x="184" y="63"/>
                </a:cxn>
                <a:cxn ang="0">
                  <a:pos x="181" y="70"/>
                </a:cxn>
                <a:cxn ang="0">
                  <a:pos x="159" y="92"/>
                </a:cxn>
                <a:cxn ang="0">
                  <a:pos x="133" y="111"/>
                </a:cxn>
                <a:cxn ang="0">
                  <a:pos x="110" y="125"/>
                </a:cxn>
                <a:cxn ang="0">
                  <a:pos x="74" y="133"/>
                </a:cxn>
                <a:cxn ang="0">
                  <a:pos x="0" y="140"/>
                </a:cxn>
                <a:cxn ang="0">
                  <a:pos x="29" y="133"/>
                </a:cxn>
                <a:cxn ang="0">
                  <a:pos x="70" y="122"/>
                </a:cxn>
                <a:cxn ang="0">
                  <a:pos x="110" y="100"/>
                </a:cxn>
                <a:cxn ang="0">
                  <a:pos x="129" y="85"/>
                </a:cxn>
                <a:cxn ang="0">
                  <a:pos x="144" y="66"/>
                </a:cxn>
                <a:cxn ang="0">
                  <a:pos x="151" y="55"/>
                </a:cxn>
                <a:cxn ang="0">
                  <a:pos x="151" y="44"/>
                </a:cxn>
                <a:cxn ang="0">
                  <a:pos x="144" y="37"/>
                </a:cxn>
              </a:cxnLst>
              <a:rect l="0" t="0" r="0" b="0"/>
              <a:pathLst>
                <a:path w="188" h="140">
                  <a:moveTo>
                    <a:pt x="144" y="37"/>
                  </a:moveTo>
                  <a:lnTo>
                    <a:pt x="125" y="15"/>
                  </a:lnTo>
                  <a:lnTo>
                    <a:pt x="85" y="0"/>
                  </a:lnTo>
                  <a:lnTo>
                    <a:pt x="118" y="7"/>
                  </a:lnTo>
                  <a:lnTo>
                    <a:pt x="151" y="15"/>
                  </a:lnTo>
                  <a:lnTo>
                    <a:pt x="170" y="26"/>
                  </a:lnTo>
                  <a:lnTo>
                    <a:pt x="184" y="37"/>
                  </a:lnTo>
                  <a:lnTo>
                    <a:pt x="188" y="51"/>
                  </a:lnTo>
                  <a:lnTo>
                    <a:pt x="184" y="63"/>
                  </a:lnTo>
                  <a:lnTo>
                    <a:pt x="181" y="70"/>
                  </a:lnTo>
                  <a:lnTo>
                    <a:pt x="159" y="92"/>
                  </a:lnTo>
                  <a:lnTo>
                    <a:pt x="133" y="111"/>
                  </a:lnTo>
                  <a:lnTo>
                    <a:pt x="110" y="125"/>
                  </a:lnTo>
                  <a:lnTo>
                    <a:pt x="74" y="133"/>
                  </a:lnTo>
                  <a:lnTo>
                    <a:pt x="0" y="140"/>
                  </a:lnTo>
                  <a:lnTo>
                    <a:pt x="29" y="133"/>
                  </a:lnTo>
                  <a:lnTo>
                    <a:pt x="70" y="122"/>
                  </a:lnTo>
                  <a:lnTo>
                    <a:pt x="110" y="100"/>
                  </a:lnTo>
                  <a:lnTo>
                    <a:pt x="129" y="85"/>
                  </a:lnTo>
                  <a:lnTo>
                    <a:pt x="144" y="66"/>
                  </a:lnTo>
                  <a:lnTo>
                    <a:pt x="151" y="55"/>
                  </a:lnTo>
                  <a:lnTo>
                    <a:pt x="151" y="44"/>
                  </a:lnTo>
                  <a:lnTo>
                    <a:pt x="144" y="37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8" name="図形 73"/>
            <p:cNvSpPr>
              <a:spLocks/>
            </p:cNvSpPr>
            <p:nvPr/>
          </p:nvSpPr>
          <p:spPr bwMode="auto">
            <a:xfrm>
              <a:off x="1439266" y="5705338"/>
              <a:ext cx="471487" cy="198436"/>
            </a:xfrm>
            <a:custGeom>
              <a:avLst/>
              <a:gdLst/>
              <a:ahLst/>
              <a:cxnLst>
                <a:cxn ang="0">
                  <a:pos x="214" y="141"/>
                </a:cxn>
                <a:cxn ang="0">
                  <a:pos x="214" y="137"/>
                </a:cxn>
                <a:cxn ang="0">
                  <a:pos x="196" y="141"/>
                </a:cxn>
                <a:cxn ang="0">
                  <a:pos x="163" y="137"/>
                </a:cxn>
                <a:cxn ang="0">
                  <a:pos x="100" y="129"/>
                </a:cxn>
                <a:cxn ang="0">
                  <a:pos x="41" y="111"/>
                </a:cxn>
                <a:cxn ang="0">
                  <a:pos x="18" y="100"/>
                </a:cxn>
                <a:cxn ang="0">
                  <a:pos x="4" y="85"/>
                </a:cxn>
                <a:cxn ang="0">
                  <a:pos x="0" y="74"/>
                </a:cxn>
                <a:cxn ang="0">
                  <a:pos x="0" y="70"/>
                </a:cxn>
                <a:cxn ang="0">
                  <a:pos x="4" y="59"/>
                </a:cxn>
                <a:cxn ang="0">
                  <a:pos x="26" y="44"/>
                </a:cxn>
                <a:cxn ang="0">
                  <a:pos x="66" y="30"/>
                </a:cxn>
                <a:cxn ang="0">
                  <a:pos x="129" y="15"/>
                </a:cxn>
                <a:cxn ang="0">
                  <a:pos x="225" y="0"/>
                </a:cxn>
                <a:cxn ang="0">
                  <a:pos x="200" y="15"/>
                </a:cxn>
                <a:cxn ang="0">
                  <a:pos x="181" y="26"/>
                </a:cxn>
                <a:cxn ang="0">
                  <a:pos x="166" y="44"/>
                </a:cxn>
                <a:cxn ang="0">
                  <a:pos x="166" y="59"/>
                </a:cxn>
                <a:cxn ang="0">
                  <a:pos x="166" y="81"/>
                </a:cxn>
                <a:cxn ang="0">
                  <a:pos x="177" y="89"/>
                </a:cxn>
                <a:cxn ang="0">
                  <a:pos x="192" y="100"/>
                </a:cxn>
                <a:cxn ang="0">
                  <a:pos x="225" y="115"/>
                </a:cxn>
                <a:cxn ang="0">
                  <a:pos x="270" y="129"/>
                </a:cxn>
                <a:cxn ang="0">
                  <a:pos x="307" y="129"/>
                </a:cxn>
                <a:cxn ang="0">
                  <a:pos x="270" y="129"/>
                </a:cxn>
                <a:cxn ang="0">
                  <a:pos x="214" y="141"/>
                </a:cxn>
              </a:cxnLst>
              <a:rect l="0" t="0" r="0" b="0"/>
              <a:pathLst>
                <a:path w="307" h="141">
                  <a:moveTo>
                    <a:pt x="214" y="141"/>
                  </a:moveTo>
                  <a:lnTo>
                    <a:pt x="214" y="137"/>
                  </a:lnTo>
                  <a:lnTo>
                    <a:pt x="196" y="141"/>
                  </a:lnTo>
                  <a:lnTo>
                    <a:pt x="163" y="137"/>
                  </a:lnTo>
                  <a:lnTo>
                    <a:pt x="100" y="129"/>
                  </a:lnTo>
                  <a:lnTo>
                    <a:pt x="41" y="111"/>
                  </a:lnTo>
                  <a:lnTo>
                    <a:pt x="18" y="100"/>
                  </a:lnTo>
                  <a:lnTo>
                    <a:pt x="4" y="85"/>
                  </a:lnTo>
                  <a:lnTo>
                    <a:pt x="0" y="74"/>
                  </a:lnTo>
                  <a:lnTo>
                    <a:pt x="0" y="70"/>
                  </a:lnTo>
                  <a:lnTo>
                    <a:pt x="4" y="59"/>
                  </a:lnTo>
                  <a:lnTo>
                    <a:pt x="26" y="44"/>
                  </a:lnTo>
                  <a:lnTo>
                    <a:pt x="66" y="30"/>
                  </a:lnTo>
                  <a:lnTo>
                    <a:pt x="129" y="15"/>
                  </a:lnTo>
                  <a:lnTo>
                    <a:pt x="225" y="0"/>
                  </a:lnTo>
                  <a:lnTo>
                    <a:pt x="200" y="15"/>
                  </a:lnTo>
                  <a:lnTo>
                    <a:pt x="181" y="26"/>
                  </a:lnTo>
                  <a:lnTo>
                    <a:pt x="166" y="44"/>
                  </a:lnTo>
                  <a:lnTo>
                    <a:pt x="166" y="59"/>
                  </a:lnTo>
                  <a:lnTo>
                    <a:pt x="166" y="81"/>
                  </a:lnTo>
                  <a:lnTo>
                    <a:pt x="177" y="89"/>
                  </a:lnTo>
                  <a:lnTo>
                    <a:pt x="192" y="100"/>
                  </a:lnTo>
                  <a:lnTo>
                    <a:pt x="225" y="115"/>
                  </a:lnTo>
                  <a:lnTo>
                    <a:pt x="270" y="129"/>
                  </a:lnTo>
                  <a:lnTo>
                    <a:pt x="307" y="129"/>
                  </a:lnTo>
                  <a:lnTo>
                    <a:pt x="270" y="129"/>
                  </a:lnTo>
                  <a:lnTo>
                    <a:pt x="214" y="141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69" name="図形 74"/>
            <p:cNvSpPr>
              <a:spLocks/>
            </p:cNvSpPr>
            <p:nvPr/>
          </p:nvSpPr>
          <p:spPr bwMode="auto">
            <a:xfrm>
              <a:off x="1694853" y="5443404"/>
              <a:ext cx="754063" cy="444495"/>
            </a:xfrm>
            <a:custGeom>
              <a:avLst/>
              <a:gdLst/>
              <a:ahLst/>
              <a:cxnLst>
                <a:cxn ang="0">
                  <a:pos x="159" y="314"/>
                </a:cxn>
                <a:cxn ang="0">
                  <a:pos x="130" y="314"/>
                </a:cxn>
                <a:cxn ang="0">
                  <a:pos x="82" y="307"/>
                </a:cxn>
                <a:cxn ang="0">
                  <a:pos x="34" y="285"/>
                </a:cxn>
                <a:cxn ang="0">
                  <a:pos x="19" y="274"/>
                </a:cxn>
                <a:cxn ang="0">
                  <a:pos x="4" y="259"/>
                </a:cxn>
                <a:cxn ang="0">
                  <a:pos x="0" y="244"/>
                </a:cxn>
                <a:cxn ang="0">
                  <a:pos x="4" y="229"/>
                </a:cxn>
                <a:cxn ang="0">
                  <a:pos x="15" y="222"/>
                </a:cxn>
                <a:cxn ang="0">
                  <a:pos x="41" y="200"/>
                </a:cxn>
                <a:cxn ang="0">
                  <a:pos x="67" y="185"/>
                </a:cxn>
                <a:cxn ang="0">
                  <a:pos x="100" y="174"/>
                </a:cxn>
                <a:cxn ang="0">
                  <a:pos x="141" y="167"/>
                </a:cxn>
                <a:cxn ang="0">
                  <a:pos x="192" y="159"/>
                </a:cxn>
                <a:cxn ang="0">
                  <a:pos x="270" y="159"/>
                </a:cxn>
                <a:cxn ang="0">
                  <a:pos x="337" y="156"/>
                </a:cxn>
                <a:cxn ang="0">
                  <a:pos x="366" y="144"/>
                </a:cxn>
                <a:cxn ang="0">
                  <a:pos x="385" y="133"/>
                </a:cxn>
                <a:cxn ang="0">
                  <a:pos x="418" y="115"/>
                </a:cxn>
                <a:cxn ang="0">
                  <a:pos x="436" y="96"/>
                </a:cxn>
                <a:cxn ang="0">
                  <a:pos x="440" y="82"/>
                </a:cxn>
                <a:cxn ang="0">
                  <a:pos x="440" y="70"/>
                </a:cxn>
                <a:cxn ang="0">
                  <a:pos x="436" y="56"/>
                </a:cxn>
                <a:cxn ang="0">
                  <a:pos x="422" y="41"/>
                </a:cxn>
                <a:cxn ang="0">
                  <a:pos x="403" y="30"/>
                </a:cxn>
                <a:cxn ang="0">
                  <a:pos x="370" y="19"/>
                </a:cxn>
                <a:cxn ang="0">
                  <a:pos x="307" y="11"/>
                </a:cxn>
                <a:cxn ang="0">
                  <a:pos x="244" y="11"/>
                </a:cxn>
                <a:cxn ang="0">
                  <a:pos x="181" y="11"/>
                </a:cxn>
                <a:cxn ang="0">
                  <a:pos x="89" y="0"/>
                </a:cxn>
                <a:cxn ang="0">
                  <a:pos x="181" y="4"/>
                </a:cxn>
                <a:cxn ang="0">
                  <a:pos x="255" y="4"/>
                </a:cxn>
                <a:cxn ang="0">
                  <a:pos x="333" y="11"/>
                </a:cxn>
                <a:cxn ang="0">
                  <a:pos x="392" y="19"/>
                </a:cxn>
                <a:cxn ang="0">
                  <a:pos x="436" y="30"/>
                </a:cxn>
                <a:cxn ang="0">
                  <a:pos x="462" y="48"/>
                </a:cxn>
                <a:cxn ang="0">
                  <a:pos x="481" y="63"/>
                </a:cxn>
                <a:cxn ang="0">
                  <a:pos x="492" y="85"/>
                </a:cxn>
                <a:cxn ang="0">
                  <a:pos x="492" y="96"/>
                </a:cxn>
                <a:cxn ang="0">
                  <a:pos x="492" y="111"/>
                </a:cxn>
                <a:cxn ang="0">
                  <a:pos x="477" y="130"/>
                </a:cxn>
                <a:cxn ang="0">
                  <a:pos x="448" y="144"/>
                </a:cxn>
                <a:cxn ang="0">
                  <a:pos x="407" y="156"/>
                </a:cxn>
                <a:cxn ang="0">
                  <a:pos x="366" y="167"/>
                </a:cxn>
                <a:cxn ang="0">
                  <a:pos x="296" y="170"/>
                </a:cxn>
                <a:cxn ang="0">
                  <a:pos x="263" y="170"/>
                </a:cxn>
                <a:cxn ang="0">
                  <a:pos x="200" y="174"/>
                </a:cxn>
                <a:cxn ang="0">
                  <a:pos x="152" y="181"/>
                </a:cxn>
                <a:cxn ang="0">
                  <a:pos x="115" y="189"/>
                </a:cxn>
                <a:cxn ang="0">
                  <a:pos x="89" y="200"/>
                </a:cxn>
                <a:cxn ang="0">
                  <a:pos x="74" y="211"/>
                </a:cxn>
                <a:cxn ang="0">
                  <a:pos x="67" y="222"/>
                </a:cxn>
                <a:cxn ang="0">
                  <a:pos x="59" y="229"/>
                </a:cxn>
                <a:cxn ang="0">
                  <a:pos x="56" y="244"/>
                </a:cxn>
                <a:cxn ang="0">
                  <a:pos x="56" y="255"/>
                </a:cxn>
                <a:cxn ang="0">
                  <a:pos x="67" y="270"/>
                </a:cxn>
                <a:cxn ang="0">
                  <a:pos x="74" y="281"/>
                </a:cxn>
                <a:cxn ang="0">
                  <a:pos x="111" y="296"/>
                </a:cxn>
                <a:cxn ang="0">
                  <a:pos x="181" y="314"/>
                </a:cxn>
                <a:cxn ang="0">
                  <a:pos x="159" y="314"/>
                </a:cxn>
              </a:cxnLst>
              <a:rect l="0" t="0" r="0" b="0"/>
              <a:pathLst>
                <a:path w="492" h="314">
                  <a:moveTo>
                    <a:pt x="159" y="314"/>
                  </a:moveTo>
                  <a:lnTo>
                    <a:pt x="130" y="314"/>
                  </a:lnTo>
                  <a:lnTo>
                    <a:pt x="82" y="307"/>
                  </a:lnTo>
                  <a:lnTo>
                    <a:pt x="34" y="285"/>
                  </a:lnTo>
                  <a:lnTo>
                    <a:pt x="19" y="274"/>
                  </a:lnTo>
                  <a:lnTo>
                    <a:pt x="4" y="259"/>
                  </a:lnTo>
                  <a:lnTo>
                    <a:pt x="0" y="244"/>
                  </a:lnTo>
                  <a:lnTo>
                    <a:pt x="4" y="229"/>
                  </a:lnTo>
                  <a:lnTo>
                    <a:pt x="15" y="222"/>
                  </a:lnTo>
                  <a:lnTo>
                    <a:pt x="41" y="200"/>
                  </a:lnTo>
                  <a:lnTo>
                    <a:pt x="67" y="185"/>
                  </a:lnTo>
                  <a:lnTo>
                    <a:pt x="100" y="174"/>
                  </a:lnTo>
                  <a:lnTo>
                    <a:pt x="141" y="167"/>
                  </a:lnTo>
                  <a:lnTo>
                    <a:pt x="192" y="159"/>
                  </a:lnTo>
                  <a:lnTo>
                    <a:pt x="270" y="159"/>
                  </a:lnTo>
                  <a:lnTo>
                    <a:pt x="337" y="156"/>
                  </a:lnTo>
                  <a:lnTo>
                    <a:pt x="366" y="144"/>
                  </a:lnTo>
                  <a:lnTo>
                    <a:pt x="385" y="133"/>
                  </a:lnTo>
                  <a:lnTo>
                    <a:pt x="418" y="115"/>
                  </a:lnTo>
                  <a:lnTo>
                    <a:pt x="436" y="96"/>
                  </a:lnTo>
                  <a:lnTo>
                    <a:pt x="440" y="82"/>
                  </a:lnTo>
                  <a:lnTo>
                    <a:pt x="440" y="70"/>
                  </a:lnTo>
                  <a:lnTo>
                    <a:pt x="436" y="56"/>
                  </a:lnTo>
                  <a:lnTo>
                    <a:pt x="422" y="41"/>
                  </a:lnTo>
                  <a:lnTo>
                    <a:pt x="403" y="30"/>
                  </a:lnTo>
                  <a:lnTo>
                    <a:pt x="370" y="19"/>
                  </a:lnTo>
                  <a:lnTo>
                    <a:pt x="307" y="11"/>
                  </a:lnTo>
                  <a:lnTo>
                    <a:pt x="244" y="11"/>
                  </a:lnTo>
                  <a:lnTo>
                    <a:pt x="181" y="11"/>
                  </a:lnTo>
                  <a:lnTo>
                    <a:pt x="89" y="0"/>
                  </a:lnTo>
                  <a:lnTo>
                    <a:pt x="181" y="4"/>
                  </a:lnTo>
                  <a:lnTo>
                    <a:pt x="255" y="4"/>
                  </a:lnTo>
                  <a:lnTo>
                    <a:pt x="333" y="11"/>
                  </a:lnTo>
                  <a:lnTo>
                    <a:pt x="392" y="19"/>
                  </a:lnTo>
                  <a:lnTo>
                    <a:pt x="436" y="30"/>
                  </a:lnTo>
                  <a:lnTo>
                    <a:pt x="462" y="48"/>
                  </a:lnTo>
                  <a:lnTo>
                    <a:pt x="481" y="63"/>
                  </a:lnTo>
                  <a:lnTo>
                    <a:pt x="492" y="85"/>
                  </a:lnTo>
                  <a:lnTo>
                    <a:pt x="492" y="96"/>
                  </a:lnTo>
                  <a:lnTo>
                    <a:pt x="492" y="111"/>
                  </a:lnTo>
                  <a:lnTo>
                    <a:pt x="477" y="130"/>
                  </a:lnTo>
                  <a:lnTo>
                    <a:pt x="448" y="144"/>
                  </a:lnTo>
                  <a:lnTo>
                    <a:pt x="407" y="156"/>
                  </a:lnTo>
                  <a:lnTo>
                    <a:pt x="366" y="167"/>
                  </a:lnTo>
                  <a:lnTo>
                    <a:pt x="296" y="170"/>
                  </a:lnTo>
                  <a:lnTo>
                    <a:pt x="263" y="170"/>
                  </a:lnTo>
                  <a:lnTo>
                    <a:pt x="200" y="174"/>
                  </a:lnTo>
                  <a:lnTo>
                    <a:pt x="152" y="181"/>
                  </a:lnTo>
                  <a:lnTo>
                    <a:pt x="115" y="189"/>
                  </a:lnTo>
                  <a:lnTo>
                    <a:pt x="89" y="200"/>
                  </a:lnTo>
                  <a:lnTo>
                    <a:pt x="74" y="211"/>
                  </a:lnTo>
                  <a:lnTo>
                    <a:pt x="67" y="222"/>
                  </a:lnTo>
                  <a:lnTo>
                    <a:pt x="59" y="229"/>
                  </a:lnTo>
                  <a:lnTo>
                    <a:pt x="56" y="244"/>
                  </a:lnTo>
                  <a:lnTo>
                    <a:pt x="56" y="255"/>
                  </a:lnTo>
                  <a:lnTo>
                    <a:pt x="67" y="270"/>
                  </a:lnTo>
                  <a:lnTo>
                    <a:pt x="74" y="281"/>
                  </a:lnTo>
                  <a:lnTo>
                    <a:pt x="111" y="296"/>
                  </a:lnTo>
                  <a:lnTo>
                    <a:pt x="181" y="314"/>
                  </a:lnTo>
                  <a:lnTo>
                    <a:pt x="159" y="314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0" name="図形 75"/>
            <p:cNvSpPr>
              <a:spLocks/>
            </p:cNvSpPr>
            <p:nvPr/>
          </p:nvSpPr>
          <p:spPr bwMode="auto">
            <a:xfrm>
              <a:off x="1785341" y="5689463"/>
              <a:ext cx="385762" cy="198436"/>
            </a:xfrm>
            <a:custGeom>
              <a:avLst/>
              <a:gdLst/>
              <a:ahLst/>
              <a:cxnLst>
                <a:cxn ang="0">
                  <a:pos x="163" y="140"/>
                </a:cxn>
                <a:cxn ang="0">
                  <a:pos x="133" y="140"/>
                </a:cxn>
                <a:cxn ang="0">
                  <a:pos x="67" y="122"/>
                </a:cxn>
                <a:cxn ang="0">
                  <a:pos x="26" y="107"/>
                </a:cxn>
                <a:cxn ang="0">
                  <a:pos x="11" y="92"/>
                </a:cxn>
                <a:cxn ang="0">
                  <a:pos x="0" y="81"/>
                </a:cxn>
                <a:cxn ang="0">
                  <a:pos x="0" y="70"/>
                </a:cxn>
                <a:cxn ang="0">
                  <a:pos x="8" y="55"/>
                </a:cxn>
                <a:cxn ang="0">
                  <a:pos x="11" y="48"/>
                </a:cxn>
                <a:cxn ang="0">
                  <a:pos x="23" y="41"/>
                </a:cxn>
                <a:cxn ang="0">
                  <a:pos x="37" y="30"/>
                </a:cxn>
                <a:cxn ang="0">
                  <a:pos x="56" y="22"/>
                </a:cxn>
                <a:cxn ang="0">
                  <a:pos x="93" y="11"/>
                </a:cxn>
                <a:cxn ang="0">
                  <a:pos x="141" y="7"/>
                </a:cxn>
                <a:cxn ang="0">
                  <a:pos x="204" y="0"/>
                </a:cxn>
                <a:cxn ang="0">
                  <a:pos x="252" y="0"/>
                </a:cxn>
                <a:cxn ang="0">
                  <a:pos x="196" y="7"/>
                </a:cxn>
                <a:cxn ang="0">
                  <a:pos x="141" y="15"/>
                </a:cxn>
                <a:cxn ang="0">
                  <a:pos x="96" y="37"/>
                </a:cxn>
                <a:cxn ang="0">
                  <a:pos x="82" y="52"/>
                </a:cxn>
                <a:cxn ang="0">
                  <a:pos x="71" y="67"/>
                </a:cxn>
                <a:cxn ang="0">
                  <a:pos x="71" y="70"/>
                </a:cxn>
                <a:cxn ang="0">
                  <a:pos x="78" y="85"/>
                </a:cxn>
                <a:cxn ang="0">
                  <a:pos x="85" y="100"/>
                </a:cxn>
                <a:cxn ang="0">
                  <a:pos x="100" y="111"/>
                </a:cxn>
                <a:cxn ang="0">
                  <a:pos x="126" y="126"/>
                </a:cxn>
                <a:cxn ang="0">
                  <a:pos x="167" y="137"/>
                </a:cxn>
                <a:cxn ang="0">
                  <a:pos x="163" y="140"/>
                </a:cxn>
              </a:cxnLst>
              <a:rect l="0" t="0" r="0" b="0"/>
              <a:pathLst>
                <a:path w="252" h="140">
                  <a:moveTo>
                    <a:pt x="163" y="140"/>
                  </a:moveTo>
                  <a:lnTo>
                    <a:pt x="133" y="140"/>
                  </a:lnTo>
                  <a:lnTo>
                    <a:pt x="67" y="122"/>
                  </a:lnTo>
                  <a:lnTo>
                    <a:pt x="26" y="107"/>
                  </a:lnTo>
                  <a:lnTo>
                    <a:pt x="11" y="92"/>
                  </a:lnTo>
                  <a:lnTo>
                    <a:pt x="0" y="81"/>
                  </a:lnTo>
                  <a:lnTo>
                    <a:pt x="0" y="70"/>
                  </a:lnTo>
                  <a:lnTo>
                    <a:pt x="8" y="55"/>
                  </a:lnTo>
                  <a:lnTo>
                    <a:pt x="11" y="48"/>
                  </a:lnTo>
                  <a:lnTo>
                    <a:pt x="23" y="41"/>
                  </a:lnTo>
                  <a:lnTo>
                    <a:pt x="37" y="30"/>
                  </a:lnTo>
                  <a:lnTo>
                    <a:pt x="56" y="22"/>
                  </a:lnTo>
                  <a:lnTo>
                    <a:pt x="93" y="11"/>
                  </a:lnTo>
                  <a:lnTo>
                    <a:pt x="141" y="7"/>
                  </a:lnTo>
                  <a:lnTo>
                    <a:pt x="204" y="0"/>
                  </a:lnTo>
                  <a:lnTo>
                    <a:pt x="252" y="0"/>
                  </a:lnTo>
                  <a:lnTo>
                    <a:pt x="196" y="7"/>
                  </a:lnTo>
                  <a:lnTo>
                    <a:pt x="141" y="15"/>
                  </a:lnTo>
                  <a:lnTo>
                    <a:pt x="96" y="37"/>
                  </a:lnTo>
                  <a:lnTo>
                    <a:pt x="82" y="52"/>
                  </a:lnTo>
                  <a:lnTo>
                    <a:pt x="71" y="67"/>
                  </a:lnTo>
                  <a:lnTo>
                    <a:pt x="71" y="70"/>
                  </a:lnTo>
                  <a:lnTo>
                    <a:pt x="78" y="85"/>
                  </a:lnTo>
                  <a:lnTo>
                    <a:pt x="85" y="100"/>
                  </a:lnTo>
                  <a:lnTo>
                    <a:pt x="100" y="111"/>
                  </a:lnTo>
                  <a:lnTo>
                    <a:pt x="126" y="126"/>
                  </a:lnTo>
                  <a:lnTo>
                    <a:pt x="167" y="137"/>
                  </a:lnTo>
                  <a:lnTo>
                    <a:pt x="163" y="14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1" name="図形 76"/>
            <p:cNvSpPr>
              <a:spLocks/>
            </p:cNvSpPr>
            <p:nvPr/>
          </p:nvSpPr>
          <p:spPr bwMode="auto">
            <a:xfrm>
              <a:off x="1904403" y="5459279"/>
              <a:ext cx="815975" cy="423857"/>
            </a:xfrm>
            <a:custGeom>
              <a:avLst/>
              <a:gdLst/>
              <a:ahLst/>
              <a:cxnLst>
                <a:cxn ang="0">
                  <a:pos x="325" y="163"/>
                </a:cxn>
                <a:cxn ang="0">
                  <a:pos x="296" y="163"/>
                </a:cxn>
                <a:cxn ang="0">
                  <a:pos x="133" y="178"/>
                </a:cxn>
                <a:cxn ang="0">
                  <a:pos x="92" y="189"/>
                </a:cxn>
                <a:cxn ang="0">
                  <a:pos x="70" y="200"/>
                </a:cxn>
                <a:cxn ang="0">
                  <a:pos x="55" y="211"/>
                </a:cxn>
                <a:cxn ang="0">
                  <a:pos x="44" y="218"/>
                </a:cxn>
                <a:cxn ang="0">
                  <a:pos x="37" y="233"/>
                </a:cxn>
                <a:cxn ang="0">
                  <a:pos x="37" y="241"/>
                </a:cxn>
                <a:cxn ang="0">
                  <a:pos x="37" y="248"/>
                </a:cxn>
                <a:cxn ang="0">
                  <a:pos x="55" y="259"/>
                </a:cxn>
                <a:cxn ang="0">
                  <a:pos x="85" y="274"/>
                </a:cxn>
                <a:cxn ang="0">
                  <a:pos x="155" y="289"/>
                </a:cxn>
                <a:cxn ang="0">
                  <a:pos x="104" y="300"/>
                </a:cxn>
                <a:cxn ang="0">
                  <a:pos x="92" y="300"/>
                </a:cxn>
                <a:cxn ang="0">
                  <a:pos x="55" y="289"/>
                </a:cxn>
                <a:cxn ang="0">
                  <a:pos x="30" y="274"/>
                </a:cxn>
                <a:cxn ang="0">
                  <a:pos x="7" y="259"/>
                </a:cxn>
                <a:cxn ang="0">
                  <a:pos x="0" y="248"/>
                </a:cxn>
                <a:cxn ang="0">
                  <a:pos x="0" y="233"/>
                </a:cxn>
                <a:cxn ang="0">
                  <a:pos x="0" y="230"/>
                </a:cxn>
                <a:cxn ang="0">
                  <a:pos x="4" y="215"/>
                </a:cxn>
                <a:cxn ang="0">
                  <a:pos x="18" y="204"/>
                </a:cxn>
                <a:cxn ang="0">
                  <a:pos x="55" y="189"/>
                </a:cxn>
                <a:cxn ang="0">
                  <a:pos x="100" y="174"/>
                </a:cxn>
                <a:cxn ang="0">
                  <a:pos x="144" y="170"/>
                </a:cxn>
                <a:cxn ang="0">
                  <a:pos x="233" y="163"/>
                </a:cxn>
                <a:cxn ang="0">
                  <a:pos x="270" y="163"/>
                </a:cxn>
                <a:cxn ang="0">
                  <a:pos x="299" y="159"/>
                </a:cxn>
                <a:cxn ang="0">
                  <a:pos x="311" y="163"/>
                </a:cxn>
                <a:cxn ang="0">
                  <a:pos x="355" y="159"/>
                </a:cxn>
                <a:cxn ang="0">
                  <a:pos x="396" y="148"/>
                </a:cxn>
                <a:cxn ang="0">
                  <a:pos x="425" y="141"/>
                </a:cxn>
                <a:cxn ang="0">
                  <a:pos x="455" y="122"/>
                </a:cxn>
                <a:cxn ang="0">
                  <a:pos x="492" y="104"/>
                </a:cxn>
                <a:cxn ang="0">
                  <a:pos x="499" y="89"/>
                </a:cxn>
                <a:cxn ang="0">
                  <a:pos x="506" y="71"/>
                </a:cxn>
                <a:cxn ang="0">
                  <a:pos x="499" y="48"/>
                </a:cxn>
                <a:cxn ang="0">
                  <a:pos x="484" y="34"/>
                </a:cxn>
                <a:cxn ang="0">
                  <a:pos x="466" y="19"/>
                </a:cxn>
                <a:cxn ang="0">
                  <a:pos x="421" y="0"/>
                </a:cxn>
                <a:cxn ang="0">
                  <a:pos x="462" y="8"/>
                </a:cxn>
                <a:cxn ang="0">
                  <a:pos x="492" y="19"/>
                </a:cxn>
                <a:cxn ang="0">
                  <a:pos x="510" y="34"/>
                </a:cxn>
                <a:cxn ang="0">
                  <a:pos x="525" y="45"/>
                </a:cxn>
                <a:cxn ang="0">
                  <a:pos x="532" y="59"/>
                </a:cxn>
                <a:cxn ang="0">
                  <a:pos x="532" y="74"/>
                </a:cxn>
                <a:cxn ang="0">
                  <a:pos x="532" y="78"/>
                </a:cxn>
                <a:cxn ang="0">
                  <a:pos x="514" y="100"/>
                </a:cxn>
                <a:cxn ang="0">
                  <a:pos x="492" y="119"/>
                </a:cxn>
                <a:cxn ang="0">
                  <a:pos x="455" y="133"/>
                </a:cxn>
                <a:cxn ang="0">
                  <a:pos x="421" y="145"/>
                </a:cxn>
                <a:cxn ang="0">
                  <a:pos x="355" y="159"/>
                </a:cxn>
                <a:cxn ang="0">
                  <a:pos x="325" y="163"/>
                </a:cxn>
              </a:cxnLst>
              <a:rect l="0" t="0" r="0" b="0"/>
              <a:pathLst>
                <a:path w="532" h="300">
                  <a:moveTo>
                    <a:pt x="325" y="163"/>
                  </a:moveTo>
                  <a:lnTo>
                    <a:pt x="296" y="163"/>
                  </a:lnTo>
                  <a:lnTo>
                    <a:pt x="133" y="178"/>
                  </a:lnTo>
                  <a:lnTo>
                    <a:pt x="92" y="189"/>
                  </a:lnTo>
                  <a:lnTo>
                    <a:pt x="70" y="200"/>
                  </a:lnTo>
                  <a:lnTo>
                    <a:pt x="55" y="211"/>
                  </a:lnTo>
                  <a:lnTo>
                    <a:pt x="44" y="218"/>
                  </a:lnTo>
                  <a:lnTo>
                    <a:pt x="37" y="233"/>
                  </a:lnTo>
                  <a:lnTo>
                    <a:pt x="37" y="241"/>
                  </a:lnTo>
                  <a:lnTo>
                    <a:pt x="37" y="248"/>
                  </a:lnTo>
                  <a:lnTo>
                    <a:pt x="55" y="259"/>
                  </a:lnTo>
                  <a:lnTo>
                    <a:pt x="85" y="274"/>
                  </a:lnTo>
                  <a:lnTo>
                    <a:pt x="155" y="289"/>
                  </a:lnTo>
                  <a:lnTo>
                    <a:pt x="104" y="300"/>
                  </a:lnTo>
                  <a:lnTo>
                    <a:pt x="92" y="300"/>
                  </a:lnTo>
                  <a:lnTo>
                    <a:pt x="55" y="289"/>
                  </a:lnTo>
                  <a:lnTo>
                    <a:pt x="30" y="274"/>
                  </a:lnTo>
                  <a:lnTo>
                    <a:pt x="7" y="259"/>
                  </a:lnTo>
                  <a:lnTo>
                    <a:pt x="0" y="248"/>
                  </a:lnTo>
                  <a:lnTo>
                    <a:pt x="0" y="233"/>
                  </a:lnTo>
                  <a:lnTo>
                    <a:pt x="0" y="230"/>
                  </a:lnTo>
                  <a:lnTo>
                    <a:pt x="4" y="215"/>
                  </a:lnTo>
                  <a:lnTo>
                    <a:pt x="18" y="204"/>
                  </a:lnTo>
                  <a:lnTo>
                    <a:pt x="55" y="189"/>
                  </a:lnTo>
                  <a:lnTo>
                    <a:pt x="100" y="174"/>
                  </a:lnTo>
                  <a:lnTo>
                    <a:pt x="144" y="170"/>
                  </a:lnTo>
                  <a:lnTo>
                    <a:pt x="233" y="163"/>
                  </a:lnTo>
                  <a:lnTo>
                    <a:pt x="270" y="163"/>
                  </a:lnTo>
                  <a:lnTo>
                    <a:pt x="299" y="159"/>
                  </a:lnTo>
                  <a:lnTo>
                    <a:pt x="311" y="163"/>
                  </a:lnTo>
                  <a:lnTo>
                    <a:pt x="355" y="159"/>
                  </a:lnTo>
                  <a:lnTo>
                    <a:pt x="396" y="148"/>
                  </a:lnTo>
                  <a:lnTo>
                    <a:pt x="425" y="141"/>
                  </a:lnTo>
                  <a:lnTo>
                    <a:pt x="455" y="122"/>
                  </a:lnTo>
                  <a:lnTo>
                    <a:pt x="492" y="104"/>
                  </a:lnTo>
                  <a:lnTo>
                    <a:pt x="499" y="89"/>
                  </a:lnTo>
                  <a:lnTo>
                    <a:pt x="506" y="71"/>
                  </a:lnTo>
                  <a:lnTo>
                    <a:pt x="499" y="48"/>
                  </a:lnTo>
                  <a:lnTo>
                    <a:pt x="484" y="34"/>
                  </a:lnTo>
                  <a:lnTo>
                    <a:pt x="466" y="19"/>
                  </a:lnTo>
                  <a:lnTo>
                    <a:pt x="421" y="0"/>
                  </a:lnTo>
                  <a:lnTo>
                    <a:pt x="462" y="8"/>
                  </a:lnTo>
                  <a:lnTo>
                    <a:pt x="492" y="19"/>
                  </a:lnTo>
                  <a:lnTo>
                    <a:pt x="510" y="34"/>
                  </a:lnTo>
                  <a:lnTo>
                    <a:pt x="525" y="45"/>
                  </a:lnTo>
                  <a:lnTo>
                    <a:pt x="532" y="59"/>
                  </a:lnTo>
                  <a:lnTo>
                    <a:pt x="532" y="74"/>
                  </a:lnTo>
                  <a:lnTo>
                    <a:pt x="532" y="78"/>
                  </a:lnTo>
                  <a:lnTo>
                    <a:pt x="514" y="100"/>
                  </a:lnTo>
                  <a:lnTo>
                    <a:pt x="492" y="119"/>
                  </a:lnTo>
                  <a:lnTo>
                    <a:pt x="455" y="133"/>
                  </a:lnTo>
                  <a:lnTo>
                    <a:pt x="421" y="145"/>
                  </a:lnTo>
                  <a:lnTo>
                    <a:pt x="355" y="159"/>
                  </a:lnTo>
                  <a:lnTo>
                    <a:pt x="325" y="163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2" name="図形 77"/>
            <p:cNvSpPr>
              <a:spLocks/>
            </p:cNvSpPr>
            <p:nvPr/>
          </p:nvSpPr>
          <p:spPr bwMode="auto">
            <a:xfrm>
              <a:off x="1723428" y="5302118"/>
              <a:ext cx="1082675" cy="387346"/>
            </a:xfrm>
            <a:custGeom>
              <a:avLst/>
              <a:gdLst/>
              <a:ahLst/>
              <a:cxnLst>
                <a:cxn ang="0">
                  <a:pos x="539" y="100"/>
                </a:cxn>
                <a:cxn ang="0">
                  <a:pos x="654" y="119"/>
                </a:cxn>
                <a:cxn ang="0">
                  <a:pos x="698" y="159"/>
                </a:cxn>
                <a:cxn ang="0">
                  <a:pos x="698" y="204"/>
                </a:cxn>
                <a:cxn ang="0">
                  <a:pos x="632" y="252"/>
                </a:cxn>
                <a:cxn ang="0">
                  <a:pos x="469" y="274"/>
                </a:cxn>
                <a:cxn ang="0">
                  <a:pos x="599" y="241"/>
                </a:cxn>
                <a:cxn ang="0">
                  <a:pos x="654" y="189"/>
                </a:cxn>
                <a:cxn ang="0">
                  <a:pos x="643" y="156"/>
                </a:cxn>
                <a:cxn ang="0">
                  <a:pos x="562" y="115"/>
                </a:cxn>
                <a:cxn ang="0">
                  <a:pos x="554" y="119"/>
                </a:cxn>
                <a:cxn ang="0">
                  <a:pos x="617" y="163"/>
                </a:cxn>
                <a:cxn ang="0">
                  <a:pos x="602" y="211"/>
                </a:cxn>
                <a:cxn ang="0">
                  <a:pos x="514" y="259"/>
                </a:cxn>
                <a:cxn ang="0">
                  <a:pos x="421" y="270"/>
                </a:cxn>
                <a:cxn ang="0">
                  <a:pos x="528" y="230"/>
                </a:cxn>
                <a:cxn ang="0">
                  <a:pos x="547" y="174"/>
                </a:cxn>
                <a:cxn ang="0">
                  <a:pos x="525" y="130"/>
                </a:cxn>
                <a:cxn ang="0">
                  <a:pos x="406" y="100"/>
                </a:cxn>
                <a:cxn ang="0">
                  <a:pos x="210" y="93"/>
                </a:cxn>
                <a:cxn ang="0">
                  <a:pos x="66" y="63"/>
                </a:cxn>
                <a:cxn ang="0">
                  <a:pos x="48" y="41"/>
                </a:cxn>
                <a:cxn ang="0">
                  <a:pos x="77" y="4"/>
                </a:cxn>
                <a:cxn ang="0">
                  <a:pos x="48" y="30"/>
                </a:cxn>
                <a:cxn ang="0">
                  <a:pos x="70" y="71"/>
                </a:cxn>
                <a:cxn ang="0">
                  <a:pos x="210" y="100"/>
                </a:cxn>
                <a:cxn ang="0">
                  <a:pos x="406" y="100"/>
                </a:cxn>
                <a:cxn ang="0">
                  <a:pos x="517" y="134"/>
                </a:cxn>
                <a:cxn ang="0">
                  <a:pos x="543" y="174"/>
                </a:cxn>
                <a:cxn ang="0">
                  <a:pos x="528" y="226"/>
                </a:cxn>
                <a:cxn ang="0">
                  <a:pos x="388" y="270"/>
                </a:cxn>
                <a:cxn ang="0">
                  <a:pos x="414" y="256"/>
                </a:cxn>
                <a:cxn ang="0">
                  <a:pos x="477" y="211"/>
                </a:cxn>
                <a:cxn ang="0">
                  <a:pos x="462" y="163"/>
                </a:cxn>
                <a:cxn ang="0">
                  <a:pos x="373" y="115"/>
                </a:cxn>
                <a:cxn ang="0">
                  <a:pos x="173" y="100"/>
                </a:cxn>
                <a:cxn ang="0">
                  <a:pos x="15" y="63"/>
                </a:cxn>
                <a:cxn ang="0">
                  <a:pos x="11" y="19"/>
                </a:cxn>
                <a:cxn ang="0">
                  <a:pos x="85" y="0"/>
                </a:cxn>
                <a:cxn ang="0">
                  <a:pos x="77" y="23"/>
                </a:cxn>
                <a:cxn ang="0">
                  <a:pos x="85" y="56"/>
                </a:cxn>
                <a:cxn ang="0">
                  <a:pos x="192" y="89"/>
                </a:cxn>
                <a:cxn ang="0">
                  <a:pos x="414" y="89"/>
                </a:cxn>
              </a:cxnLst>
              <a:rect l="0" t="0" r="0" b="0"/>
              <a:pathLst>
                <a:path w="706" h="274">
                  <a:moveTo>
                    <a:pt x="414" y="89"/>
                  </a:moveTo>
                  <a:lnTo>
                    <a:pt x="484" y="93"/>
                  </a:lnTo>
                  <a:lnTo>
                    <a:pt x="539" y="100"/>
                  </a:lnTo>
                  <a:lnTo>
                    <a:pt x="587" y="104"/>
                  </a:lnTo>
                  <a:lnTo>
                    <a:pt x="624" y="111"/>
                  </a:lnTo>
                  <a:lnTo>
                    <a:pt x="654" y="119"/>
                  </a:lnTo>
                  <a:lnTo>
                    <a:pt x="672" y="134"/>
                  </a:lnTo>
                  <a:lnTo>
                    <a:pt x="687" y="145"/>
                  </a:lnTo>
                  <a:lnTo>
                    <a:pt x="698" y="159"/>
                  </a:lnTo>
                  <a:lnTo>
                    <a:pt x="706" y="174"/>
                  </a:lnTo>
                  <a:lnTo>
                    <a:pt x="706" y="189"/>
                  </a:lnTo>
                  <a:lnTo>
                    <a:pt x="698" y="204"/>
                  </a:lnTo>
                  <a:lnTo>
                    <a:pt x="684" y="226"/>
                  </a:lnTo>
                  <a:lnTo>
                    <a:pt x="665" y="241"/>
                  </a:lnTo>
                  <a:lnTo>
                    <a:pt x="632" y="252"/>
                  </a:lnTo>
                  <a:lnTo>
                    <a:pt x="599" y="259"/>
                  </a:lnTo>
                  <a:lnTo>
                    <a:pt x="532" y="270"/>
                  </a:lnTo>
                  <a:lnTo>
                    <a:pt x="469" y="274"/>
                  </a:lnTo>
                  <a:lnTo>
                    <a:pt x="517" y="267"/>
                  </a:lnTo>
                  <a:lnTo>
                    <a:pt x="573" y="252"/>
                  </a:lnTo>
                  <a:lnTo>
                    <a:pt x="599" y="241"/>
                  </a:lnTo>
                  <a:lnTo>
                    <a:pt x="624" y="226"/>
                  </a:lnTo>
                  <a:lnTo>
                    <a:pt x="643" y="211"/>
                  </a:lnTo>
                  <a:lnTo>
                    <a:pt x="654" y="189"/>
                  </a:lnTo>
                  <a:lnTo>
                    <a:pt x="654" y="182"/>
                  </a:lnTo>
                  <a:lnTo>
                    <a:pt x="654" y="163"/>
                  </a:lnTo>
                  <a:lnTo>
                    <a:pt x="643" y="156"/>
                  </a:lnTo>
                  <a:lnTo>
                    <a:pt x="628" y="141"/>
                  </a:lnTo>
                  <a:lnTo>
                    <a:pt x="602" y="126"/>
                  </a:lnTo>
                  <a:lnTo>
                    <a:pt x="562" y="115"/>
                  </a:lnTo>
                  <a:lnTo>
                    <a:pt x="510" y="111"/>
                  </a:lnTo>
                  <a:lnTo>
                    <a:pt x="510" y="111"/>
                  </a:lnTo>
                  <a:lnTo>
                    <a:pt x="554" y="119"/>
                  </a:lnTo>
                  <a:lnTo>
                    <a:pt x="595" y="141"/>
                  </a:lnTo>
                  <a:lnTo>
                    <a:pt x="610" y="148"/>
                  </a:lnTo>
                  <a:lnTo>
                    <a:pt x="617" y="163"/>
                  </a:lnTo>
                  <a:lnTo>
                    <a:pt x="617" y="182"/>
                  </a:lnTo>
                  <a:lnTo>
                    <a:pt x="613" y="200"/>
                  </a:lnTo>
                  <a:lnTo>
                    <a:pt x="602" y="211"/>
                  </a:lnTo>
                  <a:lnTo>
                    <a:pt x="569" y="233"/>
                  </a:lnTo>
                  <a:lnTo>
                    <a:pt x="543" y="244"/>
                  </a:lnTo>
                  <a:lnTo>
                    <a:pt x="514" y="259"/>
                  </a:lnTo>
                  <a:lnTo>
                    <a:pt x="473" y="267"/>
                  </a:lnTo>
                  <a:lnTo>
                    <a:pt x="429" y="270"/>
                  </a:lnTo>
                  <a:lnTo>
                    <a:pt x="421" y="270"/>
                  </a:lnTo>
                  <a:lnTo>
                    <a:pt x="469" y="259"/>
                  </a:lnTo>
                  <a:lnTo>
                    <a:pt x="502" y="244"/>
                  </a:lnTo>
                  <a:lnTo>
                    <a:pt x="528" y="230"/>
                  </a:lnTo>
                  <a:lnTo>
                    <a:pt x="543" y="211"/>
                  </a:lnTo>
                  <a:lnTo>
                    <a:pt x="547" y="189"/>
                  </a:lnTo>
                  <a:lnTo>
                    <a:pt x="547" y="174"/>
                  </a:lnTo>
                  <a:lnTo>
                    <a:pt x="543" y="159"/>
                  </a:lnTo>
                  <a:lnTo>
                    <a:pt x="532" y="145"/>
                  </a:lnTo>
                  <a:lnTo>
                    <a:pt x="525" y="130"/>
                  </a:lnTo>
                  <a:lnTo>
                    <a:pt x="488" y="111"/>
                  </a:lnTo>
                  <a:lnTo>
                    <a:pt x="447" y="104"/>
                  </a:lnTo>
                  <a:lnTo>
                    <a:pt x="406" y="100"/>
                  </a:lnTo>
                  <a:lnTo>
                    <a:pt x="332" y="93"/>
                  </a:lnTo>
                  <a:lnTo>
                    <a:pt x="295" y="100"/>
                  </a:lnTo>
                  <a:lnTo>
                    <a:pt x="210" y="93"/>
                  </a:lnTo>
                  <a:lnTo>
                    <a:pt x="140" y="85"/>
                  </a:lnTo>
                  <a:lnTo>
                    <a:pt x="96" y="74"/>
                  </a:lnTo>
                  <a:lnTo>
                    <a:pt x="66" y="63"/>
                  </a:lnTo>
                  <a:lnTo>
                    <a:pt x="51" y="56"/>
                  </a:lnTo>
                  <a:lnTo>
                    <a:pt x="48" y="45"/>
                  </a:lnTo>
                  <a:lnTo>
                    <a:pt x="48" y="41"/>
                  </a:lnTo>
                  <a:lnTo>
                    <a:pt x="51" y="30"/>
                  </a:lnTo>
                  <a:lnTo>
                    <a:pt x="63" y="15"/>
                  </a:lnTo>
                  <a:lnTo>
                    <a:pt x="77" y="4"/>
                  </a:lnTo>
                  <a:lnTo>
                    <a:pt x="70" y="0"/>
                  </a:lnTo>
                  <a:lnTo>
                    <a:pt x="55" y="15"/>
                  </a:lnTo>
                  <a:lnTo>
                    <a:pt x="48" y="30"/>
                  </a:lnTo>
                  <a:lnTo>
                    <a:pt x="40" y="45"/>
                  </a:lnTo>
                  <a:lnTo>
                    <a:pt x="51" y="60"/>
                  </a:lnTo>
                  <a:lnTo>
                    <a:pt x="70" y="71"/>
                  </a:lnTo>
                  <a:lnTo>
                    <a:pt x="100" y="78"/>
                  </a:lnTo>
                  <a:lnTo>
                    <a:pt x="140" y="89"/>
                  </a:lnTo>
                  <a:lnTo>
                    <a:pt x="210" y="100"/>
                  </a:lnTo>
                  <a:lnTo>
                    <a:pt x="295" y="104"/>
                  </a:lnTo>
                  <a:lnTo>
                    <a:pt x="332" y="100"/>
                  </a:lnTo>
                  <a:lnTo>
                    <a:pt x="406" y="100"/>
                  </a:lnTo>
                  <a:lnTo>
                    <a:pt x="447" y="111"/>
                  </a:lnTo>
                  <a:lnTo>
                    <a:pt x="488" y="115"/>
                  </a:lnTo>
                  <a:lnTo>
                    <a:pt x="517" y="134"/>
                  </a:lnTo>
                  <a:lnTo>
                    <a:pt x="528" y="148"/>
                  </a:lnTo>
                  <a:lnTo>
                    <a:pt x="539" y="163"/>
                  </a:lnTo>
                  <a:lnTo>
                    <a:pt x="543" y="174"/>
                  </a:lnTo>
                  <a:lnTo>
                    <a:pt x="543" y="189"/>
                  </a:lnTo>
                  <a:lnTo>
                    <a:pt x="539" y="204"/>
                  </a:lnTo>
                  <a:lnTo>
                    <a:pt x="528" y="226"/>
                  </a:lnTo>
                  <a:lnTo>
                    <a:pt x="499" y="241"/>
                  </a:lnTo>
                  <a:lnTo>
                    <a:pt x="454" y="259"/>
                  </a:lnTo>
                  <a:lnTo>
                    <a:pt x="388" y="270"/>
                  </a:lnTo>
                  <a:lnTo>
                    <a:pt x="314" y="270"/>
                  </a:lnTo>
                  <a:lnTo>
                    <a:pt x="362" y="267"/>
                  </a:lnTo>
                  <a:lnTo>
                    <a:pt x="414" y="256"/>
                  </a:lnTo>
                  <a:lnTo>
                    <a:pt x="454" y="233"/>
                  </a:lnTo>
                  <a:lnTo>
                    <a:pt x="469" y="226"/>
                  </a:lnTo>
                  <a:lnTo>
                    <a:pt x="477" y="211"/>
                  </a:lnTo>
                  <a:lnTo>
                    <a:pt x="477" y="196"/>
                  </a:lnTo>
                  <a:lnTo>
                    <a:pt x="473" y="182"/>
                  </a:lnTo>
                  <a:lnTo>
                    <a:pt x="462" y="163"/>
                  </a:lnTo>
                  <a:lnTo>
                    <a:pt x="447" y="145"/>
                  </a:lnTo>
                  <a:lnTo>
                    <a:pt x="417" y="130"/>
                  </a:lnTo>
                  <a:lnTo>
                    <a:pt x="373" y="115"/>
                  </a:lnTo>
                  <a:lnTo>
                    <a:pt x="314" y="111"/>
                  </a:lnTo>
                  <a:lnTo>
                    <a:pt x="273" y="104"/>
                  </a:lnTo>
                  <a:lnTo>
                    <a:pt x="173" y="100"/>
                  </a:lnTo>
                  <a:lnTo>
                    <a:pt x="100" y="89"/>
                  </a:lnTo>
                  <a:lnTo>
                    <a:pt x="51" y="74"/>
                  </a:lnTo>
                  <a:lnTo>
                    <a:pt x="15" y="63"/>
                  </a:lnTo>
                  <a:lnTo>
                    <a:pt x="7" y="45"/>
                  </a:lnTo>
                  <a:lnTo>
                    <a:pt x="0" y="30"/>
                  </a:lnTo>
                  <a:lnTo>
                    <a:pt x="11" y="19"/>
                  </a:lnTo>
                  <a:lnTo>
                    <a:pt x="26" y="8"/>
                  </a:lnTo>
                  <a:lnTo>
                    <a:pt x="51" y="0"/>
                  </a:lnTo>
                  <a:lnTo>
                    <a:pt x="85" y="0"/>
                  </a:lnTo>
                  <a:lnTo>
                    <a:pt x="111" y="4"/>
                  </a:lnTo>
                  <a:lnTo>
                    <a:pt x="92" y="8"/>
                  </a:lnTo>
                  <a:lnTo>
                    <a:pt x="77" y="23"/>
                  </a:lnTo>
                  <a:lnTo>
                    <a:pt x="77" y="34"/>
                  </a:lnTo>
                  <a:lnTo>
                    <a:pt x="77" y="41"/>
                  </a:lnTo>
                  <a:lnTo>
                    <a:pt x="85" y="56"/>
                  </a:lnTo>
                  <a:lnTo>
                    <a:pt x="96" y="63"/>
                  </a:lnTo>
                  <a:lnTo>
                    <a:pt x="136" y="78"/>
                  </a:lnTo>
                  <a:lnTo>
                    <a:pt x="192" y="89"/>
                  </a:lnTo>
                  <a:lnTo>
                    <a:pt x="247" y="93"/>
                  </a:lnTo>
                  <a:lnTo>
                    <a:pt x="358" y="93"/>
                  </a:lnTo>
                  <a:lnTo>
                    <a:pt x="414" y="8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3" name="図形 78"/>
            <p:cNvSpPr>
              <a:spLocks/>
            </p:cNvSpPr>
            <p:nvPr/>
          </p:nvSpPr>
          <p:spPr bwMode="auto">
            <a:xfrm>
              <a:off x="1961553" y="5313231"/>
              <a:ext cx="350838" cy="114299"/>
            </a:xfrm>
            <a:custGeom>
              <a:avLst/>
              <a:gdLst/>
              <a:ahLst/>
              <a:cxnLst>
                <a:cxn ang="0">
                  <a:pos x="55" y="26"/>
                </a:cxn>
                <a:cxn ang="0">
                  <a:pos x="63" y="33"/>
                </a:cxn>
                <a:cxn ang="0">
                  <a:pos x="70" y="41"/>
                </a:cxn>
                <a:cxn ang="0">
                  <a:pos x="107" y="55"/>
                </a:cxn>
                <a:cxn ang="0">
                  <a:pos x="148" y="66"/>
                </a:cxn>
                <a:cxn ang="0">
                  <a:pos x="229" y="81"/>
                </a:cxn>
                <a:cxn ang="0">
                  <a:pos x="196" y="81"/>
                </a:cxn>
                <a:cxn ang="0">
                  <a:pos x="137" y="70"/>
                </a:cxn>
                <a:cxn ang="0">
                  <a:pos x="89" y="66"/>
                </a:cxn>
                <a:cxn ang="0">
                  <a:pos x="41" y="52"/>
                </a:cxn>
                <a:cxn ang="0">
                  <a:pos x="11" y="41"/>
                </a:cxn>
                <a:cxn ang="0">
                  <a:pos x="0" y="37"/>
                </a:cxn>
                <a:cxn ang="0">
                  <a:pos x="0" y="33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37" y="0"/>
                </a:cxn>
                <a:cxn ang="0">
                  <a:pos x="81" y="0"/>
                </a:cxn>
                <a:cxn ang="0">
                  <a:pos x="67" y="11"/>
                </a:cxn>
                <a:cxn ang="0">
                  <a:pos x="63" y="15"/>
                </a:cxn>
                <a:cxn ang="0">
                  <a:pos x="55" y="26"/>
                </a:cxn>
              </a:cxnLst>
              <a:rect l="0" t="0" r="0" b="0"/>
              <a:pathLst>
                <a:path w="229" h="81">
                  <a:moveTo>
                    <a:pt x="55" y="26"/>
                  </a:moveTo>
                  <a:lnTo>
                    <a:pt x="63" y="33"/>
                  </a:lnTo>
                  <a:lnTo>
                    <a:pt x="70" y="41"/>
                  </a:lnTo>
                  <a:lnTo>
                    <a:pt x="107" y="55"/>
                  </a:lnTo>
                  <a:lnTo>
                    <a:pt x="148" y="66"/>
                  </a:lnTo>
                  <a:lnTo>
                    <a:pt x="229" y="81"/>
                  </a:lnTo>
                  <a:lnTo>
                    <a:pt x="196" y="81"/>
                  </a:lnTo>
                  <a:lnTo>
                    <a:pt x="137" y="70"/>
                  </a:lnTo>
                  <a:lnTo>
                    <a:pt x="89" y="66"/>
                  </a:lnTo>
                  <a:lnTo>
                    <a:pt x="41" y="52"/>
                  </a:lnTo>
                  <a:lnTo>
                    <a:pt x="11" y="41"/>
                  </a:lnTo>
                  <a:lnTo>
                    <a:pt x="0" y="37"/>
                  </a:lnTo>
                  <a:lnTo>
                    <a:pt x="0" y="33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37" y="0"/>
                  </a:lnTo>
                  <a:lnTo>
                    <a:pt x="81" y="0"/>
                  </a:lnTo>
                  <a:lnTo>
                    <a:pt x="67" y="11"/>
                  </a:lnTo>
                  <a:lnTo>
                    <a:pt x="63" y="15"/>
                  </a:lnTo>
                  <a:lnTo>
                    <a:pt x="55" y="2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4" name="図形 79"/>
            <p:cNvSpPr>
              <a:spLocks/>
            </p:cNvSpPr>
            <p:nvPr/>
          </p:nvSpPr>
          <p:spPr bwMode="auto">
            <a:xfrm>
              <a:off x="2753716" y="5443404"/>
              <a:ext cx="409575" cy="277809"/>
            </a:xfrm>
            <a:custGeom>
              <a:avLst/>
              <a:gdLst/>
              <a:ahLst/>
              <a:cxnLst>
                <a:cxn ang="0">
                  <a:pos x="252" y="56"/>
                </a:cxn>
                <a:cxn ang="0">
                  <a:pos x="263" y="70"/>
                </a:cxn>
                <a:cxn ang="0">
                  <a:pos x="267" y="82"/>
                </a:cxn>
                <a:cxn ang="0">
                  <a:pos x="267" y="96"/>
                </a:cxn>
                <a:cxn ang="0">
                  <a:pos x="263" y="111"/>
                </a:cxn>
                <a:cxn ang="0">
                  <a:pos x="259" y="119"/>
                </a:cxn>
                <a:cxn ang="0">
                  <a:pos x="226" y="144"/>
                </a:cxn>
                <a:cxn ang="0">
                  <a:pos x="193" y="159"/>
                </a:cxn>
                <a:cxn ang="0">
                  <a:pos x="152" y="174"/>
                </a:cxn>
                <a:cxn ang="0">
                  <a:pos x="67" y="189"/>
                </a:cxn>
                <a:cxn ang="0">
                  <a:pos x="0" y="196"/>
                </a:cxn>
                <a:cxn ang="0">
                  <a:pos x="41" y="185"/>
                </a:cxn>
                <a:cxn ang="0">
                  <a:pos x="82" y="174"/>
                </a:cxn>
                <a:cxn ang="0">
                  <a:pos x="126" y="156"/>
                </a:cxn>
                <a:cxn ang="0">
                  <a:pos x="174" y="126"/>
                </a:cxn>
                <a:cxn ang="0">
                  <a:pos x="189" y="104"/>
                </a:cxn>
                <a:cxn ang="0">
                  <a:pos x="196" y="89"/>
                </a:cxn>
                <a:cxn ang="0">
                  <a:pos x="196" y="63"/>
                </a:cxn>
                <a:cxn ang="0">
                  <a:pos x="189" y="45"/>
                </a:cxn>
                <a:cxn ang="0">
                  <a:pos x="167" y="26"/>
                </a:cxn>
                <a:cxn ang="0">
                  <a:pos x="134" y="11"/>
                </a:cxn>
                <a:cxn ang="0">
                  <a:pos x="85" y="0"/>
                </a:cxn>
                <a:cxn ang="0">
                  <a:pos x="152" y="11"/>
                </a:cxn>
                <a:cxn ang="0">
                  <a:pos x="204" y="19"/>
                </a:cxn>
                <a:cxn ang="0">
                  <a:pos x="233" y="34"/>
                </a:cxn>
                <a:cxn ang="0">
                  <a:pos x="252" y="56"/>
                </a:cxn>
              </a:cxnLst>
              <a:rect l="0" t="0" r="0" b="0"/>
              <a:pathLst>
                <a:path w="267" h="196">
                  <a:moveTo>
                    <a:pt x="252" y="56"/>
                  </a:moveTo>
                  <a:lnTo>
                    <a:pt x="263" y="70"/>
                  </a:lnTo>
                  <a:lnTo>
                    <a:pt x="267" y="82"/>
                  </a:lnTo>
                  <a:lnTo>
                    <a:pt x="267" y="96"/>
                  </a:lnTo>
                  <a:lnTo>
                    <a:pt x="263" y="111"/>
                  </a:lnTo>
                  <a:lnTo>
                    <a:pt x="259" y="119"/>
                  </a:lnTo>
                  <a:lnTo>
                    <a:pt x="226" y="144"/>
                  </a:lnTo>
                  <a:lnTo>
                    <a:pt x="193" y="159"/>
                  </a:lnTo>
                  <a:lnTo>
                    <a:pt x="152" y="174"/>
                  </a:lnTo>
                  <a:lnTo>
                    <a:pt x="67" y="189"/>
                  </a:lnTo>
                  <a:lnTo>
                    <a:pt x="0" y="196"/>
                  </a:lnTo>
                  <a:lnTo>
                    <a:pt x="41" y="185"/>
                  </a:lnTo>
                  <a:lnTo>
                    <a:pt x="82" y="174"/>
                  </a:lnTo>
                  <a:lnTo>
                    <a:pt x="126" y="156"/>
                  </a:lnTo>
                  <a:lnTo>
                    <a:pt x="174" y="126"/>
                  </a:lnTo>
                  <a:lnTo>
                    <a:pt x="189" y="104"/>
                  </a:lnTo>
                  <a:lnTo>
                    <a:pt x="196" y="89"/>
                  </a:lnTo>
                  <a:lnTo>
                    <a:pt x="196" y="63"/>
                  </a:lnTo>
                  <a:lnTo>
                    <a:pt x="189" y="45"/>
                  </a:lnTo>
                  <a:lnTo>
                    <a:pt x="167" y="26"/>
                  </a:lnTo>
                  <a:lnTo>
                    <a:pt x="134" y="11"/>
                  </a:lnTo>
                  <a:lnTo>
                    <a:pt x="85" y="0"/>
                  </a:lnTo>
                  <a:lnTo>
                    <a:pt x="152" y="11"/>
                  </a:lnTo>
                  <a:lnTo>
                    <a:pt x="204" y="19"/>
                  </a:lnTo>
                  <a:lnTo>
                    <a:pt x="233" y="34"/>
                  </a:lnTo>
                  <a:lnTo>
                    <a:pt x="252" y="5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5" name="図形 80"/>
            <p:cNvSpPr>
              <a:spLocks/>
            </p:cNvSpPr>
            <p:nvPr/>
          </p:nvSpPr>
          <p:spPr bwMode="auto">
            <a:xfrm>
              <a:off x="3893542" y="5360855"/>
              <a:ext cx="322262" cy="269872"/>
            </a:xfrm>
            <a:custGeom>
              <a:avLst/>
              <a:gdLst/>
              <a:ahLst/>
              <a:cxnLst>
                <a:cxn ang="0">
                  <a:pos x="211" y="85"/>
                </a:cxn>
                <a:cxn ang="0">
                  <a:pos x="211" y="93"/>
                </a:cxn>
                <a:cxn ang="0">
                  <a:pos x="204" y="122"/>
                </a:cxn>
                <a:cxn ang="0">
                  <a:pos x="193" y="141"/>
                </a:cxn>
                <a:cxn ang="0">
                  <a:pos x="178" y="155"/>
                </a:cxn>
                <a:cxn ang="0">
                  <a:pos x="152" y="174"/>
                </a:cxn>
                <a:cxn ang="0">
                  <a:pos x="122" y="189"/>
                </a:cxn>
                <a:cxn ang="0">
                  <a:pos x="89" y="192"/>
                </a:cxn>
                <a:cxn ang="0">
                  <a:pos x="111" y="178"/>
                </a:cxn>
                <a:cxn ang="0">
                  <a:pos x="141" y="159"/>
                </a:cxn>
                <a:cxn ang="0">
                  <a:pos x="163" y="129"/>
                </a:cxn>
                <a:cxn ang="0">
                  <a:pos x="174" y="107"/>
                </a:cxn>
                <a:cxn ang="0">
                  <a:pos x="174" y="93"/>
                </a:cxn>
                <a:cxn ang="0">
                  <a:pos x="167" y="78"/>
                </a:cxn>
                <a:cxn ang="0">
                  <a:pos x="141" y="59"/>
                </a:cxn>
                <a:cxn ang="0">
                  <a:pos x="119" y="44"/>
                </a:cxn>
                <a:cxn ang="0">
                  <a:pos x="93" y="30"/>
                </a:cxn>
                <a:cxn ang="0">
                  <a:pos x="52" y="8"/>
                </a:cxn>
                <a:cxn ang="0">
                  <a:pos x="0" y="0"/>
                </a:cxn>
                <a:cxn ang="0">
                  <a:pos x="56" y="4"/>
                </a:cxn>
                <a:cxn ang="0">
                  <a:pos x="122" y="22"/>
                </a:cxn>
                <a:cxn ang="0">
                  <a:pos x="152" y="33"/>
                </a:cxn>
                <a:cxn ang="0">
                  <a:pos x="182" y="48"/>
                </a:cxn>
                <a:cxn ang="0">
                  <a:pos x="204" y="70"/>
                </a:cxn>
                <a:cxn ang="0">
                  <a:pos x="211" y="85"/>
                </a:cxn>
              </a:cxnLst>
              <a:rect l="0" t="0" r="0" b="0"/>
              <a:pathLst>
                <a:path w="211" h="192">
                  <a:moveTo>
                    <a:pt x="211" y="85"/>
                  </a:moveTo>
                  <a:lnTo>
                    <a:pt x="211" y="93"/>
                  </a:lnTo>
                  <a:lnTo>
                    <a:pt x="204" y="122"/>
                  </a:lnTo>
                  <a:lnTo>
                    <a:pt x="193" y="141"/>
                  </a:lnTo>
                  <a:lnTo>
                    <a:pt x="178" y="155"/>
                  </a:lnTo>
                  <a:lnTo>
                    <a:pt x="152" y="174"/>
                  </a:lnTo>
                  <a:lnTo>
                    <a:pt x="122" y="189"/>
                  </a:lnTo>
                  <a:lnTo>
                    <a:pt x="89" y="192"/>
                  </a:lnTo>
                  <a:lnTo>
                    <a:pt x="111" y="178"/>
                  </a:lnTo>
                  <a:lnTo>
                    <a:pt x="141" y="159"/>
                  </a:lnTo>
                  <a:lnTo>
                    <a:pt x="163" y="129"/>
                  </a:lnTo>
                  <a:lnTo>
                    <a:pt x="174" y="107"/>
                  </a:lnTo>
                  <a:lnTo>
                    <a:pt x="174" y="93"/>
                  </a:lnTo>
                  <a:lnTo>
                    <a:pt x="167" y="78"/>
                  </a:lnTo>
                  <a:lnTo>
                    <a:pt x="141" y="59"/>
                  </a:lnTo>
                  <a:lnTo>
                    <a:pt x="119" y="44"/>
                  </a:lnTo>
                  <a:lnTo>
                    <a:pt x="93" y="30"/>
                  </a:lnTo>
                  <a:lnTo>
                    <a:pt x="52" y="8"/>
                  </a:lnTo>
                  <a:lnTo>
                    <a:pt x="0" y="0"/>
                  </a:lnTo>
                  <a:lnTo>
                    <a:pt x="56" y="4"/>
                  </a:lnTo>
                  <a:lnTo>
                    <a:pt x="122" y="22"/>
                  </a:lnTo>
                  <a:lnTo>
                    <a:pt x="152" y="33"/>
                  </a:lnTo>
                  <a:lnTo>
                    <a:pt x="182" y="48"/>
                  </a:lnTo>
                  <a:lnTo>
                    <a:pt x="204" y="70"/>
                  </a:lnTo>
                  <a:lnTo>
                    <a:pt x="211" y="8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6" name="図形 81"/>
            <p:cNvSpPr>
              <a:spLocks/>
            </p:cNvSpPr>
            <p:nvPr/>
          </p:nvSpPr>
          <p:spPr bwMode="auto">
            <a:xfrm>
              <a:off x="3671291" y="5329105"/>
              <a:ext cx="477837" cy="328608"/>
            </a:xfrm>
            <a:custGeom>
              <a:avLst/>
              <a:gdLst/>
              <a:ahLst/>
              <a:cxnLst>
                <a:cxn ang="0">
                  <a:pos x="266" y="155"/>
                </a:cxn>
                <a:cxn ang="0">
                  <a:pos x="270" y="137"/>
                </a:cxn>
                <a:cxn ang="0">
                  <a:pos x="278" y="122"/>
                </a:cxn>
                <a:cxn ang="0">
                  <a:pos x="270" y="107"/>
                </a:cxn>
                <a:cxn ang="0">
                  <a:pos x="252" y="85"/>
                </a:cxn>
                <a:cxn ang="0">
                  <a:pos x="226" y="70"/>
                </a:cxn>
                <a:cxn ang="0">
                  <a:pos x="196" y="52"/>
                </a:cxn>
                <a:cxn ang="0">
                  <a:pos x="163" y="37"/>
                </a:cxn>
                <a:cxn ang="0">
                  <a:pos x="85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163" y="26"/>
                </a:cxn>
                <a:cxn ang="0">
                  <a:pos x="215" y="44"/>
                </a:cxn>
                <a:cxn ang="0">
                  <a:pos x="255" y="66"/>
                </a:cxn>
                <a:cxn ang="0">
                  <a:pos x="285" y="85"/>
                </a:cxn>
                <a:cxn ang="0">
                  <a:pos x="303" y="100"/>
                </a:cxn>
                <a:cxn ang="0">
                  <a:pos x="311" y="115"/>
                </a:cxn>
                <a:cxn ang="0">
                  <a:pos x="311" y="137"/>
                </a:cxn>
                <a:cxn ang="0">
                  <a:pos x="303" y="155"/>
                </a:cxn>
                <a:cxn ang="0">
                  <a:pos x="285" y="170"/>
                </a:cxn>
                <a:cxn ang="0">
                  <a:pos x="266" y="192"/>
                </a:cxn>
                <a:cxn ang="0">
                  <a:pos x="233" y="211"/>
                </a:cxn>
                <a:cxn ang="0">
                  <a:pos x="215" y="222"/>
                </a:cxn>
                <a:cxn ang="0">
                  <a:pos x="163" y="233"/>
                </a:cxn>
                <a:cxn ang="0">
                  <a:pos x="196" y="214"/>
                </a:cxn>
                <a:cxn ang="0">
                  <a:pos x="233" y="200"/>
                </a:cxn>
                <a:cxn ang="0">
                  <a:pos x="252" y="181"/>
                </a:cxn>
                <a:cxn ang="0">
                  <a:pos x="266" y="155"/>
                </a:cxn>
              </a:cxnLst>
              <a:rect l="0" t="0" r="0" b="0"/>
              <a:pathLst>
                <a:path w="311" h="233">
                  <a:moveTo>
                    <a:pt x="266" y="155"/>
                  </a:moveTo>
                  <a:lnTo>
                    <a:pt x="270" y="137"/>
                  </a:lnTo>
                  <a:lnTo>
                    <a:pt x="278" y="122"/>
                  </a:lnTo>
                  <a:lnTo>
                    <a:pt x="270" y="107"/>
                  </a:lnTo>
                  <a:lnTo>
                    <a:pt x="252" y="85"/>
                  </a:lnTo>
                  <a:lnTo>
                    <a:pt x="226" y="70"/>
                  </a:lnTo>
                  <a:lnTo>
                    <a:pt x="196" y="52"/>
                  </a:lnTo>
                  <a:lnTo>
                    <a:pt x="163" y="37"/>
                  </a:lnTo>
                  <a:lnTo>
                    <a:pt x="85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163" y="26"/>
                  </a:lnTo>
                  <a:lnTo>
                    <a:pt x="215" y="44"/>
                  </a:lnTo>
                  <a:lnTo>
                    <a:pt x="255" y="66"/>
                  </a:lnTo>
                  <a:lnTo>
                    <a:pt x="285" y="85"/>
                  </a:lnTo>
                  <a:lnTo>
                    <a:pt x="303" y="100"/>
                  </a:lnTo>
                  <a:lnTo>
                    <a:pt x="311" y="115"/>
                  </a:lnTo>
                  <a:lnTo>
                    <a:pt x="311" y="137"/>
                  </a:lnTo>
                  <a:lnTo>
                    <a:pt x="303" y="155"/>
                  </a:lnTo>
                  <a:lnTo>
                    <a:pt x="285" y="170"/>
                  </a:lnTo>
                  <a:lnTo>
                    <a:pt x="266" y="192"/>
                  </a:lnTo>
                  <a:lnTo>
                    <a:pt x="233" y="211"/>
                  </a:lnTo>
                  <a:lnTo>
                    <a:pt x="215" y="222"/>
                  </a:lnTo>
                  <a:lnTo>
                    <a:pt x="163" y="233"/>
                  </a:lnTo>
                  <a:lnTo>
                    <a:pt x="196" y="214"/>
                  </a:lnTo>
                  <a:lnTo>
                    <a:pt x="233" y="200"/>
                  </a:lnTo>
                  <a:lnTo>
                    <a:pt x="252" y="181"/>
                  </a:lnTo>
                  <a:lnTo>
                    <a:pt x="266" y="155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7" name="図形 82"/>
            <p:cNvSpPr>
              <a:spLocks/>
            </p:cNvSpPr>
            <p:nvPr/>
          </p:nvSpPr>
          <p:spPr bwMode="auto">
            <a:xfrm>
              <a:off x="3622078" y="5365617"/>
              <a:ext cx="322263" cy="292097"/>
            </a:xfrm>
            <a:custGeom>
              <a:avLst/>
              <a:gdLst/>
              <a:ahLst/>
              <a:cxnLst>
                <a:cxn ang="0">
                  <a:pos x="174" y="100"/>
                </a:cxn>
                <a:cxn ang="0">
                  <a:pos x="174" y="89"/>
                </a:cxn>
                <a:cxn ang="0">
                  <a:pos x="163" y="70"/>
                </a:cxn>
                <a:cxn ang="0">
                  <a:pos x="148" y="59"/>
                </a:cxn>
                <a:cxn ang="0">
                  <a:pos x="115" y="33"/>
                </a:cxn>
                <a:cxn ang="0">
                  <a:pos x="59" y="15"/>
                </a:cxn>
                <a:cxn ang="0">
                  <a:pos x="0" y="0"/>
                </a:cxn>
                <a:cxn ang="0">
                  <a:pos x="63" y="11"/>
                </a:cxn>
                <a:cxn ang="0">
                  <a:pos x="115" y="18"/>
                </a:cxn>
                <a:cxn ang="0">
                  <a:pos x="148" y="33"/>
                </a:cxn>
                <a:cxn ang="0">
                  <a:pos x="174" y="48"/>
                </a:cxn>
                <a:cxn ang="0">
                  <a:pos x="196" y="66"/>
                </a:cxn>
                <a:cxn ang="0">
                  <a:pos x="203" y="70"/>
                </a:cxn>
                <a:cxn ang="0">
                  <a:pos x="211" y="81"/>
                </a:cxn>
                <a:cxn ang="0">
                  <a:pos x="211" y="96"/>
                </a:cxn>
                <a:cxn ang="0">
                  <a:pos x="211" y="114"/>
                </a:cxn>
                <a:cxn ang="0">
                  <a:pos x="200" y="129"/>
                </a:cxn>
                <a:cxn ang="0">
                  <a:pos x="174" y="166"/>
                </a:cxn>
                <a:cxn ang="0">
                  <a:pos x="140" y="188"/>
                </a:cxn>
                <a:cxn ang="0">
                  <a:pos x="107" y="207"/>
                </a:cxn>
                <a:cxn ang="0">
                  <a:pos x="144" y="174"/>
                </a:cxn>
                <a:cxn ang="0">
                  <a:pos x="163" y="144"/>
                </a:cxn>
                <a:cxn ang="0">
                  <a:pos x="174" y="118"/>
                </a:cxn>
                <a:cxn ang="0">
                  <a:pos x="174" y="100"/>
                </a:cxn>
              </a:cxnLst>
              <a:rect l="0" t="0" r="0" b="0"/>
              <a:pathLst>
                <a:path w="211" h="207">
                  <a:moveTo>
                    <a:pt x="174" y="100"/>
                  </a:moveTo>
                  <a:lnTo>
                    <a:pt x="174" y="89"/>
                  </a:lnTo>
                  <a:lnTo>
                    <a:pt x="163" y="70"/>
                  </a:lnTo>
                  <a:lnTo>
                    <a:pt x="148" y="59"/>
                  </a:lnTo>
                  <a:lnTo>
                    <a:pt x="115" y="33"/>
                  </a:lnTo>
                  <a:lnTo>
                    <a:pt x="59" y="15"/>
                  </a:lnTo>
                  <a:lnTo>
                    <a:pt x="0" y="0"/>
                  </a:lnTo>
                  <a:lnTo>
                    <a:pt x="63" y="11"/>
                  </a:lnTo>
                  <a:lnTo>
                    <a:pt x="115" y="18"/>
                  </a:lnTo>
                  <a:lnTo>
                    <a:pt x="148" y="33"/>
                  </a:lnTo>
                  <a:lnTo>
                    <a:pt x="174" y="48"/>
                  </a:lnTo>
                  <a:lnTo>
                    <a:pt x="196" y="66"/>
                  </a:lnTo>
                  <a:lnTo>
                    <a:pt x="203" y="70"/>
                  </a:lnTo>
                  <a:lnTo>
                    <a:pt x="211" y="81"/>
                  </a:lnTo>
                  <a:lnTo>
                    <a:pt x="211" y="96"/>
                  </a:lnTo>
                  <a:lnTo>
                    <a:pt x="211" y="114"/>
                  </a:lnTo>
                  <a:lnTo>
                    <a:pt x="200" y="129"/>
                  </a:lnTo>
                  <a:lnTo>
                    <a:pt x="174" y="166"/>
                  </a:lnTo>
                  <a:lnTo>
                    <a:pt x="140" y="188"/>
                  </a:lnTo>
                  <a:lnTo>
                    <a:pt x="107" y="207"/>
                  </a:lnTo>
                  <a:lnTo>
                    <a:pt x="144" y="174"/>
                  </a:lnTo>
                  <a:lnTo>
                    <a:pt x="163" y="144"/>
                  </a:lnTo>
                  <a:lnTo>
                    <a:pt x="174" y="118"/>
                  </a:lnTo>
                  <a:lnTo>
                    <a:pt x="174" y="10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8" name="図形 83"/>
            <p:cNvSpPr>
              <a:spLocks/>
            </p:cNvSpPr>
            <p:nvPr/>
          </p:nvSpPr>
          <p:spPr bwMode="auto">
            <a:xfrm>
              <a:off x="3196628" y="5344980"/>
              <a:ext cx="555625" cy="334958"/>
            </a:xfrm>
            <a:custGeom>
              <a:avLst/>
              <a:gdLst/>
              <a:ahLst/>
              <a:cxnLst>
                <a:cxn ang="0">
                  <a:pos x="321" y="140"/>
                </a:cxn>
                <a:cxn ang="0">
                  <a:pos x="314" y="104"/>
                </a:cxn>
                <a:cxn ang="0">
                  <a:pos x="307" y="96"/>
                </a:cxn>
                <a:cxn ang="0">
                  <a:pos x="292" y="81"/>
                </a:cxn>
                <a:cxn ang="0">
                  <a:pos x="266" y="70"/>
                </a:cxn>
                <a:cxn ang="0">
                  <a:pos x="225" y="48"/>
                </a:cxn>
                <a:cxn ang="0">
                  <a:pos x="170" y="33"/>
                </a:cxn>
                <a:cxn ang="0">
                  <a:pos x="96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203" y="30"/>
                </a:cxn>
                <a:cxn ang="0">
                  <a:pos x="255" y="44"/>
                </a:cxn>
                <a:cxn ang="0">
                  <a:pos x="299" y="63"/>
                </a:cxn>
                <a:cxn ang="0">
                  <a:pos x="336" y="81"/>
                </a:cxn>
                <a:cxn ang="0">
                  <a:pos x="362" y="104"/>
                </a:cxn>
                <a:cxn ang="0">
                  <a:pos x="362" y="118"/>
                </a:cxn>
                <a:cxn ang="0">
                  <a:pos x="362" y="140"/>
                </a:cxn>
                <a:cxn ang="0">
                  <a:pos x="351" y="159"/>
                </a:cxn>
                <a:cxn ang="0">
                  <a:pos x="336" y="185"/>
                </a:cxn>
                <a:cxn ang="0">
                  <a:pos x="314" y="200"/>
                </a:cxn>
                <a:cxn ang="0">
                  <a:pos x="284" y="222"/>
                </a:cxn>
                <a:cxn ang="0">
                  <a:pos x="255" y="237"/>
                </a:cxn>
                <a:cxn ang="0">
                  <a:pos x="277" y="222"/>
                </a:cxn>
                <a:cxn ang="0">
                  <a:pos x="296" y="200"/>
                </a:cxn>
                <a:cxn ang="0">
                  <a:pos x="310" y="170"/>
                </a:cxn>
                <a:cxn ang="0">
                  <a:pos x="321" y="140"/>
                </a:cxn>
              </a:cxnLst>
              <a:rect l="0" t="0" r="0" b="0"/>
              <a:pathLst>
                <a:path w="362" h="237">
                  <a:moveTo>
                    <a:pt x="321" y="140"/>
                  </a:moveTo>
                  <a:lnTo>
                    <a:pt x="314" y="104"/>
                  </a:lnTo>
                  <a:lnTo>
                    <a:pt x="307" y="96"/>
                  </a:lnTo>
                  <a:lnTo>
                    <a:pt x="292" y="81"/>
                  </a:lnTo>
                  <a:lnTo>
                    <a:pt x="266" y="70"/>
                  </a:lnTo>
                  <a:lnTo>
                    <a:pt x="225" y="48"/>
                  </a:lnTo>
                  <a:lnTo>
                    <a:pt x="170" y="33"/>
                  </a:lnTo>
                  <a:lnTo>
                    <a:pt x="96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203" y="30"/>
                  </a:lnTo>
                  <a:lnTo>
                    <a:pt x="255" y="44"/>
                  </a:lnTo>
                  <a:lnTo>
                    <a:pt x="299" y="63"/>
                  </a:lnTo>
                  <a:lnTo>
                    <a:pt x="336" y="81"/>
                  </a:lnTo>
                  <a:lnTo>
                    <a:pt x="362" y="104"/>
                  </a:lnTo>
                  <a:lnTo>
                    <a:pt x="362" y="118"/>
                  </a:lnTo>
                  <a:lnTo>
                    <a:pt x="362" y="140"/>
                  </a:lnTo>
                  <a:lnTo>
                    <a:pt x="351" y="159"/>
                  </a:lnTo>
                  <a:lnTo>
                    <a:pt x="336" y="185"/>
                  </a:lnTo>
                  <a:lnTo>
                    <a:pt x="314" y="200"/>
                  </a:lnTo>
                  <a:lnTo>
                    <a:pt x="284" y="222"/>
                  </a:lnTo>
                  <a:lnTo>
                    <a:pt x="255" y="237"/>
                  </a:lnTo>
                  <a:lnTo>
                    <a:pt x="277" y="222"/>
                  </a:lnTo>
                  <a:lnTo>
                    <a:pt x="296" y="200"/>
                  </a:lnTo>
                  <a:lnTo>
                    <a:pt x="310" y="170"/>
                  </a:lnTo>
                  <a:lnTo>
                    <a:pt x="321" y="14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79" name="図形 84"/>
            <p:cNvSpPr>
              <a:spLocks/>
            </p:cNvSpPr>
            <p:nvPr/>
          </p:nvSpPr>
          <p:spPr bwMode="auto">
            <a:xfrm>
              <a:off x="3048991" y="5908536"/>
              <a:ext cx="4762" cy="11113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0" y="0"/>
                </a:cxn>
                <a:cxn ang="0">
                  <a:pos x="3" y="8"/>
                </a:cxn>
                <a:cxn ang="0">
                  <a:pos x="0" y="8"/>
                </a:cxn>
              </a:cxnLst>
              <a:rect l="0" t="0" r="0" b="0"/>
              <a:pathLst>
                <a:path w="3" h="8">
                  <a:moveTo>
                    <a:pt x="0" y="8"/>
                  </a:moveTo>
                  <a:lnTo>
                    <a:pt x="0" y="0"/>
                  </a:lnTo>
                  <a:lnTo>
                    <a:pt x="3" y="8"/>
                  </a:lnTo>
                  <a:lnTo>
                    <a:pt x="0" y="8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0" name="図形 85"/>
            <p:cNvSpPr>
              <a:spLocks/>
            </p:cNvSpPr>
            <p:nvPr/>
          </p:nvSpPr>
          <p:spPr bwMode="auto">
            <a:xfrm>
              <a:off x="16865" y="6065697"/>
              <a:ext cx="90487" cy="2063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0"/>
                </a:cxn>
                <a:cxn ang="0">
                  <a:pos x="0" y="8"/>
                </a:cxn>
                <a:cxn ang="0">
                  <a:pos x="44" y="15"/>
                </a:cxn>
                <a:cxn ang="0">
                  <a:pos x="59" y="15"/>
                </a:cxn>
                <a:cxn ang="0">
                  <a:pos x="4" y="0"/>
                </a:cxn>
              </a:cxnLst>
              <a:rect l="0" t="0" r="0" b="0"/>
              <a:pathLst>
                <a:path w="59" h="15">
                  <a:moveTo>
                    <a:pt x="4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44" y="15"/>
                  </a:lnTo>
                  <a:lnTo>
                    <a:pt x="59" y="15"/>
                  </a:lnTo>
                  <a:lnTo>
                    <a:pt x="4" y="0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1" name="図形 86"/>
            <p:cNvSpPr>
              <a:spLocks/>
            </p:cNvSpPr>
            <p:nvPr/>
          </p:nvSpPr>
          <p:spPr bwMode="auto">
            <a:xfrm>
              <a:off x="3110903" y="5402130"/>
              <a:ext cx="260350" cy="280984"/>
            </a:xfrm>
            <a:custGeom>
              <a:avLst/>
              <a:gdLst/>
              <a:ahLst/>
              <a:cxnLst>
                <a:cxn ang="0">
                  <a:pos x="26" y="196"/>
                </a:cxn>
                <a:cxn ang="0">
                  <a:pos x="30" y="199"/>
                </a:cxn>
                <a:cxn ang="0">
                  <a:pos x="48" y="196"/>
                </a:cxn>
                <a:cxn ang="0">
                  <a:pos x="89" y="181"/>
                </a:cxn>
                <a:cxn ang="0">
                  <a:pos x="137" y="155"/>
                </a:cxn>
                <a:cxn ang="0">
                  <a:pos x="156" y="133"/>
                </a:cxn>
                <a:cxn ang="0">
                  <a:pos x="167" y="114"/>
                </a:cxn>
                <a:cxn ang="0">
                  <a:pos x="170" y="103"/>
                </a:cxn>
                <a:cxn ang="0">
                  <a:pos x="167" y="88"/>
                </a:cxn>
                <a:cxn ang="0">
                  <a:pos x="152" y="59"/>
                </a:cxn>
                <a:cxn ang="0">
                  <a:pos x="141" y="48"/>
                </a:cxn>
                <a:cxn ang="0">
                  <a:pos x="111" y="33"/>
                </a:cxn>
                <a:cxn ang="0">
                  <a:pos x="67" y="14"/>
                </a:cxn>
                <a:cxn ang="0">
                  <a:pos x="34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4" y="7"/>
                </a:cxn>
                <a:cxn ang="0">
                  <a:pos x="67" y="18"/>
                </a:cxn>
                <a:cxn ang="0">
                  <a:pos x="111" y="40"/>
                </a:cxn>
                <a:cxn ang="0">
                  <a:pos x="137" y="55"/>
                </a:cxn>
                <a:cxn ang="0">
                  <a:pos x="145" y="59"/>
                </a:cxn>
                <a:cxn ang="0">
                  <a:pos x="167" y="88"/>
                </a:cxn>
                <a:cxn ang="0">
                  <a:pos x="167" y="103"/>
                </a:cxn>
                <a:cxn ang="0">
                  <a:pos x="159" y="114"/>
                </a:cxn>
                <a:cxn ang="0">
                  <a:pos x="152" y="133"/>
                </a:cxn>
                <a:cxn ang="0">
                  <a:pos x="137" y="148"/>
                </a:cxn>
                <a:cxn ang="0">
                  <a:pos x="89" y="173"/>
                </a:cxn>
                <a:cxn ang="0">
                  <a:pos x="45" y="188"/>
                </a:cxn>
                <a:cxn ang="0">
                  <a:pos x="26" y="196"/>
                </a:cxn>
              </a:cxnLst>
              <a:rect l="0" t="0" r="0" b="0"/>
              <a:pathLst>
                <a:path w="170" h="199">
                  <a:moveTo>
                    <a:pt x="26" y="196"/>
                  </a:moveTo>
                  <a:lnTo>
                    <a:pt x="30" y="199"/>
                  </a:lnTo>
                  <a:lnTo>
                    <a:pt x="48" y="196"/>
                  </a:lnTo>
                  <a:lnTo>
                    <a:pt x="89" y="181"/>
                  </a:lnTo>
                  <a:lnTo>
                    <a:pt x="137" y="155"/>
                  </a:lnTo>
                  <a:lnTo>
                    <a:pt x="156" y="133"/>
                  </a:lnTo>
                  <a:lnTo>
                    <a:pt x="167" y="114"/>
                  </a:lnTo>
                  <a:lnTo>
                    <a:pt x="170" y="103"/>
                  </a:lnTo>
                  <a:lnTo>
                    <a:pt x="167" y="88"/>
                  </a:lnTo>
                  <a:lnTo>
                    <a:pt x="152" y="59"/>
                  </a:lnTo>
                  <a:lnTo>
                    <a:pt x="141" y="48"/>
                  </a:lnTo>
                  <a:lnTo>
                    <a:pt x="111" y="33"/>
                  </a:lnTo>
                  <a:lnTo>
                    <a:pt x="67" y="14"/>
                  </a:lnTo>
                  <a:lnTo>
                    <a:pt x="34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34" y="7"/>
                  </a:lnTo>
                  <a:lnTo>
                    <a:pt x="67" y="18"/>
                  </a:lnTo>
                  <a:lnTo>
                    <a:pt x="111" y="40"/>
                  </a:lnTo>
                  <a:lnTo>
                    <a:pt x="137" y="55"/>
                  </a:lnTo>
                  <a:lnTo>
                    <a:pt x="145" y="59"/>
                  </a:lnTo>
                  <a:lnTo>
                    <a:pt x="167" y="88"/>
                  </a:lnTo>
                  <a:lnTo>
                    <a:pt x="167" y="103"/>
                  </a:lnTo>
                  <a:lnTo>
                    <a:pt x="159" y="114"/>
                  </a:lnTo>
                  <a:lnTo>
                    <a:pt x="152" y="133"/>
                  </a:lnTo>
                  <a:lnTo>
                    <a:pt x="137" y="148"/>
                  </a:lnTo>
                  <a:lnTo>
                    <a:pt x="89" y="173"/>
                  </a:lnTo>
                  <a:lnTo>
                    <a:pt x="45" y="188"/>
                  </a:lnTo>
                  <a:lnTo>
                    <a:pt x="26" y="196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82" name="図形 87"/>
            <p:cNvSpPr>
              <a:spLocks/>
            </p:cNvSpPr>
            <p:nvPr/>
          </p:nvSpPr>
          <p:spPr bwMode="auto">
            <a:xfrm>
              <a:off x="16865" y="6029185"/>
              <a:ext cx="493712" cy="57149"/>
            </a:xfrm>
            <a:custGeom>
              <a:avLst/>
              <a:gdLst/>
              <a:ahLst/>
              <a:cxnLst>
                <a:cxn ang="0">
                  <a:pos x="189" y="19"/>
                </a:cxn>
                <a:cxn ang="0">
                  <a:pos x="100" y="22"/>
                </a:cxn>
                <a:cxn ang="0">
                  <a:pos x="100" y="26"/>
                </a:cxn>
                <a:cxn ang="0">
                  <a:pos x="0" y="0"/>
                </a:cxn>
                <a:cxn ang="0">
                  <a:pos x="96" y="34"/>
                </a:cxn>
                <a:cxn ang="0">
                  <a:pos x="96" y="37"/>
                </a:cxn>
                <a:cxn ang="0">
                  <a:pos x="0" y="11"/>
                </a:cxn>
                <a:cxn ang="0">
                  <a:pos x="0" y="19"/>
                </a:cxn>
                <a:cxn ang="0">
                  <a:pos x="96" y="37"/>
                </a:cxn>
                <a:cxn ang="0">
                  <a:pos x="89" y="41"/>
                </a:cxn>
                <a:cxn ang="0">
                  <a:pos x="96" y="41"/>
                </a:cxn>
                <a:cxn ang="0">
                  <a:pos x="104" y="26"/>
                </a:cxn>
                <a:cxn ang="0">
                  <a:pos x="189" y="22"/>
                </a:cxn>
                <a:cxn ang="0">
                  <a:pos x="226" y="22"/>
                </a:cxn>
                <a:cxn ang="0">
                  <a:pos x="255" y="26"/>
                </a:cxn>
                <a:cxn ang="0">
                  <a:pos x="311" y="41"/>
                </a:cxn>
                <a:cxn ang="0">
                  <a:pos x="322" y="41"/>
                </a:cxn>
                <a:cxn ang="0">
                  <a:pos x="266" y="26"/>
                </a:cxn>
                <a:cxn ang="0">
                  <a:pos x="229" y="19"/>
                </a:cxn>
                <a:cxn ang="0">
                  <a:pos x="189" y="19"/>
                </a:cxn>
              </a:cxnLst>
              <a:rect l="0" t="0" r="0" b="0"/>
              <a:pathLst>
                <a:path w="322" h="41">
                  <a:moveTo>
                    <a:pt x="189" y="19"/>
                  </a:moveTo>
                  <a:lnTo>
                    <a:pt x="100" y="22"/>
                  </a:lnTo>
                  <a:lnTo>
                    <a:pt x="100" y="26"/>
                  </a:lnTo>
                  <a:lnTo>
                    <a:pt x="0" y="0"/>
                  </a:lnTo>
                  <a:lnTo>
                    <a:pt x="96" y="34"/>
                  </a:lnTo>
                  <a:lnTo>
                    <a:pt x="96" y="37"/>
                  </a:lnTo>
                  <a:lnTo>
                    <a:pt x="0" y="11"/>
                  </a:lnTo>
                  <a:lnTo>
                    <a:pt x="0" y="19"/>
                  </a:lnTo>
                  <a:lnTo>
                    <a:pt x="96" y="37"/>
                  </a:lnTo>
                  <a:lnTo>
                    <a:pt x="89" y="41"/>
                  </a:lnTo>
                  <a:lnTo>
                    <a:pt x="96" y="41"/>
                  </a:lnTo>
                  <a:lnTo>
                    <a:pt x="104" y="26"/>
                  </a:lnTo>
                  <a:lnTo>
                    <a:pt x="189" y="22"/>
                  </a:lnTo>
                  <a:lnTo>
                    <a:pt x="226" y="22"/>
                  </a:lnTo>
                  <a:lnTo>
                    <a:pt x="255" y="26"/>
                  </a:lnTo>
                  <a:lnTo>
                    <a:pt x="311" y="41"/>
                  </a:lnTo>
                  <a:lnTo>
                    <a:pt x="322" y="41"/>
                  </a:lnTo>
                  <a:lnTo>
                    <a:pt x="266" y="26"/>
                  </a:lnTo>
                  <a:lnTo>
                    <a:pt x="229" y="19"/>
                  </a:lnTo>
                  <a:lnTo>
                    <a:pt x="189" y="19"/>
                  </a:lnTo>
                  <a:close/>
                </a:path>
              </a:pathLst>
            </a:custGeom>
            <a:noFill/>
            <a:ln w="3175" cap="flat" cmpd="sng" algn="ctr">
              <a:solidFill>
                <a:schemeClr val="bg2">
                  <a:tint val="60000"/>
                  <a:alpha val="48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</p:grpSp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457200" y="428604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ja-JP" altLang="en-US"/>
          </a:p>
        </p:txBody>
      </p:sp>
      <p:sp>
        <p:nvSpPr>
          <p:cNvPr id="3" name="図形 2"/>
          <p:cNvSpPr>
            <a:spLocks noGrp="1"/>
          </p:cNvSpPr>
          <p:nvPr>
            <p:ph type="body" idx="1"/>
          </p:nvPr>
        </p:nvSpPr>
        <p:spPr>
          <a:xfrm>
            <a:off x="457200" y="1320799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dirty="0"/>
          </a:p>
        </p:txBody>
      </p:sp>
      <p:sp>
        <p:nvSpPr>
          <p:cNvPr id="4" name="図形 3"/>
          <p:cNvSpPr>
            <a:spLocks noGrp="1"/>
          </p:cNvSpPr>
          <p:nvPr>
            <p:ph sz="half" idx="2"/>
          </p:nvPr>
        </p:nvSpPr>
        <p:spPr>
          <a:xfrm>
            <a:off x="457200" y="1960561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altLang="en-US"/>
          </a:p>
        </p:txBody>
      </p:sp>
      <p:sp>
        <p:nvSpPr>
          <p:cNvPr id="5" name="図形 4"/>
          <p:cNvSpPr>
            <a:spLocks noGrp="1"/>
          </p:cNvSpPr>
          <p:nvPr>
            <p:ph type="body" sz="quarter" idx="3"/>
          </p:nvPr>
        </p:nvSpPr>
        <p:spPr>
          <a:xfrm>
            <a:off x="4645025" y="1320799"/>
            <a:ext cx="4039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/>
          </a:p>
        </p:txBody>
      </p:sp>
      <p:sp>
        <p:nvSpPr>
          <p:cNvPr id="6" name="図形 5"/>
          <p:cNvSpPr>
            <a:spLocks noGrp="1"/>
          </p:cNvSpPr>
          <p:nvPr>
            <p:ph sz="quarter" idx="4"/>
          </p:nvPr>
        </p:nvSpPr>
        <p:spPr>
          <a:xfrm>
            <a:off x="4645025" y="1960561"/>
            <a:ext cx="40392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altLang="en-US"/>
          </a:p>
        </p:txBody>
      </p:sp>
      <p:sp>
        <p:nvSpPr>
          <p:cNvPr id="83" name="図形 6"/>
          <p:cNvSpPr>
            <a:spLocks noGrp="1"/>
          </p:cNvSpPr>
          <p:nvPr>
            <p:ph type="dt" sz="half" idx="10"/>
          </p:nvPr>
        </p:nvSpPr>
        <p:spPr>
          <a:xfrm>
            <a:off x="4471988" y="6494463"/>
            <a:ext cx="15287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" name="図形 7"/>
          <p:cNvSpPr>
            <a:spLocks noGrp="1"/>
          </p:cNvSpPr>
          <p:nvPr>
            <p:ph type="ftr" sz="quarter" idx="11"/>
          </p:nvPr>
        </p:nvSpPr>
        <p:spPr>
          <a:xfrm>
            <a:off x="6048375" y="6494463"/>
            <a:ext cx="23939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85" name="図形 8"/>
          <p:cNvSpPr>
            <a:spLocks noGrp="1"/>
          </p:cNvSpPr>
          <p:nvPr>
            <p:ph type="sldNum" sz="quarter" idx="12"/>
          </p:nvPr>
        </p:nvSpPr>
        <p:spPr>
          <a:xfrm>
            <a:off x="8499475" y="6494463"/>
            <a:ext cx="644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ED76E9-40DC-4BF2-97E8-EC6CFE2E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528638" y="2501900"/>
            <a:ext cx="8229600" cy="1143000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ja-JP" altLang="en-US"/>
          </a:p>
        </p:txBody>
      </p:sp>
      <p:sp>
        <p:nvSpPr>
          <p:cNvPr id="3" name="正方形/長方形 2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正方形/長方形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5" name="正方形/長方形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D216C2-A293-4CC7-A996-EB02332AC8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正方形/長方形 2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正方形/長方形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4" name="正方形/長方形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A1408F-1797-40A9-90EB-49C5E2CA8A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447647" y="785794"/>
            <a:ext cx="276703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ja-JP" altLang="en-US"/>
          </a:p>
        </p:txBody>
      </p:sp>
      <p:sp>
        <p:nvSpPr>
          <p:cNvPr id="3" name="図形 2"/>
          <p:cNvSpPr>
            <a:spLocks noGrp="1"/>
          </p:cNvSpPr>
          <p:nvPr>
            <p:ph idx="1"/>
          </p:nvPr>
        </p:nvSpPr>
        <p:spPr>
          <a:xfrm>
            <a:off x="3357554" y="785794"/>
            <a:ext cx="4572032" cy="564360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altLang="en-US" dirty="0"/>
          </a:p>
        </p:txBody>
      </p:sp>
      <p:sp>
        <p:nvSpPr>
          <p:cNvPr id="4" name="図形 3"/>
          <p:cNvSpPr>
            <a:spLocks noGrp="1"/>
          </p:cNvSpPr>
          <p:nvPr>
            <p:ph type="body" sz="half" idx="2"/>
          </p:nvPr>
        </p:nvSpPr>
        <p:spPr>
          <a:xfrm>
            <a:off x="457202" y="2000240"/>
            <a:ext cx="2767032" cy="44291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dirty="0"/>
          </a:p>
        </p:txBody>
      </p:sp>
      <p:sp>
        <p:nvSpPr>
          <p:cNvPr id="5" name="図形 4"/>
          <p:cNvSpPr>
            <a:spLocks noGrp="1"/>
          </p:cNvSpPr>
          <p:nvPr>
            <p:ph type="dt" sz="half" idx="10"/>
          </p:nvPr>
        </p:nvSpPr>
        <p:spPr>
          <a:xfrm>
            <a:off x="4471988" y="6494463"/>
            <a:ext cx="15287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図形 5"/>
          <p:cNvSpPr>
            <a:spLocks noGrp="1"/>
          </p:cNvSpPr>
          <p:nvPr>
            <p:ph type="ftr" sz="quarter" idx="11"/>
          </p:nvPr>
        </p:nvSpPr>
        <p:spPr>
          <a:xfrm>
            <a:off x="6048375" y="6494463"/>
            <a:ext cx="23939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7" name="図形 6"/>
          <p:cNvSpPr>
            <a:spLocks noGrp="1"/>
          </p:cNvSpPr>
          <p:nvPr>
            <p:ph type="sldNum" sz="quarter" idx="12"/>
          </p:nvPr>
        </p:nvSpPr>
        <p:spPr>
          <a:xfrm>
            <a:off x="8499475" y="6494463"/>
            <a:ext cx="644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5D1F69-72F2-4186-B20E-CF78A15230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図形 1"/>
          <p:cNvSpPr>
            <a:spLocks noGrp="1"/>
          </p:cNvSpPr>
          <p:nvPr>
            <p:ph type="title"/>
          </p:nvPr>
        </p:nvSpPr>
        <p:spPr>
          <a:xfrm>
            <a:off x="2214546" y="285728"/>
            <a:ext cx="4786346" cy="541338"/>
          </a:xfrm>
        </p:spPr>
        <p:txBody>
          <a:bodyPr anchor="b"/>
          <a:lstStyle>
            <a:lvl1pPr algn="ctr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ja-JP" altLang="en-US" dirty="0"/>
          </a:p>
        </p:txBody>
      </p:sp>
      <p:sp useBgFill="1">
        <p:nvSpPr>
          <p:cNvPr id="3" name="図形 2"/>
          <p:cNvSpPr>
            <a:spLocks noGrp="1"/>
          </p:cNvSpPr>
          <p:nvPr>
            <p:ph type="pic" idx="1"/>
          </p:nvPr>
        </p:nvSpPr>
        <p:spPr>
          <a:xfrm>
            <a:off x="2433623" y="1142984"/>
            <a:ext cx="4357718" cy="3438395"/>
          </a:xfrm>
          <a:noFill/>
          <a:ln w="254000" cap="flat" cmpd="sng">
            <a:gradFill>
              <a:gsLst>
                <a:gs pos="0">
                  <a:schemeClr val="bg1"/>
                </a:gs>
                <a:gs pos="100000">
                  <a:schemeClr val="bg1">
                    <a:alpha val="50000"/>
                  </a:schemeClr>
                </a:gs>
              </a:gsLst>
              <a:lin ang="5400000" scaled="1"/>
            </a:gradFill>
            <a:prstDash val="solid"/>
            <a:bevel/>
          </a:ln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ja-JP" altLang="en-US" noProof="0" dirty="0"/>
          </a:p>
        </p:txBody>
      </p:sp>
      <p:sp>
        <p:nvSpPr>
          <p:cNvPr id="4" name="図形 3"/>
          <p:cNvSpPr>
            <a:spLocks noGrp="1"/>
          </p:cNvSpPr>
          <p:nvPr>
            <p:ph type="body" sz="half" idx="2"/>
          </p:nvPr>
        </p:nvSpPr>
        <p:spPr>
          <a:xfrm>
            <a:off x="1928794" y="4929199"/>
            <a:ext cx="5642016" cy="104140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ja-JP" dirty="0"/>
          </a:p>
        </p:txBody>
      </p:sp>
      <p:sp>
        <p:nvSpPr>
          <p:cNvPr id="5" name="図形 8"/>
          <p:cNvSpPr>
            <a:spLocks noGrp="1"/>
          </p:cNvSpPr>
          <p:nvPr>
            <p:ph type="dt" sz="half" idx="10"/>
          </p:nvPr>
        </p:nvSpPr>
        <p:spPr>
          <a:xfrm>
            <a:off x="4471988" y="6494463"/>
            <a:ext cx="15287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図形 9"/>
          <p:cNvSpPr>
            <a:spLocks noGrp="1"/>
          </p:cNvSpPr>
          <p:nvPr>
            <p:ph type="ftr" sz="quarter" idx="11"/>
          </p:nvPr>
        </p:nvSpPr>
        <p:spPr>
          <a:xfrm>
            <a:off x="6048375" y="6494463"/>
            <a:ext cx="23939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sy 427 - Cal State Northridge</a:t>
            </a:r>
          </a:p>
        </p:txBody>
      </p:sp>
      <p:sp>
        <p:nvSpPr>
          <p:cNvPr id="7" name="図形 10"/>
          <p:cNvSpPr>
            <a:spLocks noGrp="1"/>
          </p:cNvSpPr>
          <p:nvPr>
            <p:ph type="sldNum" sz="quarter" idx="12"/>
          </p:nvPr>
        </p:nvSpPr>
        <p:spPr>
          <a:xfrm>
            <a:off x="8499475" y="6494463"/>
            <a:ext cx="644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96E274-DADE-4BE0-A120-6C9F0CF794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正方形/長方形 189"/>
          <p:cNvSpPr/>
          <p:nvPr/>
        </p:nvSpPr>
        <p:spPr>
          <a:xfrm>
            <a:off x="-9525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tx2">
                  <a:tint val="60000"/>
                  <a:alpha val="10000"/>
                </a:schemeClr>
              </a:gs>
              <a:gs pos="39999">
                <a:schemeClr val="tx2">
                  <a:lumMod val="20000"/>
                  <a:lumOff val="80000"/>
                </a:schemeClr>
              </a:gs>
              <a:gs pos="70000">
                <a:schemeClr val="tx2">
                  <a:lumMod val="20000"/>
                  <a:lumOff val="80000"/>
                </a:schemeClr>
              </a:gs>
              <a:gs pos="87000">
                <a:schemeClr val="tx2">
                  <a:lumMod val="40000"/>
                  <a:lumOff val="60000"/>
                </a:schemeClr>
              </a:gs>
            </a:gsLst>
            <a:lin ang="5400000" scaled="1"/>
            <a:tileRect/>
          </a:gradFill>
          <a:ln w="6350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kumimoji="1" lang="ja-JP" altLang="en-US"/>
          </a:p>
        </p:txBody>
      </p:sp>
      <p:sp>
        <p:nvSpPr>
          <p:cNvPr id="166" name="図形 165"/>
          <p:cNvSpPr>
            <a:spLocks/>
          </p:cNvSpPr>
          <p:nvPr/>
        </p:nvSpPr>
        <p:spPr bwMode="auto">
          <a:xfrm>
            <a:off x="3929063" y="0"/>
            <a:ext cx="5214937" cy="3382963"/>
          </a:xfrm>
          <a:custGeom>
            <a:avLst/>
            <a:gdLst/>
            <a:ahLst/>
            <a:cxnLst>
              <a:cxn ang="0">
                <a:pos x="3574" y="25"/>
              </a:cxn>
              <a:cxn ang="0">
                <a:pos x="3628" y="83"/>
              </a:cxn>
              <a:cxn ang="0">
                <a:pos x="3611" y="121"/>
              </a:cxn>
              <a:cxn ang="0">
                <a:pos x="3278" y="166"/>
              </a:cxn>
              <a:cxn ang="0">
                <a:pos x="2987" y="220"/>
              </a:cxn>
              <a:cxn ang="0">
                <a:pos x="2896" y="274"/>
              </a:cxn>
              <a:cxn ang="0">
                <a:pos x="2887" y="320"/>
              </a:cxn>
              <a:cxn ang="0">
                <a:pos x="2987" y="374"/>
              </a:cxn>
              <a:cxn ang="0">
                <a:pos x="3407" y="403"/>
              </a:cxn>
              <a:cxn ang="0">
                <a:pos x="3732" y="399"/>
              </a:cxn>
              <a:cxn ang="0">
                <a:pos x="3607" y="2391"/>
              </a:cxn>
              <a:cxn ang="0">
                <a:pos x="3199" y="2262"/>
              </a:cxn>
              <a:cxn ang="0">
                <a:pos x="3041" y="2159"/>
              </a:cxn>
              <a:cxn ang="0">
                <a:pos x="2991" y="2050"/>
              </a:cxn>
              <a:cxn ang="0">
                <a:pos x="3000" y="1992"/>
              </a:cxn>
              <a:cxn ang="0">
                <a:pos x="3054" y="1905"/>
              </a:cxn>
              <a:cxn ang="0">
                <a:pos x="3158" y="1826"/>
              </a:cxn>
              <a:cxn ang="0">
                <a:pos x="3183" y="1768"/>
              </a:cxn>
              <a:cxn ang="0">
                <a:pos x="3158" y="1684"/>
              </a:cxn>
              <a:cxn ang="0">
                <a:pos x="3099" y="1576"/>
              </a:cxn>
              <a:cxn ang="0">
                <a:pos x="2950" y="1497"/>
              </a:cxn>
              <a:cxn ang="0">
                <a:pos x="2779" y="1439"/>
              </a:cxn>
              <a:cxn ang="0">
                <a:pos x="2679" y="1364"/>
              </a:cxn>
              <a:cxn ang="0">
                <a:pos x="2654" y="1281"/>
              </a:cxn>
              <a:cxn ang="0">
                <a:pos x="2667" y="1194"/>
              </a:cxn>
              <a:cxn ang="0">
                <a:pos x="2600" y="1106"/>
              </a:cxn>
              <a:cxn ang="0">
                <a:pos x="2459" y="1077"/>
              </a:cxn>
              <a:cxn ang="0">
                <a:pos x="2005" y="1119"/>
              </a:cxn>
              <a:cxn ang="0">
                <a:pos x="1835" y="1102"/>
              </a:cxn>
              <a:cxn ang="0">
                <a:pos x="1743" y="1052"/>
              </a:cxn>
              <a:cxn ang="0">
                <a:pos x="1689" y="957"/>
              </a:cxn>
              <a:cxn ang="0">
                <a:pos x="1697" y="840"/>
              </a:cxn>
              <a:cxn ang="0">
                <a:pos x="1689" y="736"/>
              </a:cxn>
              <a:cxn ang="0">
                <a:pos x="1627" y="690"/>
              </a:cxn>
              <a:cxn ang="0">
                <a:pos x="1544" y="690"/>
              </a:cxn>
              <a:cxn ang="0">
                <a:pos x="1460" y="665"/>
              </a:cxn>
              <a:cxn ang="0">
                <a:pos x="1423" y="620"/>
              </a:cxn>
              <a:cxn ang="0">
                <a:pos x="1323" y="607"/>
              </a:cxn>
              <a:cxn ang="0">
                <a:pos x="1281" y="624"/>
              </a:cxn>
              <a:cxn ang="0">
                <a:pos x="1161" y="599"/>
              </a:cxn>
              <a:cxn ang="0">
                <a:pos x="1003" y="553"/>
              </a:cxn>
              <a:cxn ang="0">
                <a:pos x="928" y="578"/>
              </a:cxn>
              <a:cxn ang="0">
                <a:pos x="865" y="653"/>
              </a:cxn>
              <a:cxn ang="0">
                <a:pos x="845" y="724"/>
              </a:cxn>
              <a:cxn ang="0">
                <a:pos x="853" y="844"/>
              </a:cxn>
              <a:cxn ang="0">
                <a:pos x="803" y="936"/>
              </a:cxn>
              <a:cxn ang="0">
                <a:pos x="608" y="1027"/>
              </a:cxn>
              <a:cxn ang="0">
                <a:pos x="458" y="1048"/>
              </a:cxn>
              <a:cxn ang="0">
                <a:pos x="325" y="982"/>
              </a:cxn>
              <a:cxn ang="0">
                <a:pos x="233" y="786"/>
              </a:cxn>
              <a:cxn ang="0">
                <a:pos x="229" y="674"/>
              </a:cxn>
              <a:cxn ang="0">
                <a:pos x="287" y="570"/>
              </a:cxn>
              <a:cxn ang="0">
                <a:pos x="316" y="487"/>
              </a:cxn>
              <a:cxn ang="0">
                <a:pos x="246" y="441"/>
              </a:cxn>
              <a:cxn ang="0">
                <a:pos x="146" y="370"/>
              </a:cxn>
              <a:cxn ang="0">
                <a:pos x="104" y="287"/>
              </a:cxn>
              <a:cxn ang="0">
                <a:pos x="133" y="208"/>
              </a:cxn>
              <a:cxn ang="0">
                <a:pos x="162" y="154"/>
              </a:cxn>
              <a:cxn ang="0">
                <a:pos x="133" y="112"/>
              </a:cxn>
              <a:cxn ang="0">
                <a:pos x="42" y="83"/>
              </a:cxn>
              <a:cxn ang="0">
                <a:pos x="0" y="29"/>
              </a:cxn>
              <a:cxn ang="0">
                <a:pos x="179" y="0"/>
              </a:cxn>
            </a:cxnLst>
            <a:rect l="0" t="0" r="0" b="0"/>
            <a:pathLst>
              <a:path w="3732" h="2421">
                <a:moveTo>
                  <a:pt x="179" y="0"/>
                </a:moveTo>
                <a:lnTo>
                  <a:pt x="3553" y="4"/>
                </a:lnTo>
                <a:lnTo>
                  <a:pt x="3574" y="25"/>
                </a:lnTo>
                <a:lnTo>
                  <a:pt x="3599" y="37"/>
                </a:lnTo>
                <a:lnTo>
                  <a:pt x="3624" y="58"/>
                </a:lnTo>
                <a:lnTo>
                  <a:pt x="3628" y="83"/>
                </a:lnTo>
                <a:lnTo>
                  <a:pt x="3628" y="96"/>
                </a:lnTo>
                <a:lnTo>
                  <a:pt x="3624" y="108"/>
                </a:lnTo>
                <a:lnTo>
                  <a:pt x="3611" y="121"/>
                </a:lnTo>
                <a:lnTo>
                  <a:pt x="3594" y="125"/>
                </a:lnTo>
                <a:lnTo>
                  <a:pt x="3528" y="150"/>
                </a:lnTo>
                <a:lnTo>
                  <a:pt x="3278" y="166"/>
                </a:lnTo>
                <a:lnTo>
                  <a:pt x="3099" y="191"/>
                </a:lnTo>
                <a:lnTo>
                  <a:pt x="3029" y="204"/>
                </a:lnTo>
                <a:lnTo>
                  <a:pt x="2987" y="220"/>
                </a:lnTo>
                <a:lnTo>
                  <a:pt x="2975" y="225"/>
                </a:lnTo>
                <a:lnTo>
                  <a:pt x="2933" y="245"/>
                </a:lnTo>
                <a:lnTo>
                  <a:pt x="2896" y="274"/>
                </a:lnTo>
                <a:lnTo>
                  <a:pt x="2887" y="291"/>
                </a:lnTo>
                <a:lnTo>
                  <a:pt x="2879" y="316"/>
                </a:lnTo>
                <a:lnTo>
                  <a:pt x="2887" y="320"/>
                </a:lnTo>
                <a:lnTo>
                  <a:pt x="2916" y="345"/>
                </a:lnTo>
                <a:lnTo>
                  <a:pt x="2945" y="362"/>
                </a:lnTo>
                <a:lnTo>
                  <a:pt x="2987" y="374"/>
                </a:lnTo>
                <a:lnTo>
                  <a:pt x="3045" y="387"/>
                </a:lnTo>
                <a:lnTo>
                  <a:pt x="3116" y="391"/>
                </a:lnTo>
                <a:lnTo>
                  <a:pt x="3407" y="403"/>
                </a:lnTo>
                <a:lnTo>
                  <a:pt x="3624" y="403"/>
                </a:lnTo>
                <a:lnTo>
                  <a:pt x="3694" y="403"/>
                </a:lnTo>
                <a:lnTo>
                  <a:pt x="3732" y="399"/>
                </a:lnTo>
                <a:lnTo>
                  <a:pt x="3732" y="1410"/>
                </a:lnTo>
                <a:lnTo>
                  <a:pt x="3732" y="2421"/>
                </a:lnTo>
                <a:lnTo>
                  <a:pt x="3607" y="2391"/>
                </a:lnTo>
                <a:lnTo>
                  <a:pt x="3482" y="2362"/>
                </a:lnTo>
                <a:lnTo>
                  <a:pt x="3336" y="2321"/>
                </a:lnTo>
                <a:lnTo>
                  <a:pt x="3199" y="2262"/>
                </a:lnTo>
                <a:lnTo>
                  <a:pt x="3137" y="2229"/>
                </a:lnTo>
                <a:lnTo>
                  <a:pt x="3087" y="2196"/>
                </a:lnTo>
                <a:lnTo>
                  <a:pt x="3041" y="2159"/>
                </a:lnTo>
                <a:lnTo>
                  <a:pt x="3012" y="2117"/>
                </a:lnTo>
                <a:lnTo>
                  <a:pt x="2991" y="2071"/>
                </a:lnTo>
                <a:lnTo>
                  <a:pt x="2991" y="2050"/>
                </a:lnTo>
                <a:lnTo>
                  <a:pt x="2991" y="2030"/>
                </a:lnTo>
                <a:lnTo>
                  <a:pt x="2991" y="2017"/>
                </a:lnTo>
                <a:lnTo>
                  <a:pt x="3000" y="1992"/>
                </a:lnTo>
                <a:lnTo>
                  <a:pt x="3004" y="1967"/>
                </a:lnTo>
                <a:lnTo>
                  <a:pt x="3020" y="1938"/>
                </a:lnTo>
                <a:lnTo>
                  <a:pt x="3054" y="1905"/>
                </a:lnTo>
                <a:lnTo>
                  <a:pt x="3095" y="1867"/>
                </a:lnTo>
                <a:lnTo>
                  <a:pt x="3149" y="1838"/>
                </a:lnTo>
                <a:lnTo>
                  <a:pt x="3158" y="1826"/>
                </a:lnTo>
                <a:lnTo>
                  <a:pt x="3178" y="1801"/>
                </a:lnTo>
                <a:lnTo>
                  <a:pt x="3183" y="1784"/>
                </a:lnTo>
                <a:lnTo>
                  <a:pt x="3183" y="1768"/>
                </a:lnTo>
                <a:lnTo>
                  <a:pt x="3183" y="1743"/>
                </a:lnTo>
                <a:lnTo>
                  <a:pt x="3170" y="1713"/>
                </a:lnTo>
                <a:lnTo>
                  <a:pt x="3158" y="1684"/>
                </a:lnTo>
                <a:lnTo>
                  <a:pt x="3149" y="1655"/>
                </a:lnTo>
                <a:lnTo>
                  <a:pt x="3124" y="1614"/>
                </a:lnTo>
                <a:lnTo>
                  <a:pt x="3099" y="1576"/>
                </a:lnTo>
                <a:lnTo>
                  <a:pt x="3062" y="1539"/>
                </a:lnTo>
                <a:lnTo>
                  <a:pt x="3012" y="1518"/>
                </a:lnTo>
                <a:lnTo>
                  <a:pt x="2950" y="1497"/>
                </a:lnTo>
                <a:lnTo>
                  <a:pt x="2896" y="1489"/>
                </a:lnTo>
                <a:lnTo>
                  <a:pt x="2837" y="1468"/>
                </a:lnTo>
                <a:lnTo>
                  <a:pt x="2779" y="1439"/>
                </a:lnTo>
                <a:lnTo>
                  <a:pt x="2721" y="1406"/>
                </a:lnTo>
                <a:lnTo>
                  <a:pt x="2696" y="1385"/>
                </a:lnTo>
                <a:lnTo>
                  <a:pt x="2679" y="1364"/>
                </a:lnTo>
                <a:lnTo>
                  <a:pt x="2667" y="1339"/>
                </a:lnTo>
                <a:lnTo>
                  <a:pt x="2654" y="1310"/>
                </a:lnTo>
                <a:lnTo>
                  <a:pt x="2654" y="1281"/>
                </a:lnTo>
                <a:lnTo>
                  <a:pt x="2667" y="1244"/>
                </a:lnTo>
                <a:lnTo>
                  <a:pt x="2667" y="1219"/>
                </a:lnTo>
                <a:lnTo>
                  <a:pt x="2667" y="1194"/>
                </a:lnTo>
                <a:lnTo>
                  <a:pt x="2654" y="1160"/>
                </a:lnTo>
                <a:lnTo>
                  <a:pt x="2638" y="1131"/>
                </a:lnTo>
                <a:lnTo>
                  <a:pt x="2600" y="1106"/>
                </a:lnTo>
                <a:lnTo>
                  <a:pt x="2554" y="1090"/>
                </a:lnTo>
                <a:lnTo>
                  <a:pt x="2480" y="1081"/>
                </a:lnTo>
                <a:lnTo>
                  <a:pt x="2459" y="1077"/>
                </a:lnTo>
                <a:lnTo>
                  <a:pt x="2380" y="1077"/>
                </a:lnTo>
                <a:lnTo>
                  <a:pt x="2230" y="1090"/>
                </a:lnTo>
                <a:lnTo>
                  <a:pt x="2005" y="1119"/>
                </a:lnTo>
                <a:lnTo>
                  <a:pt x="1947" y="1119"/>
                </a:lnTo>
                <a:lnTo>
                  <a:pt x="1893" y="1110"/>
                </a:lnTo>
                <a:lnTo>
                  <a:pt x="1835" y="1102"/>
                </a:lnTo>
                <a:lnTo>
                  <a:pt x="1797" y="1090"/>
                </a:lnTo>
                <a:lnTo>
                  <a:pt x="1768" y="1069"/>
                </a:lnTo>
                <a:lnTo>
                  <a:pt x="1743" y="1052"/>
                </a:lnTo>
                <a:lnTo>
                  <a:pt x="1718" y="1023"/>
                </a:lnTo>
                <a:lnTo>
                  <a:pt x="1702" y="994"/>
                </a:lnTo>
                <a:lnTo>
                  <a:pt x="1689" y="957"/>
                </a:lnTo>
                <a:lnTo>
                  <a:pt x="1685" y="915"/>
                </a:lnTo>
                <a:lnTo>
                  <a:pt x="1689" y="869"/>
                </a:lnTo>
                <a:lnTo>
                  <a:pt x="1697" y="840"/>
                </a:lnTo>
                <a:lnTo>
                  <a:pt x="1702" y="803"/>
                </a:lnTo>
                <a:lnTo>
                  <a:pt x="1697" y="774"/>
                </a:lnTo>
                <a:lnTo>
                  <a:pt x="1689" y="736"/>
                </a:lnTo>
                <a:lnTo>
                  <a:pt x="1668" y="707"/>
                </a:lnTo>
                <a:lnTo>
                  <a:pt x="1648" y="695"/>
                </a:lnTo>
                <a:lnTo>
                  <a:pt x="1627" y="690"/>
                </a:lnTo>
                <a:lnTo>
                  <a:pt x="1593" y="690"/>
                </a:lnTo>
                <a:lnTo>
                  <a:pt x="1560" y="690"/>
                </a:lnTo>
                <a:lnTo>
                  <a:pt x="1544" y="690"/>
                </a:lnTo>
                <a:lnTo>
                  <a:pt x="1502" y="682"/>
                </a:lnTo>
                <a:lnTo>
                  <a:pt x="1481" y="678"/>
                </a:lnTo>
                <a:lnTo>
                  <a:pt x="1460" y="665"/>
                </a:lnTo>
                <a:lnTo>
                  <a:pt x="1448" y="649"/>
                </a:lnTo>
                <a:lnTo>
                  <a:pt x="1435" y="624"/>
                </a:lnTo>
                <a:lnTo>
                  <a:pt x="1423" y="620"/>
                </a:lnTo>
                <a:lnTo>
                  <a:pt x="1385" y="607"/>
                </a:lnTo>
                <a:lnTo>
                  <a:pt x="1344" y="599"/>
                </a:lnTo>
                <a:lnTo>
                  <a:pt x="1323" y="607"/>
                </a:lnTo>
                <a:lnTo>
                  <a:pt x="1298" y="611"/>
                </a:lnTo>
                <a:lnTo>
                  <a:pt x="1294" y="620"/>
                </a:lnTo>
                <a:lnTo>
                  <a:pt x="1281" y="624"/>
                </a:lnTo>
                <a:lnTo>
                  <a:pt x="1252" y="632"/>
                </a:lnTo>
                <a:lnTo>
                  <a:pt x="1190" y="620"/>
                </a:lnTo>
                <a:lnTo>
                  <a:pt x="1161" y="599"/>
                </a:lnTo>
                <a:lnTo>
                  <a:pt x="1090" y="566"/>
                </a:lnTo>
                <a:lnTo>
                  <a:pt x="1044" y="553"/>
                </a:lnTo>
                <a:lnTo>
                  <a:pt x="1003" y="553"/>
                </a:lnTo>
                <a:lnTo>
                  <a:pt x="961" y="557"/>
                </a:lnTo>
                <a:lnTo>
                  <a:pt x="940" y="566"/>
                </a:lnTo>
                <a:lnTo>
                  <a:pt x="928" y="578"/>
                </a:lnTo>
                <a:lnTo>
                  <a:pt x="911" y="595"/>
                </a:lnTo>
                <a:lnTo>
                  <a:pt x="878" y="632"/>
                </a:lnTo>
                <a:lnTo>
                  <a:pt x="865" y="653"/>
                </a:lnTo>
                <a:lnTo>
                  <a:pt x="845" y="678"/>
                </a:lnTo>
                <a:lnTo>
                  <a:pt x="840" y="703"/>
                </a:lnTo>
                <a:lnTo>
                  <a:pt x="845" y="724"/>
                </a:lnTo>
                <a:lnTo>
                  <a:pt x="853" y="749"/>
                </a:lnTo>
                <a:lnTo>
                  <a:pt x="853" y="811"/>
                </a:lnTo>
                <a:lnTo>
                  <a:pt x="853" y="844"/>
                </a:lnTo>
                <a:lnTo>
                  <a:pt x="840" y="882"/>
                </a:lnTo>
                <a:lnTo>
                  <a:pt x="828" y="911"/>
                </a:lnTo>
                <a:lnTo>
                  <a:pt x="803" y="936"/>
                </a:lnTo>
                <a:lnTo>
                  <a:pt x="728" y="982"/>
                </a:lnTo>
                <a:lnTo>
                  <a:pt x="649" y="1019"/>
                </a:lnTo>
                <a:lnTo>
                  <a:pt x="608" y="1027"/>
                </a:lnTo>
                <a:lnTo>
                  <a:pt x="562" y="1040"/>
                </a:lnTo>
                <a:lnTo>
                  <a:pt x="508" y="1048"/>
                </a:lnTo>
                <a:lnTo>
                  <a:pt x="458" y="1048"/>
                </a:lnTo>
                <a:lnTo>
                  <a:pt x="412" y="1036"/>
                </a:lnTo>
                <a:lnTo>
                  <a:pt x="366" y="1011"/>
                </a:lnTo>
                <a:lnTo>
                  <a:pt x="325" y="982"/>
                </a:lnTo>
                <a:lnTo>
                  <a:pt x="287" y="936"/>
                </a:lnTo>
                <a:lnTo>
                  <a:pt x="258" y="869"/>
                </a:lnTo>
                <a:lnTo>
                  <a:pt x="233" y="786"/>
                </a:lnTo>
                <a:lnTo>
                  <a:pt x="229" y="761"/>
                </a:lnTo>
                <a:lnTo>
                  <a:pt x="221" y="707"/>
                </a:lnTo>
                <a:lnTo>
                  <a:pt x="229" y="674"/>
                </a:lnTo>
                <a:lnTo>
                  <a:pt x="241" y="636"/>
                </a:lnTo>
                <a:lnTo>
                  <a:pt x="258" y="599"/>
                </a:lnTo>
                <a:lnTo>
                  <a:pt x="287" y="570"/>
                </a:lnTo>
                <a:lnTo>
                  <a:pt x="300" y="553"/>
                </a:lnTo>
                <a:lnTo>
                  <a:pt x="316" y="512"/>
                </a:lnTo>
                <a:lnTo>
                  <a:pt x="316" y="487"/>
                </a:lnTo>
                <a:lnTo>
                  <a:pt x="304" y="470"/>
                </a:lnTo>
                <a:lnTo>
                  <a:pt x="287" y="453"/>
                </a:lnTo>
                <a:lnTo>
                  <a:pt x="246" y="441"/>
                </a:lnTo>
                <a:lnTo>
                  <a:pt x="208" y="416"/>
                </a:lnTo>
                <a:lnTo>
                  <a:pt x="179" y="403"/>
                </a:lnTo>
                <a:lnTo>
                  <a:pt x="146" y="370"/>
                </a:lnTo>
                <a:lnTo>
                  <a:pt x="117" y="333"/>
                </a:lnTo>
                <a:lnTo>
                  <a:pt x="108" y="308"/>
                </a:lnTo>
                <a:lnTo>
                  <a:pt x="104" y="287"/>
                </a:lnTo>
                <a:lnTo>
                  <a:pt x="108" y="262"/>
                </a:lnTo>
                <a:lnTo>
                  <a:pt x="117" y="233"/>
                </a:lnTo>
                <a:lnTo>
                  <a:pt x="133" y="208"/>
                </a:lnTo>
                <a:lnTo>
                  <a:pt x="158" y="179"/>
                </a:lnTo>
                <a:lnTo>
                  <a:pt x="162" y="166"/>
                </a:lnTo>
                <a:lnTo>
                  <a:pt x="162" y="154"/>
                </a:lnTo>
                <a:lnTo>
                  <a:pt x="158" y="141"/>
                </a:lnTo>
                <a:lnTo>
                  <a:pt x="150" y="125"/>
                </a:lnTo>
                <a:lnTo>
                  <a:pt x="133" y="112"/>
                </a:lnTo>
                <a:lnTo>
                  <a:pt x="104" y="100"/>
                </a:lnTo>
                <a:lnTo>
                  <a:pt x="54" y="96"/>
                </a:lnTo>
                <a:lnTo>
                  <a:pt x="42" y="83"/>
                </a:lnTo>
                <a:lnTo>
                  <a:pt x="13" y="58"/>
                </a:lnTo>
                <a:lnTo>
                  <a:pt x="8" y="46"/>
                </a:lnTo>
                <a:lnTo>
                  <a:pt x="0" y="29"/>
                </a:lnTo>
                <a:lnTo>
                  <a:pt x="13" y="17"/>
                </a:lnTo>
                <a:lnTo>
                  <a:pt x="33" y="4"/>
                </a:lnTo>
                <a:lnTo>
                  <a:pt x="179" y="0"/>
                </a:lnTo>
                <a:close/>
              </a:path>
            </a:pathLst>
          </a:custGeom>
          <a:solidFill>
            <a:schemeClr val="bg2">
              <a:lumMod val="20000"/>
              <a:lumOff val="8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ja-JP" altLang="en-US">
              <a:latin typeface="Arial" charset="0"/>
            </a:endParaRPr>
          </a:p>
        </p:txBody>
      </p:sp>
      <p:sp>
        <p:nvSpPr>
          <p:cNvPr id="18" name="正方形/長方形 17"/>
          <p:cNvSpPr>
            <a:spLocks noGrp="1"/>
          </p:cNvSpPr>
          <p:nvPr>
            <p:ph type="body" idx="1"/>
          </p:nvPr>
        </p:nvSpPr>
        <p:spPr>
          <a:xfrm>
            <a:off x="466725" y="1857375"/>
            <a:ext cx="8248650" cy="45005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ja-JP" altLang="en-US" dirty="0" smtClean="0"/>
              <a:t>マスタ テキストの書式設定</a:t>
            </a:r>
            <a:endParaRPr lang="ja-JP" dirty="0"/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</a:p>
          <a:p>
            <a:pPr lvl="5"/>
            <a:r>
              <a:rPr lang="ja-JP" altLang="en-US" dirty="0" smtClean="0"/>
              <a:t>第</a:t>
            </a:r>
            <a:r>
              <a:rPr lang="en-US" altLang="ja-JP" dirty="0" smtClean="0"/>
              <a:t>6</a:t>
            </a:r>
            <a:r>
              <a:rPr lang="ja-JP" altLang="en-US" dirty="0" smtClean="0"/>
              <a:t>レベル</a:t>
            </a:r>
          </a:p>
          <a:p>
            <a:pPr lvl="6"/>
            <a:r>
              <a:rPr lang="ja-JP" altLang="en-US" dirty="0" smtClean="0"/>
              <a:t>第</a:t>
            </a:r>
            <a:r>
              <a:rPr lang="en-US" altLang="ja-JP" dirty="0" smtClean="0"/>
              <a:t>7</a:t>
            </a:r>
            <a:r>
              <a:rPr lang="ja-JP" altLang="en-US" dirty="0" smtClean="0"/>
              <a:t>レベル</a:t>
            </a:r>
          </a:p>
          <a:p>
            <a:pPr lvl="7"/>
            <a:r>
              <a:rPr lang="ja-JP" altLang="en-US" dirty="0" smtClean="0"/>
              <a:t>第</a:t>
            </a:r>
            <a:r>
              <a:rPr lang="en-US" altLang="ja-JP" dirty="0" smtClean="0"/>
              <a:t>8</a:t>
            </a:r>
            <a:r>
              <a:rPr lang="ja-JP" altLang="en-US" dirty="0" smtClean="0"/>
              <a:t>レベル</a:t>
            </a:r>
          </a:p>
          <a:p>
            <a:pPr lvl="8"/>
            <a:r>
              <a:rPr lang="ja-JP" altLang="en-US" dirty="0" smtClean="0"/>
              <a:t>第</a:t>
            </a:r>
            <a:r>
              <a:rPr lang="en-US" altLang="ja-JP" dirty="0" smtClean="0"/>
              <a:t>9</a:t>
            </a:r>
            <a:r>
              <a:rPr lang="ja-JP" altLang="en-US" dirty="0" smtClean="0"/>
              <a:t>レベル</a:t>
            </a:r>
          </a:p>
        </p:txBody>
      </p:sp>
      <p:sp>
        <p:nvSpPr>
          <p:cNvPr id="29" name="正方形/長方形 28"/>
          <p:cNvSpPr>
            <a:spLocks noGrp="1"/>
          </p:cNvSpPr>
          <p:nvPr>
            <p:ph type="dt" sz="half" idx="2"/>
          </p:nvPr>
        </p:nvSpPr>
        <p:spPr>
          <a:xfrm>
            <a:off x="4471988" y="6492875"/>
            <a:ext cx="1528762" cy="365125"/>
          </a:xfrm>
          <a:prstGeom prst="rect">
            <a:avLst/>
          </a:prstGeom>
        </p:spPr>
        <p:txBody>
          <a:bodyPr vert="horz" rtlCol="0" anchor="ctr"/>
          <a:lstStyle>
            <a:lvl1pPr algn="l" eaLnBrk="0" hangingPunct="0">
              <a:defRPr sz="12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正方形/長方形 3"/>
          <p:cNvSpPr>
            <a:spLocks noGrp="1"/>
          </p:cNvSpPr>
          <p:nvPr>
            <p:ph type="ftr" sz="quarter" idx="3"/>
          </p:nvPr>
        </p:nvSpPr>
        <p:spPr>
          <a:xfrm>
            <a:off x="6048375" y="6492875"/>
            <a:ext cx="2395538" cy="365125"/>
          </a:xfrm>
          <a:prstGeom prst="rect">
            <a:avLst/>
          </a:prstGeom>
        </p:spPr>
        <p:txBody>
          <a:bodyPr vert="horz" rtlCol="0" anchor="ctr"/>
          <a:lstStyle>
            <a:lvl1pPr algn="ctr" eaLnBrk="0" hangingPunct="0">
              <a:defRPr sz="1200" smtClean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Psy 427 - Cal State Northridge</a:t>
            </a:r>
            <a:endParaRPr lang="en-US"/>
          </a:p>
        </p:txBody>
      </p:sp>
      <p:sp>
        <p:nvSpPr>
          <p:cNvPr id="10" name="正方形/長方形 9"/>
          <p:cNvSpPr>
            <a:spLocks noGrp="1"/>
          </p:cNvSpPr>
          <p:nvPr>
            <p:ph type="sldNum" sz="quarter" idx="4"/>
          </p:nvPr>
        </p:nvSpPr>
        <p:spPr>
          <a:xfrm>
            <a:off x="8501063" y="6492875"/>
            <a:ext cx="642937" cy="365125"/>
          </a:xfrm>
          <a:prstGeom prst="rect">
            <a:avLst/>
          </a:prstGeom>
        </p:spPr>
        <p:txBody>
          <a:bodyPr vert="horz" rtlCol="0" anchor="ctr"/>
          <a:lstStyle>
            <a:lvl1pPr algn="r" eaLnBrk="0" hangingPunct="0">
              <a:defRPr sz="1200" smtClean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0273C8BE-AE82-4ED8-B533-B23818CF9C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86" name="正方形/長方形 185"/>
          <p:cNvSpPr>
            <a:spLocks noChangeArrowheads="1"/>
          </p:cNvSpPr>
          <p:nvPr/>
        </p:nvSpPr>
        <p:spPr bwMode="auto">
          <a:xfrm>
            <a:off x="8469313" y="5716588"/>
            <a:ext cx="0" cy="369887"/>
          </a:xfrm>
          <a:prstGeom prst="rect">
            <a:avLst/>
          </a:prstGeom>
          <a:solidFill>
            <a:srgbClr val="FFFFFF">
              <a:alpha val="25098"/>
            </a:srgb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endParaRPr kumimoji="1" lang="ja-JP" altLang="ja-JP" sz="2400">
              <a:solidFill>
                <a:schemeClr val="tx1">
                  <a:alpha val="100000"/>
                </a:schemeClr>
              </a:solidFill>
              <a:latin typeface="Arial"/>
              <a:ea typeface="ＭＳ Ｐゴシック"/>
            </a:endParaRPr>
          </a:p>
        </p:txBody>
      </p:sp>
      <p:sp>
        <p:nvSpPr>
          <p:cNvPr id="22" name="正方形/長方形 21"/>
          <p:cNvSpPr>
            <a:spLocks noGrp="1"/>
          </p:cNvSpPr>
          <p:nvPr>
            <p:ph type="title"/>
          </p:nvPr>
        </p:nvSpPr>
        <p:spPr>
          <a:xfrm>
            <a:off x="457200" y="6429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lang="ja-JP" altLang="en-US" dirty="0" smtClean="0"/>
              <a:t>マスタ タイトルの書式設定</a:t>
            </a:r>
            <a:endParaRPr lang="ja-JP" altLang="en-US" dirty="0"/>
          </a:p>
        </p:txBody>
      </p:sp>
      <p:grpSp>
        <p:nvGrpSpPr>
          <p:cNvPr id="2" name="グループ化 90"/>
          <p:cNvGrpSpPr>
            <a:grpSpLocks/>
          </p:cNvGrpSpPr>
          <p:nvPr/>
        </p:nvGrpSpPr>
        <p:grpSpPr bwMode="auto">
          <a:xfrm>
            <a:off x="4765" y="5589626"/>
            <a:ext cx="5067302" cy="1268398"/>
            <a:chOff x="16865" y="4817936"/>
            <a:chExt cx="5067302" cy="1268398"/>
          </a:xfrm>
          <a:noFill/>
        </p:grpSpPr>
        <p:sp>
          <p:nvSpPr>
            <p:cNvPr id="92" name="図形 91"/>
            <p:cNvSpPr>
              <a:spLocks/>
            </p:cNvSpPr>
            <p:nvPr/>
          </p:nvSpPr>
          <p:spPr bwMode="auto">
            <a:xfrm>
              <a:off x="16865" y="5459197"/>
              <a:ext cx="254515" cy="303681"/>
            </a:xfrm>
            <a:custGeom>
              <a:avLst/>
              <a:gdLst/>
              <a:ahLst/>
              <a:cxnLst>
                <a:cxn ang="0">
                  <a:pos x="159" y="122"/>
                </a:cxn>
                <a:cxn ang="0">
                  <a:pos x="166" y="115"/>
                </a:cxn>
                <a:cxn ang="0">
                  <a:pos x="166" y="100"/>
                </a:cxn>
                <a:cxn ang="0">
                  <a:pos x="166" y="78"/>
                </a:cxn>
                <a:cxn ang="0">
                  <a:pos x="155" y="63"/>
                </a:cxn>
                <a:cxn ang="0">
                  <a:pos x="144" y="48"/>
                </a:cxn>
                <a:cxn ang="0">
                  <a:pos x="111" y="23"/>
                </a:cxn>
                <a:cxn ang="0">
                  <a:pos x="78" y="15"/>
                </a:cxn>
                <a:cxn ang="0">
                  <a:pos x="4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4" y="8"/>
                </a:cxn>
                <a:cxn ang="0">
                  <a:pos x="78" y="19"/>
                </a:cxn>
                <a:cxn ang="0">
                  <a:pos x="111" y="30"/>
                </a:cxn>
                <a:cxn ang="0">
                  <a:pos x="141" y="52"/>
                </a:cxn>
                <a:cxn ang="0">
                  <a:pos x="155" y="71"/>
                </a:cxn>
                <a:cxn ang="0">
                  <a:pos x="159" y="85"/>
                </a:cxn>
                <a:cxn ang="0">
                  <a:pos x="166" y="100"/>
                </a:cxn>
                <a:cxn ang="0">
                  <a:pos x="159" y="119"/>
                </a:cxn>
                <a:cxn ang="0">
                  <a:pos x="159" y="119"/>
                </a:cxn>
                <a:cxn ang="0">
                  <a:pos x="148" y="141"/>
                </a:cxn>
                <a:cxn ang="0">
                  <a:pos x="133" y="156"/>
                </a:cxn>
                <a:cxn ang="0">
                  <a:pos x="96" y="174"/>
                </a:cxn>
                <a:cxn ang="0">
                  <a:pos x="48" y="193"/>
                </a:cxn>
                <a:cxn ang="0">
                  <a:pos x="0" y="211"/>
                </a:cxn>
                <a:cxn ang="0">
                  <a:pos x="0" y="215"/>
                </a:cxn>
                <a:cxn ang="0">
                  <a:pos x="48" y="200"/>
                </a:cxn>
                <a:cxn ang="0">
                  <a:pos x="100" y="178"/>
                </a:cxn>
                <a:cxn ang="0">
                  <a:pos x="133" y="156"/>
                </a:cxn>
                <a:cxn ang="0">
                  <a:pos x="148" y="141"/>
                </a:cxn>
                <a:cxn ang="0">
                  <a:pos x="155" y="122"/>
                </a:cxn>
              </a:cxnLst>
              <a:rect l="0" t="0" r="0" b="0"/>
              <a:pathLst>
                <a:path w="166" h="215">
                  <a:moveTo>
                    <a:pt x="159" y="122"/>
                  </a:moveTo>
                  <a:lnTo>
                    <a:pt x="166" y="115"/>
                  </a:lnTo>
                  <a:lnTo>
                    <a:pt x="166" y="100"/>
                  </a:lnTo>
                  <a:lnTo>
                    <a:pt x="166" y="78"/>
                  </a:lnTo>
                  <a:lnTo>
                    <a:pt x="155" y="63"/>
                  </a:lnTo>
                  <a:lnTo>
                    <a:pt x="144" y="48"/>
                  </a:lnTo>
                  <a:lnTo>
                    <a:pt x="111" y="23"/>
                  </a:lnTo>
                  <a:lnTo>
                    <a:pt x="78" y="15"/>
                  </a:lnTo>
                  <a:lnTo>
                    <a:pt x="4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44" y="8"/>
                  </a:lnTo>
                  <a:lnTo>
                    <a:pt x="78" y="19"/>
                  </a:lnTo>
                  <a:lnTo>
                    <a:pt x="111" y="30"/>
                  </a:lnTo>
                  <a:lnTo>
                    <a:pt x="141" y="52"/>
                  </a:lnTo>
                  <a:lnTo>
                    <a:pt x="155" y="71"/>
                  </a:lnTo>
                  <a:lnTo>
                    <a:pt x="159" y="85"/>
                  </a:lnTo>
                  <a:lnTo>
                    <a:pt x="166" y="100"/>
                  </a:lnTo>
                  <a:lnTo>
                    <a:pt x="159" y="119"/>
                  </a:lnTo>
                  <a:lnTo>
                    <a:pt x="159" y="119"/>
                  </a:lnTo>
                  <a:lnTo>
                    <a:pt x="148" y="141"/>
                  </a:lnTo>
                  <a:lnTo>
                    <a:pt x="133" y="156"/>
                  </a:lnTo>
                  <a:lnTo>
                    <a:pt x="96" y="174"/>
                  </a:lnTo>
                  <a:lnTo>
                    <a:pt x="48" y="193"/>
                  </a:lnTo>
                  <a:lnTo>
                    <a:pt x="0" y="211"/>
                  </a:lnTo>
                  <a:lnTo>
                    <a:pt x="0" y="215"/>
                  </a:lnTo>
                  <a:lnTo>
                    <a:pt x="48" y="200"/>
                  </a:lnTo>
                  <a:lnTo>
                    <a:pt x="100" y="178"/>
                  </a:lnTo>
                  <a:lnTo>
                    <a:pt x="133" y="156"/>
                  </a:lnTo>
                  <a:lnTo>
                    <a:pt x="148" y="141"/>
                  </a:lnTo>
                  <a:lnTo>
                    <a:pt x="155" y="122"/>
                  </a:lnTo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3" name="図形 92"/>
            <p:cNvSpPr>
              <a:spLocks/>
            </p:cNvSpPr>
            <p:nvPr/>
          </p:nvSpPr>
          <p:spPr bwMode="auto">
            <a:xfrm>
              <a:off x="16865" y="4906922"/>
              <a:ext cx="159455" cy="187859"/>
            </a:xfrm>
            <a:custGeom>
              <a:avLst/>
              <a:gdLst/>
              <a:ahLst/>
              <a:cxnLst>
                <a:cxn ang="0">
                  <a:pos x="104" y="85"/>
                </a:cxn>
                <a:cxn ang="0">
                  <a:pos x="104" y="77"/>
                </a:cxn>
                <a:cxn ang="0">
                  <a:pos x="100" y="62"/>
                </a:cxn>
                <a:cxn ang="0">
                  <a:pos x="96" y="55"/>
                </a:cxn>
                <a:cxn ang="0">
                  <a:pos x="85" y="40"/>
                </a:cxn>
                <a:cxn ang="0">
                  <a:pos x="63" y="22"/>
                </a:cxn>
                <a:cxn ang="0">
                  <a:pos x="41" y="7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1" y="14"/>
                </a:cxn>
                <a:cxn ang="0">
                  <a:pos x="63" y="29"/>
                </a:cxn>
                <a:cxn ang="0">
                  <a:pos x="78" y="40"/>
                </a:cxn>
                <a:cxn ang="0">
                  <a:pos x="89" y="55"/>
                </a:cxn>
                <a:cxn ang="0">
                  <a:pos x="100" y="70"/>
                </a:cxn>
                <a:cxn ang="0">
                  <a:pos x="100" y="77"/>
                </a:cxn>
                <a:cxn ang="0">
                  <a:pos x="100" y="85"/>
                </a:cxn>
                <a:cxn ang="0">
                  <a:pos x="85" y="99"/>
                </a:cxn>
                <a:cxn ang="0">
                  <a:pos x="59" y="114"/>
                </a:cxn>
                <a:cxn ang="0">
                  <a:pos x="0" y="133"/>
                </a:cxn>
                <a:cxn ang="0">
                  <a:pos x="33" y="129"/>
                </a:cxn>
                <a:cxn ang="0">
                  <a:pos x="63" y="114"/>
                </a:cxn>
                <a:cxn ang="0">
                  <a:pos x="85" y="99"/>
                </a:cxn>
                <a:cxn ang="0">
                  <a:pos x="104" y="85"/>
                </a:cxn>
              </a:cxnLst>
              <a:rect l="0" t="0" r="0" b="0"/>
              <a:pathLst>
                <a:path w="104" h="133">
                  <a:moveTo>
                    <a:pt x="104" y="85"/>
                  </a:moveTo>
                  <a:lnTo>
                    <a:pt x="104" y="77"/>
                  </a:lnTo>
                  <a:lnTo>
                    <a:pt x="100" y="62"/>
                  </a:lnTo>
                  <a:lnTo>
                    <a:pt x="96" y="55"/>
                  </a:lnTo>
                  <a:lnTo>
                    <a:pt x="85" y="40"/>
                  </a:lnTo>
                  <a:lnTo>
                    <a:pt x="63" y="22"/>
                  </a:lnTo>
                  <a:lnTo>
                    <a:pt x="41" y="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1" y="14"/>
                  </a:lnTo>
                  <a:lnTo>
                    <a:pt x="63" y="29"/>
                  </a:lnTo>
                  <a:lnTo>
                    <a:pt x="78" y="40"/>
                  </a:lnTo>
                  <a:lnTo>
                    <a:pt x="89" y="55"/>
                  </a:lnTo>
                  <a:lnTo>
                    <a:pt x="100" y="70"/>
                  </a:lnTo>
                  <a:lnTo>
                    <a:pt x="100" y="77"/>
                  </a:lnTo>
                  <a:lnTo>
                    <a:pt x="100" y="85"/>
                  </a:lnTo>
                  <a:lnTo>
                    <a:pt x="85" y="99"/>
                  </a:lnTo>
                  <a:lnTo>
                    <a:pt x="59" y="114"/>
                  </a:lnTo>
                  <a:lnTo>
                    <a:pt x="0" y="133"/>
                  </a:lnTo>
                  <a:lnTo>
                    <a:pt x="33" y="129"/>
                  </a:lnTo>
                  <a:lnTo>
                    <a:pt x="63" y="114"/>
                  </a:lnTo>
                  <a:lnTo>
                    <a:pt x="85" y="99"/>
                  </a:lnTo>
                  <a:lnTo>
                    <a:pt x="104" y="8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4" name="図形 93"/>
            <p:cNvSpPr>
              <a:spLocks/>
            </p:cNvSpPr>
            <p:nvPr/>
          </p:nvSpPr>
          <p:spPr bwMode="auto">
            <a:xfrm>
              <a:off x="3842256" y="5919663"/>
              <a:ext cx="317377" cy="166671"/>
            </a:xfrm>
            <a:custGeom>
              <a:avLst/>
              <a:gdLst/>
              <a:ahLst/>
              <a:cxnLst>
                <a:cxn ang="0">
                  <a:pos x="4" y="74"/>
                </a:cxn>
                <a:cxn ang="0">
                  <a:pos x="19" y="59"/>
                </a:cxn>
                <a:cxn ang="0">
                  <a:pos x="45" y="44"/>
                </a:cxn>
                <a:cxn ang="0">
                  <a:pos x="74" y="29"/>
                </a:cxn>
                <a:cxn ang="0">
                  <a:pos x="111" y="18"/>
                </a:cxn>
                <a:cxn ang="0">
                  <a:pos x="174" y="3"/>
                </a:cxn>
                <a:cxn ang="0">
                  <a:pos x="207" y="3"/>
                </a:cxn>
                <a:cxn ang="0">
                  <a:pos x="207" y="0"/>
                </a:cxn>
                <a:cxn ang="0">
                  <a:pos x="170" y="3"/>
                </a:cxn>
                <a:cxn ang="0">
                  <a:pos x="111" y="18"/>
                </a:cxn>
                <a:cxn ang="0">
                  <a:pos x="74" y="29"/>
                </a:cxn>
                <a:cxn ang="0">
                  <a:pos x="41" y="40"/>
                </a:cxn>
                <a:cxn ang="0">
                  <a:pos x="15" y="55"/>
                </a:cxn>
                <a:cxn ang="0">
                  <a:pos x="4" y="74"/>
                </a:cxn>
                <a:cxn ang="0">
                  <a:pos x="0" y="85"/>
                </a:cxn>
                <a:cxn ang="0">
                  <a:pos x="4" y="103"/>
                </a:cxn>
                <a:cxn ang="0">
                  <a:pos x="15" y="118"/>
                </a:cxn>
                <a:cxn ang="0">
                  <a:pos x="19" y="118"/>
                </a:cxn>
                <a:cxn ang="0">
                  <a:pos x="11" y="103"/>
                </a:cxn>
                <a:cxn ang="0">
                  <a:pos x="4" y="85"/>
                </a:cxn>
                <a:cxn ang="0">
                  <a:pos x="4" y="74"/>
                </a:cxn>
              </a:cxnLst>
              <a:rect l="0" t="0" r="0" b="0"/>
              <a:pathLst>
                <a:path w="207" h="118">
                  <a:moveTo>
                    <a:pt x="4" y="74"/>
                  </a:moveTo>
                  <a:lnTo>
                    <a:pt x="19" y="59"/>
                  </a:lnTo>
                  <a:lnTo>
                    <a:pt x="45" y="44"/>
                  </a:lnTo>
                  <a:lnTo>
                    <a:pt x="74" y="29"/>
                  </a:lnTo>
                  <a:lnTo>
                    <a:pt x="111" y="18"/>
                  </a:lnTo>
                  <a:lnTo>
                    <a:pt x="174" y="3"/>
                  </a:lnTo>
                  <a:lnTo>
                    <a:pt x="207" y="3"/>
                  </a:lnTo>
                  <a:lnTo>
                    <a:pt x="207" y="0"/>
                  </a:lnTo>
                  <a:lnTo>
                    <a:pt x="170" y="3"/>
                  </a:lnTo>
                  <a:lnTo>
                    <a:pt x="111" y="18"/>
                  </a:lnTo>
                  <a:lnTo>
                    <a:pt x="74" y="29"/>
                  </a:lnTo>
                  <a:lnTo>
                    <a:pt x="41" y="40"/>
                  </a:lnTo>
                  <a:lnTo>
                    <a:pt x="15" y="55"/>
                  </a:lnTo>
                  <a:lnTo>
                    <a:pt x="4" y="74"/>
                  </a:lnTo>
                  <a:lnTo>
                    <a:pt x="0" y="85"/>
                  </a:lnTo>
                  <a:lnTo>
                    <a:pt x="4" y="103"/>
                  </a:lnTo>
                  <a:lnTo>
                    <a:pt x="15" y="118"/>
                  </a:lnTo>
                  <a:lnTo>
                    <a:pt x="19" y="118"/>
                  </a:lnTo>
                  <a:lnTo>
                    <a:pt x="11" y="103"/>
                  </a:lnTo>
                  <a:lnTo>
                    <a:pt x="4" y="85"/>
                  </a:lnTo>
                  <a:lnTo>
                    <a:pt x="4" y="7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5" name="図形 94"/>
            <p:cNvSpPr>
              <a:spLocks/>
            </p:cNvSpPr>
            <p:nvPr/>
          </p:nvSpPr>
          <p:spPr bwMode="auto">
            <a:xfrm>
              <a:off x="16865" y="4984607"/>
              <a:ext cx="22998" cy="67799"/>
            </a:xfrm>
            <a:custGeom>
              <a:avLst/>
              <a:gdLst/>
              <a:ahLst/>
              <a:cxnLst>
                <a:cxn ang="0">
                  <a:pos x="15" y="22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7" y="22"/>
                </a:cxn>
                <a:cxn ang="0">
                  <a:pos x="7" y="33"/>
                </a:cxn>
                <a:cxn ang="0">
                  <a:pos x="0" y="44"/>
                </a:cxn>
                <a:cxn ang="0">
                  <a:pos x="0" y="48"/>
                </a:cxn>
                <a:cxn ang="0">
                  <a:pos x="4" y="48"/>
                </a:cxn>
                <a:cxn ang="0">
                  <a:pos x="7" y="33"/>
                </a:cxn>
                <a:cxn ang="0">
                  <a:pos x="15" y="22"/>
                </a:cxn>
              </a:cxnLst>
              <a:rect l="0" t="0" r="0" b="0"/>
              <a:pathLst>
                <a:path w="15" h="48">
                  <a:moveTo>
                    <a:pt x="15" y="22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7" y="22"/>
                  </a:lnTo>
                  <a:lnTo>
                    <a:pt x="7" y="33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4" y="48"/>
                  </a:lnTo>
                  <a:lnTo>
                    <a:pt x="7" y="33"/>
                  </a:lnTo>
                  <a:lnTo>
                    <a:pt x="15" y="22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6" name="図形 95"/>
            <p:cNvSpPr>
              <a:spLocks/>
            </p:cNvSpPr>
            <p:nvPr/>
          </p:nvSpPr>
          <p:spPr bwMode="auto">
            <a:xfrm>
              <a:off x="16865" y="5470497"/>
              <a:ext cx="159455" cy="261307"/>
            </a:xfrm>
            <a:custGeom>
              <a:avLst/>
              <a:gdLst/>
              <a:ahLst/>
              <a:cxnLst>
                <a:cxn ang="0">
                  <a:pos x="78" y="137"/>
                </a:cxn>
                <a:cxn ang="0">
                  <a:pos x="100" y="107"/>
                </a:cxn>
                <a:cxn ang="0">
                  <a:pos x="104" y="70"/>
                </a:cxn>
                <a:cxn ang="0">
                  <a:pos x="100" y="63"/>
                </a:cxn>
                <a:cxn ang="0">
                  <a:pos x="89" y="44"/>
                </a:cxn>
                <a:cxn ang="0">
                  <a:pos x="56" y="22"/>
                </a:cxn>
                <a:cxn ang="0">
                  <a:pos x="0" y="0"/>
                </a:cxn>
                <a:cxn ang="0">
                  <a:pos x="56" y="26"/>
                </a:cxn>
                <a:cxn ang="0">
                  <a:pos x="85" y="44"/>
                </a:cxn>
                <a:cxn ang="0">
                  <a:pos x="100" y="66"/>
                </a:cxn>
                <a:cxn ang="0">
                  <a:pos x="100" y="70"/>
                </a:cxn>
                <a:cxn ang="0">
                  <a:pos x="96" y="107"/>
                </a:cxn>
                <a:cxn ang="0">
                  <a:pos x="78" y="137"/>
                </a:cxn>
                <a:cxn ang="0">
                  <a:pos x="59" y="151"/>
                </a:cxn>
                <a:cxn ang="0">
                  <a:pos x="44" y="162"/>
                </a:cxn>
                <a:cxn ang="0">
                  <a:pos x="0" y="181"/>
                </a:cxn>
                <a:cxn ang="0">
                  <a:pos x="0" y="185"/>
                </a:cxn>
                <a:cxn ang="0">
                  <a:pos x="44" y="166"/>
                </a:cxn>
                <a:cxn ang="0">
                  <a:pos x="63" y="151"/>
                </a:cxn>
                <a:cxn ang="0">
                  <a:pos x="78" y="137"/>
                </a:cxn>
              </a:cxnLst>
              <a:rect l="0" t="0" r="0" b="0"/>
              <a:pathLst>
                <a:path w="104" h="185">
                  <a:moveTo>
                    <a:pt x="78" y="137"/>
                  </a:moveTo>
                  <a:lnTo>
                    <a:pt x="100" y="107"/>
                  </a:lnTo>
                  <a:lnTo>
                    <a:pt x="104" y="70"/>
                  </a:lnTo>
                  <a:lnTo>
                    <a:pt x="100" y="63"/>
                  </a:lnTo>
                  <a:lnTo>
                    <a:pt x="89" y="44"/>
                  </a:lnTo>
                  <a:lnTo>
                    <a:pt x="56" y="22"/>
                  </a:lnTo>
                  <a:lnTo>
                    <a:pt x="0" y="0"/>
                  </a:lnTo>
                  <a:lnTo>
                    <a:pt x="56" y="26"/>
                  </a:lnTo>
                  <a:lnTo>
                    <a:pt x="85" y="44"/>
                  </a:lnTo>
                  <a:lnTo>
                    <a:pt x="100" y="66"/>
                  </a:lnTo>
                  <a:lnTo>
                    <a:pt x="100" y="70"/>
                  </a:lnTo>
                  <a:lnTo>
                    <a:pt x="96" y="107"/>
                  </a:lnTo>
                  <a:lnTo>
                    <a:pt x="78" y="137"/>
                  </a:lnTo>
                  <a:lnTo>
                    <a:pt x="59" y="151"/>
                  </a:lnTo>
                  <a:lnTo>
                    <a:pt x="44" y="162"/>
                  </a:lnTo>
                  <a:lnTo>
                    <a:pt x="0" y="181"/>
                  </a:lnTo>
                  <a:lnTo>
                    <a:pt x="0" y="185"/>
                  </a:lnTo>
                  <a:lnTo>
                    <a:pt x="44" y="166"/>
                  </a:lnTo>
                  <a:lnTo>
                    <a:pt x="63" y="151"/>
                  </a:lnTo>
                  <a:lnTo>
                    <a:pt x="78" y="13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7" name="図形 96"/>
            <p:cNvSpPr>
              <a:spLocks/>
            </p:cNvSpPr>
            <p:nvPr/>
          </p:nvSpPr>
          <p:spPr bwMode="auto">
            <a:xfrm>
              <a:off x="16865" y="4817936"/>
              <a:ext cx="5067302" cy="1268398"/>
            </a:xfrm>
            <a:custGeom>
              <a:avLst/>
              <a:gdLst/>
              <a:ahLst/>
              <a:cxnLst>
                <a:cxn ang="0">
                  <a:pos x="2033" y="665"/>
                </a:cxn>
                <a:cxn ang="0">
                  <a:pos x="2103" y="332"/>
                </a:cxn>
                <a:cxn ang="0">
                  <a:pos x="1042" y="192"/>
                </a:cxn>
                <a:cxn ang="0">
                  <a:pos x="987" y="0"/>
                </a:cxn>
                <a:cxn ang="0">
                  <a:pos x="159" y="118"/>
                </a:cxn>
                <a:cxn ang="0">
                  <a:pos x="174" y="22"/>
                </a:cxn>
                <a:cxn ang="0">
                  <a:pos x="314" y="236"/>
                </a:cxn>
                <a:cxn ang="0">
                  <a:pos x="381" y="122"/>
                </a:cxn>
                <a:cxn ang="0">
                  <a:pos x="104" y="266"/>
                </a:cxn>
                <a:cxn ang="0">
                  <a:pos x="621" y="51"/>
                </a:cxn>
                <a:cxn ang="0">
                  <a:pos x="89" y="362"/>
                </a:cxn>
                <a:cxn ang="0">
                  <a:pos x="717" y="628"/>
                </a:cxn>
                <a:cxn ang="0">
                  <a:pos x="185" y="754"/>
                </a:cxn>
                <a:cxn ang="0">
                  <a:pos x="647" y="473"/>
                </a:cxn>
                <a:cxn ang="0">
                  <a:pos x="155" y="454"/>
                </a:cxn>
                <a:cxn ang="0">
                  <a:pos x="148" y="680"/>
                </a:cxn>
                <a:cxn ang="0">
                  <a:pos x="588" y="898"/>
                </a:cxn>
                <a:cxn ang="0">
                  <a:pos x="932" y="772"/>
                </a:cxn>
                <a:cxn ang="0">
                  <a:pos x="813" y="813"/>
                </a:cxn>
                <a:cxn ang="0">
                  <a:pos x="817" y="883"/>
                </a:cxn>
                <a:cxn ang="0">
                  <a:pos x="924" y="806"/>
                </a:cxn>
                <a:cxn ang="0">
                  <a:pos x="1028" y="809"/>
                </a:cxn>
                <a:cxn ang="0">
                  <a:pos x="1150" y="854"/>
                </a:cxn>
                <a:cxn ang="0">
                  <a:pos x="1209" y="865"/>
                </a:cxn>
                <a:cxn ang="0">
                  <a:pos x="1261" y="854"/>
                </a:cxn>
                <a:cxn ang="0">
                  <a:pos x="1309" y="839"/>
                </a:cxn>
                <a:cxn ang="0">
                  <a:pos x="1408" y="783"/>
                </a:cxn>
                <a:cxn ang="0">
                  <a:pos x="1567" y="757"/>
                </a:cxn>
                <a:cxn ang="0">
                  <a:pos x="1586" y="757"/>
                </a:cxn>
                <a:cxn ang="0">
                  <a:pos x="2170" y="595"/>
                </a:cxn>
                <a:cxn ang="0">
                  <a:pos x="2048" y="403"/>
                </a:cxn>
                <a:cxn ang="0">
                  <a:pos x="1490" y="717"/>
                </a:cxn>
                <a:cxn ang="0">
                  <a:pos x="1819" y="547"/>
                </a:cxn>
                <a:cxn ang="0">
                  <a:pos x="1379" y="358"/>
                </a:cxn>
                <a:cxn ang="0">
                  <a:pos x="1597" y="639"/>
                </a:cxn>
                <a:cxn ang="0">
                  <a:pos x="1967" y="547"/>
                </a:cxn>
                <a:cxn ang="0">
                  <a:pos x="1848" y="436"/>
                </a:cxn>
                <a:cxn ang="0">
                  <a:pos x="1386" y="377"/>
                </a:cxn>
                <a:cxn ang="0">
                  <a:pos x="2717" y="547"/>
                </a:cxn>
                <a:cxn ang="0">
                  <a:pos x="2410" y="373"/>
                </a:cxn>
                <a:cxn ang="0">
                  <a:pos x="2499" y="417"/>
                </a:cxn>
                <a:cxn ang="0">
                  <a:pos x="2303" y="617"/>
                </a:cxn>
                <a:cxn ang="0">
                  <a:pos x="2388" y="517"/>
                </a:cxn>
                <a:cxn ang="0">
                  <a:pos x="1911" y="373"/>
                </a:cxn>
                <a:cxn ang="0">
                  <a:pos x="1889" y="743"/>
                </a:cxn>
                <a:cxn ang="0">
                  <a:pos x="1645" y="787"/>
                </a:cxn>
                <a:cxn ang="0">
                  <a:pos x="1671" y="813"/>
                </a:cxn>
                <a:cxn ang="0">
                  <a:pos x="1715" y="857"/>
                </a:cxn>
                <a:cxn ang="0">
                  <a:pos x="1800" y="879"/>
                </a:cxn>
                <a:cxn ang="0">
                  <a:pos x="2022" y="876"/>
                </a:cxn>
                <a:cxn ang="0">
                  <a:pos x="2122" y="798"/>
                </a:cxn>
                <a:cxn ang="0">
                  <a:pos x="2296" y="842"/>
                </a:cxn>
                <a:cxn ang="0">
                  <a:pos x="2366" y="879"/>
                </a:cxn>
                <a:cxn ang="0">
                  <a:pos x="2429" y="854"/>
                </a:cxn>
                <a:cxn ang="0">
                  <a:pos x="2554" y="898"/>
                </a:cxn>
                <a:cxn ang="0">
                  <a:pos x="2606" y="842"/>
                </a:cxn>
                <a:cxn ang="0">
                  <a:pos x="2639" y="879"/>
                </a:cxn>
                <a:cxn ang="0">
                  <a:pos x="2676" y="879"/>
                </a:cxn>
                <a:cxn ang="0">
                  <a:pos x="2976" y="809"/>
                </a:cxn>
                <a:cxn ang="0">
                  <a:pos x="3027" y="824"/>
                </a:cxn>
                <a:cxn ang="0">
                  <a:pos x="3042" y="839"/>
                </a:cxn>
                <a:cxn ang="0">
                  <a:pos x="3264" y="850"/>
                </a:cxn>
                <a:cxn ang="0">
                  <a:pos x="3279" y="879"/>
                </a:cxn>
              </a:cxnLst>
              <a:rect l="0" t="0" r="0" b="0"/>
              <a:pathLst>
                <a:path w="3305" h="898">
                  <a:moveTo>
                    <a:pt x="3209" y="794"/>
                  </a:moveTo>
                  <a:lnTo>
                    <a:pt x="3131" y="780"/>
                  </a:lnTo>
                  <a:lnTo>
                    <a:pt x="3046" y="772"/>
                  </a:lnTo>
                  <a:lnTo>
                    <a:pt x="2928" y="769"/>
                  </a:lnTo>
                  <a:lnTo>
                    <a:pt x="2832" y="769"/>
                  </a:lnTo>
                  <a:lnTo>
                    <a:pt x="2514" y="780"/>
                  </a:lnTo>
                  <a:lnTo>
                    <a:pt x="2325" y="783"/>
                  </a:lnTo>
                  <a:lnTo>
                    <a:pt x="2188" y="787"/>
                  </a:lnTo>
                  <a:lnTo>
                    <a:pt x="2107" y="783"/>
                  </a:lnTo>
                  <a:lnTo>
                    <a:pt x="2092" y="783"/>
                  </a:lnTo>
                  <a:lnTo>
                    <a:pt x="2022" y="780"/>
                  </a:lnTo>
                  <a:lnTo>
                    <a:pt x="1978" y="772"/>
                  </a:lnTo>
                  <a:lnTo>
                    <a:pt x="1937" y="765"/>
                  </a:lnTo>
                  <a:lnTo>
                    <a:pt x="1907" y="754"/>
                  </a:lnTo>
                  <a:lnTo>
                    <a:pt x="1907" y="750"/>
                  </a:lnTo>
                  <a:lnTo>
                    <a:pt x="1904" y="750"/>
                  </a:lnTo>
                  <a:lnTo>
                    <a:pt x="1893" y="739"/>
                  </a:lnTo>
                  <a:lnTo>
                    <a:pt x="1889" y="728"/>
                  </a:lnTo>
                  <a:lnTo>
                    <a:pt x="1889" y="717"/>
                  </a:lnTo>
                  <a:lnTo>
                    <a:pt x="1896" y="713"/>
                  </a:lnTo>
                  <a:lnTo>
                    <a:pt x="1926" y="695"/>
                  </a:lnTo>
                  <a:lnTo>
                    <a:pt x="1989" y="672"/>
                  </a:lnTo>
                  <a:lnTo>
                    <a:pt x="2033" y="665"/>
                  </a:lnTo>
                  <a:lnTo>
                    <a:pt x="2089" y="654"/>
                  </a:lnTo>
                  <a:lnTo>
                    <a:pt x="2199" y="639"/>
                  </a:lnTo>
                  <a:lnTo>
                    <a:pt x="2403" y="613"/>
                  </a:lnTo>
                  <a:lnTo>
                    <a:pt x="2484" y="602"/>
                  </a:lnTo>
                  <a:lnTo>
                    <a:pt x="2565" y="595"/>
                  </a:lnTo>
                  <a:lnTo>
                    <a:pt x="2647" y="576"/>
                  </a:lnTo>
                  <a:lnTo>
                    <a:pt x="2650" y="576"/>
                  </a:lnTo>
                  <a:lnTo>
                    <a:pt x="2710" y="558"/>
                  </a:lnTo>
                  <a:lnTo>
                    <a:pt x="2732" y="547"/>
                  </a:lnTo>
                  <a:lnTo>
                    <a:pt x="2747" y="532"/>
                  </a:lnTo>
                  <a:lnTo>
                    <a:pt x="2765" y="513"/>
                  </a:lnTo>
                  <a:lnTo>
                    <a:pt x="2776" y="488"/>
                  </a:lnTo>
                  <a:lnTo>
                    <a:pt x="2776" y="473"/>
                  </a:lnTo>
                  <a:lnTo>
                    <a:pt x="2776" y="458"/>
                  </a:lnTo>
                  <a:lnTo>
                    <a:pt x="2765" y="447"/>
                  </a:lnTo>
                  <a:lnTo>
                    <a:pt x="2750" y="432"/>
                  </a:lnTo>
                  <a:lnTo>
                    <a:pt x="2732" y="417"/>
                  </a:lnTo>
                  <a:lnTo>
                    <a:pt x="2706" y="406"/>
                  </a:lnTo>
                  <a:lnTo>
                    <a:pt x="2636" y="384"/>
                  </a:lnTo>
                  <a:lnTo>
                    <a:pt x="2547" y="366"/>
                  </a:lnTo>
                  <a:lnTo>
                    <a:pt x="2480" y="362"/>
                  </a:lnTo>
                  <a:lnTo>
                    <a:pt x="2325" y="343"/>
                  </a:lnTo>
                  <a:lnTo>
                    <a:pt x="2103" y="332"/>
                  </a:lnTo>
                  <a:lnTo>
                    <a:pt x="1978" y="332"/>
                  </a:lnTo>
                  <a:lnTo>
                    <a:pt x="1852" y="332"/>
                  </a:lnTo>
                  <a:lnTo>
                    <a:pt x="1700" y="336"/>
                  </a:lnTo>
                  <a:lnTo>
                    <a:pt x="1405" y="347"/>
                  </a:lnTo>
                  <a:lnTo>
                    <a:pt x="1401" y="347"/>
                  </a:lnTo>
                  <a:lnTo>
                    <a:pt x="1305" y="347"/>
                  </a:lnTo>
                  <a:lnTo>
                    <a:pt x="1238" y="347"/>
                  </a:lnTo>
                  <a:lnTo>
                    <a:pt x="1198" y="343"/>
                  </a:lnTo>
                  <a:lnTo>
                    <a:pt x="1113" y="332"/>
                  </a:lnTo>
                  <a:lnTo>
                    <a:pt x="1109" y="332"/>
                  </a:lnTo>
                  <a:lnTo>
                    <a:pt x="1065" y="329"/>
                  </a:lnTo>
                  <a:lnTo>
                    <a:pt x="1013" y="318"/>
                  </a:lnTo>
                  <a:lnTo>
                    <a:pt x="972" y="303"/>
                  </a:lnTo>
                  <a:lnTo>
                    <a:pt x="943" y="288"/>
                  </a:lnTo>
                  <a:lnTo>
                    <a:pt x="939" y="288"/>
                  </a:lnTo>
                  <a:lnTo>
                    <a:pt x="932" y="277"/>
                  </a:lnTo>
                  <a:lnTo>
                    <a:pt x="928" y="266"/>
                  </a:lnTo>
                  <a:lnTo>
                    <a:pt x="928" y="251"/>
                  </a:lnTo>
                  <a:lnTo>
                    <a:pt x="928" y="244"/>
                  </a:lnTo>
                  <a:lnTo>
                    <a:pt x="943" y="225"/>
                  </a:lnTo>
                  <a:lnTo>
                    <a:pt x="972" y="207"/>
                  </a:lnTo>
                  <a:lnTo>
                    <a:pt x="1039" y="192"/>
                  </a:lnTo>
                  <a:lnTo>
                    <a:pt x="1042" y="192"/>
                  </a:lnTo>
                  <a:lnTo>
                    <a:pt x="1113" y="181"/>
                  </a:lnTo>
                  <a:lnTo>
                    <a:pt x="1168" y="181"/>
                  </a:lnTo>
                  <a:lnTo>
                    <a:pt x="1279" y="173"/>
                  </a:lnTo>
                  <a:lnTo>
                    <a:pt x="1294" y="173"/>
                  </a:lnTo>
                  <a:lnTo>
                    <a:pt x="1371" y="155"/>
                  </a:lnTo>
                  <a:lnTo>
                    <a:pt x="1442" y="148"/>
                  </a:lnTo>
                  <a:lnTo>
                    <a:pt x="1497" y="125"/>
                  </a:lnTo>
                  <a:lnTo>
                    <a:pt x="1516" y="118"/>
                  </a:lnTo>
                  <a:lnTo>
                    <a:pt x="1530" y="103"/>
                  </a:lnTo>
                  <a:lnTo>
                    <a:pt x="1542" y="81"/>
                  </a:lnTo>
                  <a:lnTo>
                    <a:pt x="1545" y="66"/>
                  </a:lnTo>
                  <a:lnTo>
                    <a:pt x="1542" y="48"/>
                  </a:lnTo>
                  <a:lnTo>
                    <a:pt x="1530" y="37"/>
                  </a:lnTo>
                  <a:lnTo>
                    <a:pt x="1516" y="26"/>
                  </a:lnTo>
                  <a:lnTo>
                    <a:pt x="1479" y="11"/>
                  </a:lnTo>
                  <a:lnTo>
                    <a:pt x="1427" y="0"/>
                  </a:lnTo>
                  <a:lnTo>
                    <a:pt x="1349" y="0"/>
                  </a:lnTo>
                  <a:lnTo>
                    <a:pt x="1338" y="0"/>
                  </a:lnTo>
                  <a:lnTo>
                    <a:pt x="1323" y="0"/>
                  </a:lnTo>
                  <a:lnTo>
                    <a:pt x="1275" y="0"/>
                  </a:lnTo>
                  <a:lnTo>
                    <a:pt x="1268" y="0"/>
                  </a:lnTo>
                  <a:lnTo>
                    <a:pt x="1002" y="0"/>
                  </a:lnTo>
                  <a:lnTo>
                    <a:pt x="987" y="0"/>
                  </a:lnTo>
                  <a:lnTo>
                    <a:pt x="854" y="0"/>
                  </a:lnTo>
                  <a:lnTo>
                    <a:pt x="843" y="0"/>
                  </a:lnTo>
                  <a:lnTo>
                    <a:pt x="813" y="0"/>
                  </a:lnTo>
                  <a:lnTo>
                    <a:pt x="706" y="0"/>
                  </a:lnTo>
                  <a:lnTo>
                    <a:pt x="691" y="0"/>
                  </a:lnTo>
                  <a:lnTo>
                    <a:pt x="351" y="7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0" y="14"/>
                  </a:lnTo>
                  <a:lnTo>
                    <a:pt x="44" y="26"/>
                  </a:lnTo>
                  <a:lnTo>
                    <a:pt x="48" y="37"/>
                  </a:lnTo>
                  <a:lnTo>
                    <a:pt x="41" y="48"/>
                  </a:lnTo>
                  <a:lnTo>
                    <a:pt x="30" y="51"/>
                  </a:lnTo>
                  <a:lnTo>
                    <a:pt x="19" y="51"/>
                  </a:lnTo>
                  <a:lnTo>
                    <a:pt x="0" y="51"/>
                  </a:lnTo>
                  <a:lnTo>
                    <a:pt x="0" y="55"/>
                  </a:lnTo>
                  <a:lnTo>
                    <a:pt x="44" y="63"/>
                  </a:lnTo>
                  <a:lnTo>
                    <a:pt x="85" y="66"/>
                  </a:lnTo>
                  <a:lnTo>
                    <a:pt x="85" y="70"/>
                  </a:lnTo>
                  <a:lnTo>
                    <a:pt x="89" y="70"/>
                  </a:lnTo>
                  <a:lnTo>
                    <a:pt x="118" y="81"/>
                  </a:lnTo>
                  <a:lnTo>
                    <a:pt x="144" y="96"/>
                  </a:lnTo>
                  <a:lnTo>
                    <a:pt x="159" y="118"/>
                  </a:lnTo>
                  <a:lnTo>
                    <a:pt x="166" y="133"/>
                  </a:lnTo>
                  <a:lnTo>
                    <a:pt x="166" y="151"/>
                  </a:lnTo>
                  <a:lnTo>
                    <a:pt x="155" y="166"/>
                  </a:lnTo>
                  <a:lnTo>
                    <a:pt x="133" y="181"/>
                  </a:lnTo>
                  <a:lnTo>
                    <a:pt x="104" y="196"/>
                  </a:lnTo>
                  <a:lnTo>
                    <a:pt x="70" y="207"/>
                  </a:lnTo>
                  <a:lnTo>
                    <a:pt x="0" y="218"/>
                  </a:lnTo>
                  <a:lnTo>
                    <a:pt x="70" y="210"/>
                  </a:lnTo>
                  <a:lnTo>
                    <a:pt x="104" y="203"/>
                  </a:lnTo>
                  <a:lnTo>
                    <a:pt x="133" y="188"/>
                  </a:lnTo>
                  <a:lnTo>
                    <a:pt x="155" y="173"/>
                  </a:lnTo>
                  <a:lnTo>
                    <a:pt x="166" y="151"/>
                  </a:lnTo>
                  <a:lnTo>
                    <a:pt x="170" y="133"/>
                  </a:lnTo>
                  <a:lnTo>
                    <a:pt x="159" y="111"/>
                  </a:lnTo>
                  <a:lnTo>
                    <a:pt x="148" y="92"/>
                  </a:lnTo>
                  <a:lnTo>
                    <a:pt x="126" y="81"/>
                  </a:lnTo>
                  <a:lnTo>
                    <a:pt x="104" y="70"/>
                  </a:lnTo>
                  <a:lnTo>
                    <a:pt x="159" y="63"/>
                  </a:lnTo>
                  <a:lnTo>
                    <a:pt x="185" y="55"/>
                  </a:lnTo>
                  <a:lnTo>
                    <a:pt x="189" y="51"/>
                  </a:lnTo>
                  <a:lnTo>
                    <a:pt x="196" y="40"/>
                  </a:lnTo>
                  <a:lnTo>
                    <a:pt x="196" y="33"/>
                  </a:lnTo>
                  <a:lnTo>
                    <a:pt x="174" y="22"/>
                  </a:lnTo>
                  <a:lnTo>
                    <a:pt x="141" y="7"/>
                  </a:lnTo>
                  <a:lnTo>
                    <a:pt x="351" y="11"/>
                  </a:lnTo>
                  <a:lnTo>
                    <a:pt x="385" y="7"/>
                  </a:lnTo>
                  <a:lnTo>
                    <a:pt x="385" y="11"/>
                  </a:lnTo>
                  <a:lnTo>
                    <a:pt x="414" y="14"/>
                  </a:lnTo>
                  <a:lnTo>
                    <a:pt x="425" y="26"/>
                  </a:lnTo>
                  <a:lnTo>
                    <a:pt x="414" y="37"/>
                  </a:lnTo>
                  <a:lnTo>
                    <a:pt x="396" y="40"/>
                  </a:lnTo>
                  <a:lnTo>
                    <a:pt x="377" y="48"/>
                  </a:lnTo>
                  <a:lnTo>
                    <a:pt x="336" y="48"/>
                  </a:lnTo>
                  <a:lnTo>
                    <a:pt x="285" y="51"/>
                  </a:lnTo>
                  <a:lnTo>
                    <a:pt x="281" y="51"/>
                  </a:lnTo>
                  <a:lnTo>
                    <a:pt x="311" y="63"/>
                  </a:lnTo>
                  <a:lnTo>
                    <a:pt x="336" y="70"/>
                  </a:lnTo>
                  <a:lnTo>
                    <a:pt x="377" y="96"/>
                  </a:lnTo>
                  <a:lnTo>
                    <a:pt x="396" y="118"/>
                  </a:lnTo>
                  <a:lnTo>
                    <a:pt x="407" y="125"/>
                  </a:lnTo>
                  <a:lnTo>
                    <a:pt x="410" y="148"/>
                  </a:lnTo>
                  <a:lnTo>
                    <a:pt x="399" y="173"/>
                  </a:lnTo>
                  <a:lnTo>
                    <a:pt x="392" y="188"/>
                  </a:lnTo>
                  <a:lnTo>
                    <a:pt x="381" y="203"/>
                  </a:lnTo>
                  <a:lnTo>
                    <a:pt x="351" y="221"/>
                  </a:lnTo>
                  <a:lnTo>
                    <a:pt x="314" y="236"/>
                  </a:lnTo>
                  <a:lnTo>
                    <a:pt x="274" y="244"/>
                  </a:lnTo>
                  <a:lnTo>
                    <a:pt x="311" y="233"/>
                  </a:lnTo>
                  <a:lnTo>
                    <a:pt x="340" y="218"/>
                  </a:lnTo>
                  <a:lnTo>
                    <a:pt x="362" y="203"/>
                  </a:lnTo>
                  <a:lnTo>
                    <a:pt x="377" y="181"/>
                  </a:lnTo>
                  <a:lnTo>
                    <a:pt x="392" y="151"/>
                  </a:lnTo>
                  <a:lnTo>
                    <a:pt x="396" y="148"/>
                  </a:lnTo>
                  <a:lnTo>
                    <a:pt x="385" y="122"/>
                  </a:lnTo>
                  <a:lnTo>
                    <a:pt x="366" y="96"/>
                  </a:lnTo>
                  <a:lnTo>
                    <a:pt x="344" y="81"/>
                  </a:lnTo>
                  <a:lnTo>
                    <a:pt x="322" y="66"/>
                  </a:lnTo>
                  <a:lnTo>
                    <a:pt x="274" y="51"/>
                  </a:lnTo>
                  <a:lnTo>
                    <a:pt x="251" y="48"/>
                  </a:lnTo>
                  <a:lnTo>
                    <a:pt x="229" y="40"/>
                  </a:lnTo>
                  <a:lnTo>
                    <a:pt x="196" y="48"/>
                  </a:lnTo>
                  <a:lnTo>
                    <a:pt x="200" y="48"/>
                  </a:lnTo>
                  <a:lnTo>
                    <a:pt x="229" y="48"/>
                  </a:lnTo>
                  <a:lnTo>
                    <a:pt x="251" y="51"/>
                  </a:lnTo>
                  <a:lnTo>
                    <a:pt x="270" y="55"/>
                  </a:lnTo>
                  <a:lnTo>
                    <a:pt x="314" y="70"/>
                  </a:lnTo>
                  <a:lnTo>
                    <a:pt x="340" y="81"/>
                  </a:lnTo>
                  <a:lnTo>
                    <a:pt x="366" y="103"/>
                  </a:lnTo>
                  <a:lnTo>
                    <a:pt x="381" y="122"/>
                  </a:lnTo>
                  <a:lnTo>
                    <a:pt x="392" y="148"/>
                  </a:lnTo>
                  <a:lnTo>
                    <a:pt x="385" y="151"/>
                  </a:lnTo>
                  <a:lnTo>
                    <a:pt x="370" y="181"/>
                  </a:lnTo>
                  <a:lnTo>
                    <a:pt x="355" y="203"/>
                  </a:lnTo>
                  <a:lnTo>
                    <a:pt x="329" y="218"/>
                  </a:lnTo>
                  <a:lnTo>
                    <a:pt x="296" y="233"/>
                  </a:lnTo>
                  <a:lnTo>
                    <a:pt x="255" y="244"/>
                  </a:lnTo>
                  <a:lnTo>
                    <a:pt x="255" y="247"/>
                  </a:lnTo>
                  <a:lnTo>
                    <a:pt x="104" y="266"/>
                  </a:lnTo>
                  <a:lnTo>
                    <a:pt x="74" y="273"/>
                  </a:lnTo>
                  <a:lnTo>
                    <a:pt x="74" y="266"/>
                  </a:lnTo>
                  <a:lnTo>
                    <a:pt x="44" y="273"/>
                  </a:lnTo>
                  <a:lnTo>
                    <a:pt x="0" y="277"/>
                  </a:lnTo>
                  <a:lnTo>
                    <a:pt x="0" y="281"/>
                  </a:lnTo>
                  <a:lnTo>
                    <a:pt x="44" y="277"/>
                  </a:lnTo>
                  <a:lnTo>
                    <a:pt x="56" y="273"/>
                  </a:lnTo>
                  <a:lnTo>
                    <a:pt x="26" y="281"/>
                  </a:lnTo>
                  <a:lnTo>
                    <a:pt x="0" y="295"/>
                  </a:lnTo>
                  <a:lnTo>
                    <a:pt x="0" y="303"/>
                  </a:lnTo>
                  <a:lnTo>
                    <a:pt x="4" y="303"/>
                  </a:lnTo>
                  <a:lnTo>
                    <a:pt x="4" y="295"/>
                  </a:lnTo>
                  <a:lnTo>
                    <a:pt x="48" y="281"/>
                  </a:lnTo>
                  <a:lnTo>
                    <a:pt x="104" y="266"/>
                  </a:lnTo>
                  <a:lnTo>
                    <a:pt x="470" y="221"/>
                  </a:lnTo>
                  <a:lnTo>
                    <a:pt x="507" y="218"/>
                  </a:lnTo>
                  <a:lnTo>
                    <a:pt x="510" y="218"/>
                  </a:lnTo>
                  <a:lnTo>
                    <a:pt x="547" y="207"/>
                  </a:lnTo>
                  <a:lnTo>
                    <a:pt x="588" y="192"/>
                  </a:lnTo>
                  <a:lnTo>
                    <a:pt x="606" y="181"/>
                  </a:lnTo>
                  <a:lnTo>
                    <a:pt x="617" y="166"/>
                  </a:lnTo>
                  <a:lnTo>
                    <a:pt x="628" y="151"/>
                  </a:lnTo>
                  <a:lnTo>
                    <a:pt x="628" y="140"/>
                  </a:lnTo>
                  <a:lnTo>
                    <a:pt x="632" y="133"/>
                  </a:lnTo>
                  <a:lnTo>
                    <a:pt x="628" y="118"/>
                  </a:lnTo>
                  <a:lnTo>
                    <a:pt x="617" y="103"/>
                  </a:lnTo>
                  <a:lnTo>
                    <a:pt x="603" y="85"/>
                  </a:lnTo>
                  <a:lnTo>
                    <a:pt x="566" y="66"/>
                  </a:lnTo>
                  <a:lnTo>
                    <a:pt x="518" y="55"/>
                  </a:lnTo>
                  <a:lnTo>
                    <a:pt x="447" y="48"/>
                  </a:lnTo>
                  <a:lnTo>
                    <a:pt x="451" y="48"/>
                  </a:lnTo>
                  <a:lnTo>
                    <a:pt x="477" y="40"/>
                  </a:lnTo>
                  <a:lnTo>
                    <a:pt x="477" y="48"/>
                  </a:lnTo>
                  <a:lnTo>
                    <a:pt x="484" y="40"/>
                  </a:lnTo>
                  <a:lnTo>
                    <a:pt x="525" y="40"/>
                  </a:lnTo>
                  <a:lnTo>
                    <a:pt x="580" y="40"/>
                  </a:lnTo>
                  <a:lnTo>
                    <a:pt x="621" y="51"/>
                  </a:lnTo>
                  <a:lnTo>
                    <a:pt x="658" y="66"/>
                  </a:lnTo>
                  <a:lnTo>
                    <a:pt x="677" y="77"/>
                  </a:lnTo>
                  <a:lnTo>
                    <a:pt x="688" y="92"/>
                  </a:lnTo>
                  <a:lnTo>
                    <a:pt x="699" y="103"/>
                  </a:lnTo>
                  <a:lnTo>
                    <a:pt x="706" y="118"/>
                  </a:lnTo>
                  <a:lnTo>
                    <a:pt x="702" y="148"/>
                  </a:lnTo>
                  <a:lnTo>
                    <a:pt x="688" y="166"/>
                  </a:lnTo>
                  <a:lnTo>
                    <a:pt x="673" y="188"/>
                  </a:lnTo>
                  <a:lnTo>
                    <a:pt x="636" y="207"/>
                  </a:lnTo>
                  <a:lnTo>
                    <a:pt x="595" y="218"/>
                  </a:lnTo>
                  <a:lnTo>
                    <a:pt x="558" y="225"/>
                  </a:lnTo>
                  <a:lnTo>
                    <a:pt x="484" y="236"/>
                  </a:lnTo>
                  <a:lnTo>
                    <a:pt x="455" y="236"/>
                  </a:lnTo>
                  <a:lnTo>
                    <a:pt x="381" y="244"/>
                  </a:lnTo>
                  <a:lnTo>
                    <a:pt x="311" y="258"/>
                  </a:lnTo>
                  <a:lnTo>
                    <a:pt x="255" y="258"/>
                  </a:lnTo>
                  <a:lnTo>
                    <a:pt x="185" y="273"/>
                  </a:lnTo>
                  <a:lnTo>
                    <a:pt x="141" y="288"/>
                  </a:lnTo>
                  <a:lnTo>
                    <a:pt x="111" y="306"/>
                  </a:lnTo>
                  <a:lnTo>
                    <a:pt x="96" y="321"/>
                  </a:lnTo>
                  <a:lnTo>
                    <a:pt x="89" y="336"/>
                  </a:lnTo>
                  <a:lnTo>
                    <a:pt x="89" y="351"/>
                  </a:lnTo>
                  <a:lnTo>
                    <a:pt x="89" y="362"/>
                  </a:lnTo>
                  <a:lnTo>
                    <a:pt x="100" y="377"/>
                  </a:lnTo>
                  <a:lnTo>
                    <a:pt x="111" y="392"/>
                  </a:lnTo>
                  <a:lnTo>
                    <a:pt x="133" y="406"/>
                  </a:lnTo>
                  <a:lnTo>
                    <a:pt x="159" y="417"/>
                  </a:lnTo>
                  <a:lnTo>
                    <a:pt x="218" y="436"/>
                  </a:lnTo>
                  <a:lnTo>
                    <a:pt x="296" y="447"/>
                  </a:lnTo>
                  <a:lnTo>
                    <a:pt x="433" y="458"/>
                  </a:lnTo>
                  <a:lnTo>
                    <a:pt x="495" y="462"/>
                  </a:lnTo>
                  <a:lnTo>
                    <a:pt x="521" y="462"/>
                  </a:lnTo>
                  <a:lnTo>
                    <a:pt x="702" y="477"/>
                  </a:lnTo>
                  <a:lnTo>
                    <a:pt x="743" y="484"/>
                  </a:lnTo>
                  <a:lnTo>
                    <a:pt x="776" y="491"/>
                  </a:lnTo>
                  <a:lnTo>
                    <a:pt x="854" y="513"/>
                  </a:lnTo>
                  <a:lnTo>
                    <a:pt x="887" y="528"/>
                  </a:lnTo>
                  <a:lnTo>
                    <a:pt x="909" y="539"/>
                  </a:lnTo>
                  <a:lnTo>
                    <a:pt x="917" y="547"/>
                  </a:lnTo>
                  <a:lnTo>
                    <a:pt x="924" y="558"/>
                  </a:lnTo>
                  <a:lnTo>
                    <a:pt x="917" y="573"/>
                  </a:lnTo>
                  <a:lnTo>
                    <a:pt x="902" y="584"/>
                  </a:lnTo>
                  <a:lnTo>
                    <a:pt x="876" y="595"/>
                  </a:lnTo>
                  <a:lnTo>
                    <a:pt x="799" y="617"/>
                  </a:lnTo>
                  <a:lnTo>
                    <a:pt x="728" y="628"/>
                  </a:lnTo>
                  <a:lnTo>
                    <a:pt x="717" y="628"/>
                  </a:lnTo>
                  <a:lnTo>
                    <a:pt x="658" y="632"/>
                  </a:lnTo>
                  <a:lnTo>
                    <a:pt x="628" y="639"/>
                  </a:lnTo>
                  <a:lnTo>
                    <a:pt x="462" y="658"/>
                  </a:lnTo>
                  <a:lnTo>
                    <a:pt x="385" y="672"/>
                  </a:lnTo>
                  <a:lnTo>
                    <a:pt x="325" y="687"/>
                  </a:lnTo>
                  <a:lnTo>
                    <a:pt x="285" y="702"/>
                  </a:lnTo>
                  <a:lnTo>
                    <a:pt x="259" y="717"/>
                  </a:lnTo>
                  <a:lnTo>
                    <a:pt x="244" y="735"/>
                  </a:lnTo>
                  <a:lnTo>
                    <a:pt x="240" y="754"/>
                  </a:lnTo>
                  <a:lnTo>
                    <a:pt x="240" y="757"/>
                  </a:lnTo>
                  <a:lnTo>
                    <a:pt x="251" y="772"/>
                  </a:lnTo>
                  <a:lnTo>
                    <a:pt x="266" y="794"/>
                  </a:lnTo>
                  <a:lnTo>
                    <a:pt x="292" y="809"/>
                  </a:lnTo>
                  <a:lnTo>
                    <a:pt x="322" y="824"/>
                  </a:lnTo>
                  <a:lnTo>
                    <a:pt x="385" y="839"/>
                  </a:lnTo>
                  <a:lnTo>
                    <a:pt x="447" y="850"/>
                  </a:lnTo>
                  <a:lnTo>
                    <a:pt x="381" y="842"/>
                  </a:lnTo>
                  <a:lnTo>
                    <a:pt x="292" y="824"/>
                  </a:lnTo>
                  <a:lnTo>
                    <a:pt x="251" y="813"/>
                  </a:lnTo>
                  <a:lnTo>
                    <a:pt x="214" y="794"/>
                  </a:lnTo>
                  <a:lnTo>
                    <a:pt x="196" y="772"/>
                  </a:lnTo>
                  <a:lnTo>
                    <a:pt x="185" y="757"/>
                  </a:lnTo>
                  <a:lnTo>
                    <a:pt x="185" y="754"/>
                  </a:lnTo>
                  <a:lnTo>
                    <a:pt x="185" y="743"/>
                  </a:lnTo>
                  <a:lnTo>
                    <a:pt x="189" y="728"/>
                  </a:lnTo>
                  <a:lnTo>
                    <a:pt x="200" y="717"/>
                  </a:lnTo>
                  <a:lnTo>
                    <a:pt x="218" y="702"/>
                  </a:lnTo>
                  <a:lnTo>
                    <a:pt x="244" y="687"/>
                  </a:lnTo>
                  <a:lnTo>
                    <a:pt x="281" y="680"/>
                  </a:lnTo>
                  <a:lnTo>
                    <a:pt x="329" y="669"/>
                  </a:lnTo>
                  <a:lnTo>
                    <a:pt x="425" y="658"/>
                  </a:lnTo>
                  <a:lnTo>
                    <a:pt x="592" y="632"/>
                  </a:lnTo>
                  <a:lnTo>
                    <a:pt x="628" y="628"/>
                  </a:lnTo>
                  <a:lnTo>
                    <a:pt x="699" y="617"/>
                  </a:lnTo>
                  <a:lnTo>
                    <a:pt x="776" y="602"/>
                  </a:lnTo>
                  <a:lnTo>
                    <a:pt x="806" y="587"/>
                  </a:lnTo>
                  <a:lnTo>
                    <a:pt x="824" y="573"/>
                  </a:lnTo>
                  <a:lnTo>
                    <a:pt x="828" y="562"/>
                  </a:lnTo>
                  <a:lnTo>
                    <a:pt x="828" y="554"/>
                  </a:lnTo>
                  <a:lnTo>
                    <a:pt x="824" y="539"/>
                  </a:lnTo>
                  <a:lnTo>
                    <a:pt x="817" y="525"/>
                  </a:lnTo>
                  <a:lnTo>
                    <a:pt x="791" y="506"/>
                  </a:lnTo>
                  <a:lnTo>
                    <a:pt x="758" y="491"/>
                  </a:lnTo>
                  <a:lnTo>
                    <a:pt x="714" y="488"/>
                  </a:lnTo>
                  <a:lnTo>
                    <a:pt x="677" y="477"/>
                  </a:lnTo>
                  <a:lnTo>
                    <a:pt x="647" y="473"/>
                  </a:lnTo>
                  <a:lnTo>
                    <a:pt x="610" y="473"/>
                  </a:lnTo>
                  <a:lnTo>
                    <a:pt x="562" y="469"/>
                  </a:lnTo>
                  <a:lnTo>
                    <a:pt x="425" y="469"/>
                  </a:lnTo>
                  <a:lnTo>
                    <a:pt x="336" y="469"/>
                  </a:lnTo>
                  <a:lnTo>
                    <a:pt x="300" y="462"/>
                  </a:lnTo>
                  <a:lnTo>
                    <a:pt x="240" y="458"/>
                  </a:lnTo>
                  <a:lnTo>
                    <a:pt x="144" y="443"/>
                  </a:lnTo>
                  <a:lnTo>
                    <a:pt x="63" y="421"/>
                  </a:lnTo>
                  <a:lnTo>
                    <a:pt x="30" y="406"/>
                  </a:lnTo>
                  <a:lnTo>
                    <a:pt x="0" y="392"/>
                  </a:lnTo>
                  <a:lnTo>
                    <a:pt x="0" y="399"/>
                  </a:lnTo>
                  <a:lnTo>
                    <a:pt x="41" y="417"/>
                  </a:lnTo>
                  <a:lnTo>
                    <a:pt x="89" y="432"/>
                  </a:lnTo>
                  <a:lnTo>
                    <a:pt x="189" y="454"/>
                  </a:lnTo>
                  <a:lnTo>
                    <a:pt x="100" y="447"/>
                  </a:lnTo>
                  <a:lnTo>
                    <a:pt x="48" y="432"/>
                  </a:lnTo>
                  <a:lnTo>
                    <a:pt x="0" y="417"/>
                  </a:lnTo>
                  <a:lnTo>
                    <a:pt x="0" y="421"/>
                  </a:lnTo>
                  <a:lnTo>
                    <a:pt x="59" y="443"/>
                  </a:lnTo>
                  <a:lnTo>
                    <a:pt x="0" y="428"/>
                  </a:lnTo>
                  <a:lnTo>
                    <a:pt x="0" y="432"/>
                  </a:lnTo>
                  <a:lnTo>
                    <a:pt x="74" y="447"/>
                  </a:lnTo>
                  <a:lnTo>
                    <a:pt x="155" y="454"/>
                  </a:lnTo>
                  <a:lnTo>
                    <a:pt x="96" y="454"/>
                  </a:lnTo>
                  <a:lnTo>
                    <a:pt x="0" y="443"/>
                  </a:lnTo>
                  <a:lnTo>
                    <a:pt x="41" y="454"/>
                  </a:lnTo>
                  <a:lnTo>
                    <a:pt x="0" y="447"/>
                  </a:lnTo>
                  <a:lnTo>
                    <a:pt x="0" y="454"/>
                  </a:lnTo>
                  <a:lnTo>
                    <a:pt x="48" y="454"/>
                  </a:lnTo>
                  <a:lnTo>
                    <a:pt x="111" y="462"/>
                  </a:lnTo>
                  <a:lnTo>
                    <a:pt x="144" y="473"/>
                  </a:lnTo>
                  <a:lnTo>
                    <a:pt x="181" y="488"/>
                  </a:lnTo>
                  <a:lnTo>
                    <a:pt x="203" y="502"/>
                  </a:lnTo>
                  <a:lnTo>
                    <a:pt x="229" y="528"/>
                  </a:lnTo>
                  <a:lnTo>
                    <a:pt x="237" y="543"/>
                  </a:lnTo>
                  <a:lnTo>
                    <a:pt x="237" y="562"/>
                  </a:lnTo>
                  <a:lnTo>
                    <a:pt x="229" y="576"/>
                  </a:lnTo>
                  <a:lnTo>
                    <a:pt x="211" y="602"/>
                  </a:lnTo>
                  <a:lnTo>
                    <a:pt x="181" y="624"/>
                  </a:lnTo>
                  <a:lnTo>
                    <a:pt x="118" y="643"/>
                  </a:lnTo>
                  <a:lnTo>
                    <a:pt x="63" y="658"/>
                  </a:lnTo>
                  <a:lnTo>
                    <a:pt x="0" y="669"/>
                  </a:lnTo>
                  <a:lnTo>
                    <a:pt x="0" y="680"/>
                  </a:lnTo>
                  <a:lnTo>
                    <a:pt x="85" y="672"/>
                  </a:lnTo>
                  <a:lnTo>
                    <a:pt x="155" y="672"/>
                  </a:lnTo>
                  <a:lnTo>
                    <a:pt x="148" y="680"/>
                  </a:lnTo>
                  <a:lnTo>
                    <a:pt x="63" y="680"/>
                  </a:lnTo>
                  <a:lnTo>
                    <a:pt x="26" y="684"/>
                  </a:lnTo>
                  <a:lnTo>
                    <a:pt x="0" y="684"/>
                  </a:lnTo>
                  <a:lnTo>
                    <a:pt x="0" y="687"/>
                  </a:lnTo>
                  <a:lnTo>
                    <a:pt x="26" y="687"/>
                  </a:lnTo>
                  <a:lnTo>
                    <a:pt x="59" y="684"/>
                  </a:lnTo>
                  <a:lnTo>
                    <a:pt x="141" y="680"/>
                  </a:lnTo>
                  <a:lnTo>
                    <a:pt x="89" y="702"/>
                  </a:lnTo>
                  <a:lnTo>
                    <a:pt x="63" y="724"/>
                  </a:lnTo>
                  <a:lnTo>
                    <a:pt x="48" y="739"/>
                  </a:lnTo>
                  <a:lnTo>
                    <a:pt x="44" y="750"/>
                  </a:lnTo>
                  <a:lnTo>
                    <a:pt x="44" y="757"/>
                  </a:lnTo>
                  <a:lnTo>
                    <a:pt x="56" y="765"/>
                  </a:lnTo>
                  <a:lnTo>
                    <a:pt x="74" y="783"/>
                  </a:lnTo>
                  <a:lnTo>
                    <a:pt x="104" y="798"/>
                  </a:lnTo>
                  <a:lnTo>
                    <a:pt x="141" y="820"/>
                  </a:lnTo>
                  <a:lnTo>
                    <a:pt x="211" y="839"/>
                  </a:lnTo>
                  <a:lnTo>
                    <a:pt x="244" y="850"/>
                  </a:lnTo>
                  <a:lnTo>
                    <a:pt x="325" y="868"/>
                  </a:lnTo>
                  <a:lnTo>
                    <a:pt x="421" y="879"/>
                  </a:lnTo>
                  <a:lnTo>
                    <a:pt x="518" y="883"/>
                  </a:lnTo>
                  <a:lnTo>
                    <a:pt x="603" y="891"/>
                  </a:lnTo>
                  <a:lnTo>
                    <a:pt x="588" y="898"/>
                  </a:lnTo>
                  <a:lnTo>
                    <a:pt x="592" y="898"/>
                  </a:lnTo>
                  <a:lnTo>
                    <a:pt x="606" y="891"/>
                  </a:lnTo>
                  <a:lnTo>
                    <a:pt x="610" y="891"/>
                  </a:lnTo>
                  <a:lnTo>
                    <a:pt x="628" y="898"/>
                  </a:lnTo>
                  <a:lnTo>
                    <a:pt x="636" y="898"/>
                  </a:lnTo>
                  <a:lnTo>
                    <a:pt x="617" y="891"/>
                  </a:lnTo>
                  <a:lnTo>
                    <a:pt x="665" y="891"/>
                  </a:lnTo>
                  <a:lnTo>
                    <a:pt x="665" y="883"/>
                  </a:lnTo>
                  <a:lnTo>
                    <a:pt x="673" y="898"/>
                  </a:lnTo>
                  <a:lnTo>
                    <a:pt x="677" y="898"/>
                  </a:lnTo>
                  <a:lnTo>
                    <a:pt x="673" y="891"/>
                  </a:lnTo>
                  <a:lnTo>
                    <a:pt x="673" y="876"/>
                  </a:lnTo>
                  <a:lnTo>
                    <a:pt x="677" y="857"/>
                  </a:lnTo>
                  <a:lnTo>
                    <a:pt x="680" y="839"/>
                  </a:lnTo>
                  <a:lnTo>
                    <a:pt x="714" y="824"/>
                  </a:lnTo>
                  <a:lnTo>
                    <a:pt x="747" y="809"/>
                  </a:lnTo>
                  <a:lnTo>
                    <a:pt x="773" y="806"/>
                  </a:lnTo>
                  <a:lnTo>
                    <a:pt x="832" y="783"/>
                  </a:lnTo>
                  <a:lnTo>
                    <a:pt x="839" y="787"/>
                  </a:lnTo>
                  <a:lnTo>
                    <a:pt x="843" y="783"/>
                  </a:lnTo>
                  <a:lnTo>
                    <a:pt x="876" y="780"/>
                  </a:lnTo>
                  <a:lnTo>
                    <a:pt x="884" y="780"/>
                  </a:lnTo>
                  <a:lnTo>
                    <a:pt x="932" y="772"/>
                  </a:lnTo>
                  <a:lnTo>
                    <a:pt x="998" y="780"/>
                  </a:lnTo>
                  <a:lnTo>
                    <a:pt x="939" y="783"/>
                  </a:lnTo>
                  <a:lnTo>
                    <a:pt x="932" y="783"/>
                  </a:lnTo>
                  <a:lnTo>
                    <a:pt x="924" y="783"/>
                  </a:lnTo>
                  <a:lnTo>
                    <a:pt x="887" y="787"/>
                  </a:lnTo>
                  <a:lnTo>
                    <a:pt x="817" y="806"/>
                  </a:lnTo>
                  <a:lnTo>
                    <a:pt x="784" y="813"/>
                  </a:lnTo>
                  <a:lnTo>
                    <a:pt x="747" y="828"/>
                  </a:lnTo>
                  <a:lnTo>
                    <a:pt x="717" y="850"/>
                  </a:lnTo>
                  <a:lnTo>
                    <a:pt x="706" y="865"/>
                  </a:lnTo>
                  <a:lnTo>
                    <a:pt x="702" y="876"/>
                  </a:lnTo>
                  <a:lnTo>
                    <a:pt x="702" y="883"/>
                  </a:lnTo>
                  <a:lnTo>
                    <a:pt x="714" y="898"/>
                  </a:lnTo>
                  <a:lnTo>
                    <a:pt x="717" y="898"/>
                  </a:lnTo>
                  <a:lnTo>
                    <a:pt x="706" y="883"/>
                  </a:lnTo>
                  <a:lnTo>
                    <a:pt x="706" y="876"/>
                  </a:lnTo>
                  <a:lnTo>
                    <a:pt x="714" y="857"/>
                  </a:lnTo>
                  <a:lnTo>
                    <a:pt x="728" y="842"/>
                  </a:lnTo>
                  <a:lnTo>
                    <a:pt x="769" y="824"/>
                  </a:lnTo>
                  <a:lnTo>
                    <a:pt x="817" y="806"/>
                  </a:lnTo>
                  <a:lnTo>
                    <a:pt x="861" y="794"/>
                  </a:lnTo>
                  <a:lnTo>
                    <a:pt x="832" y="806"/>
                  </a:lnTo>
                  <a:lnTo>
                    <a:pt x="813" y="813"/>
                  </a:lnTo>
                  <a:lnTo>
                    <a:pt x="776" y="839"/>
                  </a:lnTo>
                  <a:lnTo>
                    <a:pt x="769" y="857"/>
                  </a:lnTo>
                  <a:lnTo>
                    <a:pt x="762" y="868"/>
                  </a:lnTo>
                  <a:lnTo>
                    <a:pt x="769" y="883"/>
                  </a:lnTo>
                  <a:lnTo>
                    <a:pt x="776" y="898"/>
                  </a:lnTo>
                  <a:lnTo>
                    <a:pt x="784" y="898"/>
                  </a:lnTo>
                  <a:lnTo>
                    <a:pt x="773" y="883"/>
                  </a:lnTo>
                  <a:lnTo>
                    <a:pt x="769" y="868"/>
                  </a:lnTo>
                  <a:lnTo>
                    <a:pt x="773" y="857"/>
                  </a:lnTo>
                  <a:lnTo>
                    <a:pt x="791" y="835"/>
                  </a:lnTo>
                  <a:lnTo>
                    <a:pt x="806" y="820"/>
                  </a:lnTo>
                  <a:lnTo>
                    <a:pt x="832" y="809"/>
                  </a:lnTo>
                  <a:lnTo>
                    <a:pt x="869" y="798"/>
                  </a:lnTo>
                  <a:lnTo>
                    <a:pt x="917" y="787"/>
                  </a:lnTo>
                  <a:lnTo>
                    <a:pt x="887" y="798"/>
                  </a:lnTo>
                  <a:lnTo>
                    <a:pt x="858" y="813"/>
                  </a:lnTo>
                  <a:lnTo>
                    <a:pt x="832" y="835"/>
                  </a:lnTo>
                  <a:lnTo>
                    <a:pt x="817" y="857"/>
                  </a:lnTo>
                  <a:lnTo>
                    <a:pt x="817" y="865"/>
                  </a:lnTo>
                  <a:lnTo>
                    <a:pt x="817" y="883"/>
                  </a:lnTo>
                  <a:lnTo>
                    <a:pt x="828" y="898"/>
                  </a:lnTo>
                  <a:lnTo>
                    <a:pt x="832" y="898"/>
                  </a:lnTo>
                  <a:lnTo>
                    <a:pt x="817" y="883"/>
                  </a:lnTo>
                  <a:lnTo>
                    <a:pt x="817" y="868"/>
                  </a:lnTo>
                  <a:lnTo>
                    <a:pt x="817" y="857"/>
                  </a:lnTo>
                  <a:lnTo>
                    <a:pt x="832" y="839"/>
                  </a:lnTo>
                  <a:lnTo>
                    <a:pt x="847" y="824"/>
                  </a:lnTo>
                  <a:lnTo>
                    <a:pt x="872" y="809"/>
                  </a:lnTo>
                  <a:lnTo>
                    <a:pt x="898" y="798"/>
                  </a:lnTo>
                  <a:lnTo>
                    <a:pt x="943" y="787"/>
                  </a:lnTo>
                  <a:lnTo>
                    <a:pt x="983" y="783"/>
                  </a:lnTo>
                  <a:lnTo>
                    <a:pt x="943" y="794"/>
                  </a:lnTo>
                  <a:lnTo>
                    <a:pt x="917" y="806"/>
                  </a:lnTo>
                  <a:lnTo>
                    <a:pt x="898" y="820"/>
                  </a:lnTo>
                  <a:lnTo>
                    <a:pt x="884" y="828"/>
                  </a:lnTo>
                  <a:lnTo>
                    <a:pt x="872" y="854"/>
                  </a:lnTo>
                  <a:lnTo>
                    <a:pt x="872" y="865"/>
                  </a:lnTo>
                  <a:lnTo>
                    <a:pt x="876" y="879"/>
                  </a:lnTo>
                  <a:lnTo>
                    <a:pt x="895" y="898"/>
                  </a:lnTo>
                  <a:lnTo>
                    <a:pt x="898" y="898"/>
                  </a:lnTo>
                  <a:lnTo>
                    <a:pt x="884" y="879"/>
                  </a:lnTo>
                  <a:lnTo>
                    <a:pt x="876" y="865"/>
                  </a:lnTo>
                  <a:lnTo>
                    <a:pt x="876" y="854"/>
                  </a:lnTo>
                  <a:lnTo>
                    <a:pt x="887" y="828"/>
                  </a:lnTo>
                  <a:lnTo>
                    <a:pt x="902" y="820"/>
                  </a:lnTo>
                  <a:lnTo>
                    <a:pt x="924" y="806"/>
                  </a:lnTo>
                  <a:lnTo>
                    <a:pt x="946" y="794"/>
                  </a:lnTo>
                  <a:lnTo>
                    <a:pt x="987" y="783"/>
                  </a:lnTo>
                  <a:lnTo>
                    <a:pt x="1028" y="780"/>
                  </a:lnTo>
                  <a:lnTo>
                    <a:pt x="1054" y="780"/>
                  </a:lnTo>
                  <a:lnTo>
                    <a:pt x="1002" y="794"/>
                  </a:lnTo>
                  <a:lnTo>
                    <a:pt x="965" y="813"/>
                  </a:lnTo>
                  <a:lnTo>
                    <a:pt x="932" y="839"/>
                  </a:lnTo>
                  <a:lnTo>
                    <a:pt x="924" y="850"/>
                  </a:lnTo>
                  <a:lnTo>
                    <a:pt x="917" y="865"/>
                  </a:lnTo>
                  <a:lnTo>
                    <a:pt x="924" y="876"/>
                  </a:lnTo>
                  <a:lnTo>
                    <a:pt x="939" y="898"/>
                  </a:lnTo>
                  <a:lnTo>
                    <a:pt x="943" y="898"/>
                  </a:lnTo>
                  <a:lnTo>
                    <a:pt x="928" y="876"/>
                  </a:lnTo>
                  <a:lnTo>
                    <a:pt x="924" y="865"/>
                  </a:lnTo>
                  <a:lnTo>
                    <a:pt x="928" y="850"/>
                  </a:lnTo>
                  <a:lnTo>
                    <a:pt x="943" y="828"/>
                  </a:lnTo>
                  <a:lnTo>
                    <a:pt x="969" y="813"/>
                  </a:lnTo>
                  <a:lnTo>
                    <a:pt x="994" y="806"/>
                  </a:lnTo>
                  <a:lnTo>
                    <a:pt x="1054" y="783"/>
                  </a:lnTo>
                  <a:lnTo>
                    <a:pt x="1109" y="772"/>
                  </a:lnTo>
                  <a:lnTo>
                    <a:pt x="1079" y="783"/>
                  </a:lnTo>
                  <a:lnTo>
                    <a:pt x="1050" y="794"/>
                  </a:lnTo>
                  <a:lnTo>
                    <a:pt x="1028" y="809"/>
                  </a:lnTo>
                  <a:lnTo>
                    <a:pt x="1009" y="828"/>
                  </a:lnTo>
                  <a:lnTo>
                    <a:pt x="998" y="842"/>
                  </a:lnTo>
                  <a:lnTo>
                    <a:pt x="994" y="857"/>
                  </a:lnTo>
                  <a:lnTo>
                    <a:pt x="994" y="879"/>
                  </a:lnTo>
                  <a:lnTo>
                    <a:pt x="1009" y="898"/>
                  </a:lnTo>
                  <a:lnTo>
                    <a:pt x="1013" y="898"/>
                  </a:lnTo>
                  <a:lnTo>
                    <a:pt x="998" y="876"/>
                  </a:lnTo>
                  <a:lnTo>
                    <a:pt x="998" y="857"/>
                  </a:lnTo>
                  <a:lnTo>
                    <a:pt x="1002" y="842"/>
                  </a:lnTo>
                  <a:lnTo>
                    <a:pt x="1013" y="835"/>
                  </a:lnTo>
                  <a:lnTo>
                    <a:pt x="1035" y="809"/>
                  </a:lnTo>
                  <a:lnTo>
                    <a:pt x="1065" y="794"/>
                  </a:lnTo>
                  <a:lnTo>
                    <a:pt x="1105" y="780"/>
                  </a:lnTo>
                  <a:lnTo>
                    <a:pt x="1139" y="769"/>
                  </a:lnTo>
                  <a:lnTo>
                    <a:pt x="1205" y="765"/>
                  </a:lnTo>
                  <a:lnTo>
                    <a:pt x="1235" y="765"/>
                  </a:lnTo>
                  <a:lnTo>
                    <a:pt x="1238" y="765"/>
                  </a:lnTo>
                  <a:lnTo>
                    <a:pt x="1209" y="772"/>
                  </a:lnTo>
                  <a:lnTo>
                    <a:pt x="1183" y="787"/>
                  </a:lnTo>
                  <a:lnTo>
                    <a:pt x="1161" y="806"/>
                  </a:lnTo>
                  <a:lnTo>
                    <a:pt x="1142" y="828"/>
                  </a:lnTo>
                  <a:lnTo>
                    <a:pt x="1142" y="842"/>
                  </a:lnTo>
                  <a:lnTo>
                    <a:pt x="1150" y="854"/>
                  </a:lnTo>
                  <a:lnTo>
                    <a:pt x="1161" y="876"/>
                  </a:lnTo>
                  <a:lnTo>
                    <a:pt x="1183" y="898"/>
                  </a:lnTo>
                  <a:lnTo>
                    <a:pt x="1190" y="898"/>
                  </a:lnTo>
                  <a:lnTo>
                    <a:pt x="1161" y="868"/>
                  </a:lnTo>
                  <a:lnTo>
                    <a:pt x="1153" y="854"/>
                  </a:lnTo>
                  <a:lnTo>
                    <a:pt x="1150" y="842"/>
                  </a:lnTo>
                  <a:lnTo>
                    <a:pt x="1150" y="828"/>
                  </a:lnTo>
                  <a:lnTo>
                    <a:pt x="1153" y="820"/>
                  </a:lnTo>
                  <a:lnTo>
                    <a:pt x="1164" y="806"/>
                  </a:lnTo>
                  <a:lnTo>
                    <a:pt x="1194" y="783"/>
                  </a:lnTo>
                  <a:lnTo>
                    <a:pt x="1224" y="772"/>
                  </a:lnTo>
                  <a:lnTo>
                    <a:pt x="1253" y="765"/>
                  </a:lnTo>
                  <a:lnTo>
                    <a:pt x="1261" y="765"/>
                  </a:lnTo>
                  <a:lnTo>
                    <a:pt x="1279" y="757"/>
                  </a:lnTo>
                  <a:lnTo>
                    <a:pt x="1286" y="757"/>
                  </a:lnTo>
                  <a:lnTo>
                    <a:pt x="1290" y="757"/>
                  </a:lnTo>
                  <a:lnTo>
                    <a:pt x="1305" y="757"/>
                  </a:lnTo>
                  <a:lnTo>
                    <a:pt x="1249" y="780"/>
                  </a:lnTo>
                  <a:lnTo>
                    <a:pt x="1224" y="794"/>
                  </a:lnTo>
                  <a:lnTo>
                    <a:pt x="1209" y="813"/>
                  </a:lnTo>
                  <a:lnTo>
                    <a:pt x="1205" y="828"/>
                  </a:lnTo>
                  <a:lnTo>
                    <a:pt x="1205" y="842"/>
                  </a:lnTo>
                  <a:lnTo>
                    <a:pt x="1209" y="865"/>
                  </a:lnTo>
                  <a:lnTo>
                    <a:pt x="1224" y="879"/>
                  </a:lnTo>
                  <a:lnTo>
                    <a:pt x="1249" y="898"/>
                  </a:lnTo>
                  <a:lnTo>
                    <a:pt x="1261" y="898"/>
                  </a:lnTo>
                  <a:lnTo>
                    <a:pt x="1231" y="879"/>
                  </a:lnTo>
                  <a:lnTo>
                    <a:pt x="1213" y="857"/>
                  </a:lnTo>
                  <a:lnTo>
                    <a:pt x="1209" y="842"/>
                  </a:lnTo>
                  <a:lnTo>
                    <a:pt x="1205" y="828"/>
                  </a:lnTo>
                  <a:lnTo>
                    <a:pt x="1209" y="813"/>
                  </a:lnTo>
                  <a:lnTo>
                    <a:pt x="1220" y="806"/>
                  </a:lnTo>
                  <a:lnTo>
                    <a:pt x="1235" y="787"/>
                  </a:lnTo>
                  <a:lnTo>
                    <a:pt x="1268" y="772"/>
                  </a:lnTo>
                  <a:lnTo>
                    <a:pt x="1323" y="757"/>
                  </a:lnTo>
                  <a:lnTo>
                    <a:pt x="1331" y="757"/>
                  </a:lnTo>
                  <a:lnTo>
                    <a:pt x="1335" y="757"/>
                  </a:lnTo>
                  <a:lnTo>
                    <a:pt x="1357" y="750"/>
                  </a:lnTo>
                  <a:lnTo>
                    <a:pt x="1427" y="743"/>
                  </a:lnTo>
                  <a:lnTo>
                    <a:pt x="1375" y="754"/>
                  </a:lnTo>
                  <a:lnTo>
                    <a:pt x="1338" y="765"/>
                  </a:lnTo>
                  <a:lnTo>
                    <a:pt x="1305" y="783"/>
                  </a:lnTo>
                  <a:lnTo>
                    <a:pt x="1290" y="794"/>
                  </a:lnTo>
                  <a:lnTo>
                    <a:pt x="1275" y="809"/>
                  </a:lnTo>
                  <a:lnTo>
                    <a:pt x="1261" y="835"/>
                  </a:lnTo>
                  <a:lnTo>
                    <a:pt x="1261" y="854"/>
                  </a:lnTo>
                  <a:lnTo>
                    <a:pt x="1264" y="857"/>
                  </a:lnTo>
                  <a:lnTo>
                    <a:pt x="1279" y="879"/>
                  </a:lnTo>
                  <a:lnTo>
                    <a:pt x="1309" y="898"/>
                  </a:lnTo>
                  <a:lnTo>
                    <a:pt x="1316" y="898"/>
                  </a:lnTo>
                  <a:lnTo>
                    <a:pt x="1286" y="879"/>
                  </a:lnTo>
                  <a:lnTo>
                    <a:pt x="1264" y="857"/>
                  </a:lnTo>
                  <a:lnTo>
                    <a:pt x="1264" y="850"/>
                  </a:lnTo>
                  <a:lnTo>
                    <a:pt x="1264" y="835"/>
                  </a:lnTo>
                  <a:lnTo>
                    <a:pt x="1279" y="809"/>
                  </a:lnTo>
                  <a:lnTo>
                    <a:pt x="1290" y="798"/>
                  </a:lnTo>
                  <a:lnTo>
                    <a:pt x="1309" y="787"/>
                  </a:lnTo>
                  <a:lnTo>
                    <a:pt x="1357" y="765"/>
                  </a:lnTo>
                  <a:lnTo>
                    <a:pt x="1401" y="750"/>
                  </a:lnTo>
                  <a:lnTo>
                    <a:pt x="1464" y="739"/>
                  </a:lnTo>
                  <a:lnTo>
                    <a:pt x="1505" y="735"/>
                  </a:lnTo>
                  <a:lnTo>
                    <a:pt x="1534" y="735"/>
                  </a:lnTo>
                  <a:lnTo>
                    <a:pt x="1486" y="743"/>
                  </a:lnTo>
                  <a:lnTo>
                    <a:pt x="1431" y="757"/>
                  </a:lnTo>
                  <a:lnTo>
                    <a:pt x="1371" y="772"/>
                  </a:lnTo>
                  <a:lnTo>
                    <a:pt x="1346" y="787"/>
                  </a:lnTo>
                  <a:lnTo>
                    <a:pt x="1323" y="809"/>
                  </a:lnTo>
                  <a:lnTo>
                    <a:pt x="1320" y="820"/>
                  </a:lnTo>
                  <a:lnTo>
                    <a:pt x="1309" y="839"/>
                  </a:lnTo>
                  <a:lnTo>
                    <a:pt x="1316" y="850"/>
                  </a:lnTo>
                  <a:lnTo>
                    <a:pt x="1320" y="857"/>
                  </a:lnTo>
                  <a:lnTo>
                    <a:pt x="1331" y="876"/>
                  </a:lnTo>
                  <a:lnTo>
                    <a:pt x="1364" y="898"/>
                  </a:lnTo>
                  <a:lnTo>
                    <a:pt x="1375" y="898"/>
                  </a:lnTo>
                  <a:lnTo>
                    <a:pt x="1364" y="894"/>
                  </a:lnTo>
                  <a:lnTo>
                    <a:pt x="1331" y="876"/>
                  </a:lnTo>
                  <a:lnTo>
                    <a:pt x="1320" y="857"/>
                  </a:lnTo>
                  <a:lnTo>
                    <a:pt x="1316" y="850"/>
                  </a:lnTo>
                  <a:lnTo>
                    <a:pt x="1316" y="835"/>
                  </a:lnTo>
                  <a:lnTo>
                    <a:pt x="1320" y="824"/>
                  </a:lnTo>
                  <a:lnTo>
                    <a:pt x="1323" y="813"/>
                  </a:lnTo>
                  <a:lnTo>
                    <a:pt x="1357" y="787"/>
                  </a:lnTo>
                  <a:lnTo>
                    <a:pt x="1390" y="769"/>
                  </a:lnTo>
                  <a:lnTo>
                    <a:pt x="1431" y="757"/>
                  </a:lnTo>
                  <a:lnTo>
                    <a:pt x="1471" y="750"/>
                  </a:lnTo>
                  <a:lnTo>
                    <a:pt x="1542" y="739"/>
                  </a:lnTo>
                  <a:lnTo>
                    <a:pt x="1571" y="735"/>
                  </a:lnTo>
                  <a:lnTo>
                    <a:pt x="1623" y="735"/>
                  </a:lnTo>
                  <a:lnTo>
                    <a:pt x="1527" y="750"/>
                  </a:lnTo>
                  <a:lnTo>
                    <a:pt x="1486" y="757"/>
                  </a:lnTo>
                  <a:lnTo>
                    <a:pt x="1445" y="769"/>
                  </a:lnTo>
                  <a:lnTo>
                    <a:pt x="1408" y="783"/>
                  </a:lnTo>
                  <a:lnTo>
                    <a:pt x="1390" y="798"/>
                  </a:lnTo>
                  <a:lnTo>
                    <a:pt x="1375" y="809"/>
                  </a:lnTo>
                  <a:lnTo>
                    <a:pt x="1364" y="835"/>
                  </a:lnTo>
                  <a:lnTo>
                    <a:pt x="1364" y="842"/>
                  </a:lnTo>
                  <a:lnTo>
                    <a:pt x="1371" y="857"/>
                  </a:lnTo>
                  <a:lnTo>
                    <a:pt x="1379" y="876"/>
                  </a:lnTo>
                  <a:lnTo>
                    <a:pt x="1416" y="898"/>
                  </a:lnTo>
                  <a:lnTo>
                    <a:pt x="1427" y="898"/>
                  </a:lnTo>
                  <a:lnTo>
                    <a:pt x="1386" y="876"/>
                  </a:lnTo>
                  <a:lnTo>
                    <a:pt x="1371" y="857"/>
                  </a:lnTo>
                  <a:lnTo>
                    <a:pt x="1371" y="842"/>
                  </a:lnTo>
                  <a:lnTo>
                    <a:pt x="1371" y="835"/>
                  </a:lnTo>
                  <a:lnTo>
                    <a:pt x="1379" y="813"/>
                  </a:lnTo>
                  <a:lnTo>
                    <a:pt x="1394" y="798"/>
                  </a:lnTo>
                  <a:lnTo>
                    <a:pt x="1416" y="783"/>
                  </a:lnTo>
                  <a:lnTo>
                    <a:pt x="1445" y="769"/>
                  </a:lnTo>
                  <a:lnTo>
                    <a:pt x="1486" y="757"/>
                  </a:lnTo>
                  <a:lnTo>
                    <a:pt x="1567" y="743"/>
                  </a:lnTo>
                  <a:lnTo>
                    <a:pt x="1645" y="735"/>
                  </a:lnTo>
                  <a:lnTo>
                    <a:pt x="1737" y="728"/>
                  </a:lnTo>
                  <a:lnTo>
                    <a:pt x="1756" y="735"/>
                  </a:lnTo>
                  <a:lnTo>
                    <a:pt x="1638" y="743"/>
                  </a:lnTo>
                  <a:lnTo>
                    <a:pt x="1567" y="757"/>
                  </a:lnTo>
                  <a:lnTo>
                    <a:pt x="1534" y="765"/>
                  </a:lnTo>
                  <a:lnTo>
                    <a:pt x="1512" y="772"/>
                  </a:lnTo>
                  <a:lnTo>
                    <a:pt x="1471" y="794"/>
                  </a:lnTo>
                  <a:lnTo>
                    <a:pt x="1445" y="820"/>
                  </a:lnTo>
                  <a:lnTo>
                    <a:pt x="1442" y="828"/>
                  </a:lnTo>
                  <a:lnTo>
                    <a:pt x="1434" y="842"/>
                  </a:lnTo>
                  <a:lnTo>
                    <a:pt x="1442" y="857"/>
                  </a:lnTo>
                  <a:lnTo>
                    <a:pt x="1449" y="868"/>
                  </a:lnTo>
                  <a:lnTo>
                    <a:pt x="1464" y="883"/>
                  </a:lnTo>
                  <a:lnTo>
                    <a:pt x="1490" y="894"/>
                  </a:lnTo>
                  <a:lnTo>
                    <a:pt x="1497" y="898"/>
                  </a:lnTo>
                  <a:lnTo>
                    <a:pt x="1505" y="898"/>
                  </a:lnTo>
                  <a:lnTo>
                    <a:pt x="1490" y="894"/>
                  </a:lnTo>
                  <a:lnTo>
                    <a:pt x="1471" y="879"/>
                  </a:lnTo>
                  <a:lnTo>
                    <a:pt x="1449" y="868"/>
                  </a:lnTo>
                  <a:lnTo>
                    <a:pt x="1442" y="857"/>
                  </a:lnTo>
                  <a:lnTo>
                    <a:pt x="1442" y="842"/>
                  </a:lnTo>
                  <a:lnTo>
                    <a:pt x="1442" y="828"/>
                  </a:lnTo>
                  <a:lnTo>
                    <a:pt x="1449" y="820"/>
                  </a:lnTo>
                  <a:lnTo>
                    <a:pt x="1475" y="798"/>
                  </a:lnTo>
                  <a:lnTo>
                    <a:pt x="1512" y="780"/>
                  </a:lnTo>
                  <a:lnTo>
                    <a:pt x="1545" y="765"/>
                  </a:lnTo>
                  <a:lnTo>
                    <a:pt x="1586" y="757"/>
                  </a:lnTo>
                  <a:lnTo>
                    <a:pt x="1671" y="743"/>
                  </a:lnTo>
                  <a:lnTo>
                    <a:pt x="1782" y="735"/>
                  </a:lnTo>
                  <a:lnTo>
                    <a:pt x="1882" y="739"/>
                  </a:lnTo>
                  <a:lnTo>
                    <a:pt x="1882" y="735"/>
                  </a:lnTo>
                  <a:lnTo>
                    <a:pt x="1797" y="728"/>
                  </a:lnTo>
                  <a:lnTo>
                    <a:pt x="1737" y="728"/>
                  </a:lnTo>
                  <a:lnTo>
                    <a:pt x="1652" y="728"/>
                  </a:lnTo>
                  <a:lnTo>
                    <a:pt x="1567" y="728"/>
                  </a:lnTo>
                  <a:lnTo>
                    <a:pt x="1560" y="728"/>
                  </a:lnTo>
                  <a:lnTo>
                    <a:pt x="1519" y="724"/>
                  </a:lnTo>
                  <a:lnTo>
                    <a:pt x="1501" y="717"/>
                  </a:lnTo>
                  <a:lnTo>
                    <a:pt x="1490" y="709"/>
                  </a:lnTo>
                  <a:lnTo>
                    <a:pt x="1497" y="702"/>
                  </a:lnTo>
                  <a:lnTo>
                    <a:pt x="1505" y="695"/>
                  </a:lnTo>
                  <a:lnTo>
                    <a:pt x="1582" y="680"/>
                  </a:lnTo>
                  <a:lnTo>
                    <a:pt x="1675" y="672"/>
                  </a:lnTo>
                  <a:lnTo>
                    <a:pt x="1822" y="669"/>
                  </a:lnTo>
                  <a:lnTo>
                    <a:pt x="1882" y="665"/>
                  </a:lnTo>
                  <a:lnTo>
                    <a:pt x="1941" y="658"/>
                  </a:lnTo>
                  <a:lnTo>
                    <a:pt x="2007" y="647"/>
                  </a:lnTo>
                  <a:lnTo>
                    <a:pt x="2077" y="632"/>
                  </a:lnTo>
                  <a:lnTo>
                    <a:pt x="2144" y="610"/>
                  </a:lnTo>
                  <a:lnTo>
                    <a:pt x="2170" y="595"/>
                  </a:lnTo>
                  <a:lnTo>
                    <a:pt x="2188" y="576"/>
                  </a:lnTo>
                  <a:lnTo>
                    <a:pt x="2207" y="558"/>
                  </a:lnTo>
                  <a:lnTo>
                    <a:pt x="2218" y="539"/>
                  </a:lnTo>
                  <a:lnTo>
                    <a:pt x="2225" y="525"/>
                  </a:lnTo>
                  <a:lnTo>
                    <a:pt x="2225" y="502"/>
                  </a:lnTo>
                  <a:lnTo>
                    <a:pt x="2214" y="477"/>
                  </a:lnTo>
                  <a:lnTo>
                    <a:pt x="2203" y="462"/>
                  </a:lnTo>
                  <a:lnTo>
                    <a:pt x="2188" y="454"/>
                  </a:lnTo>
                  <a:lnTo>
                    <a:pt x="2170" y="436"/>
                  </a:lnTo>
                  <a:lnTo>
                    <a:pt x="2137" y="421"/>
                  </a:lnTo>
                  <a:lnTo>
                    <a:pt x="2100" y="414"/>
                  </a:lnTo>
                  <a:lnTo>
                    <a:pt x="2048" y="399"/>
                  </a:lnTo>
                  <a:lnTo>
                    <a:pt x="1992" y="388"/>
                  </a:lnTo>
                  <a:lnTo>
                    <a:pt x="1922" y="377"/>
                  </a:lnTo>
                  <a:lnTo>
                    <a:pt x="1863" y="373"/>
                  </a:lnTo>
                  <a:lnTo>
                    <a:pt x="1782" y="373"/>
                  </a:lnTo>
                  <a:lnTo>
                    <a:pt x="1652" y="366"/>
                  </a:lnTo>
                  <a:lnTo>
                    <a:pt x="1652" y="373"/>
                  </a:lnTo>
                  <a:lnTo>
                    <a:pt x="1782" y="373"/>
                  </a:lnTo>
                  <a:lnTo>
                    <a:pt x="1863" y="377"/>
                  </a:lnTo>
                  <a:lnTo>
                    <a:pt x="1922" y="384"/>
                  </a:lnTo>
                  <a:lnTo>
                    <a:pt x="1992" y="392"/>
                  </a:lnTo>
                  <a:lnTo>
                    <a:pt x="2048" y="403"/>
                  </a:lnTo>
                  <a:lnTo>
                    <a:pt x="2100" y="414"/>
                  </a:lnTo>
                  <a:lnTo>
                    <a:pt x="2133" y="428"/>
                  </a:lnTo>
                  <a:lnTo>
                    <a:pt x="2163" y="443"/>
                  </a:lnTo>
                  <a:lnTo>
                    <a:pt x="2185" y="454"/>
                  </a:lnTo>
                  <a:lnTo>
                    <a:pt x="2203" y="469"/>
                  </a:lnTo>
                  <a:lnTo>
                    <a:pt x="2214" y="484"/>
                  </a:lnTo>
                  <a:lnTo>
                    <a:pt x="2218" y="502"/>
                  </a:lnTo>
                  <a:lnTo>
                    <a:pt x="2218" y="525"/>
                  </a:lnTo>
                  <a:lnTo>
                    <a:pt x="2214" y="539"/>
                  </a:lnTo>
                  <a:lnTo>
                    <a:pt x="2203" y="558"/>
                  </a:lnTo>
                  <a:lnTo>
                    <a:pt x="2188" y="576"/>
                  </a:lnTo>
                  <a:lnTo>
                    <a:pt x="2163" y="595"/>
                  </a:lnTo>
                  <a:lnTo>
                    <a:pt x="2137" y="610"/>
                  </a:lnTo>
                  <a:lnTo>
                    <a:pt x="2074" y="628"/>
                  </a:lnTo>
                  <a:lnTo>
                    <a:pt x="2004" y="643"/>
                  </a:lnTo>
                  <a:lnTo>
                    <a:pt x="1878" y="658"/>
                  </a:lnTo>
                  <a:lnTo>
                    <a:pt x="1822" y="665"/>
                  </a:lnTo>
                  <a:lnTo>
                    <a:pt x="1675" y="669"/>
                  </a:lnTo>
                  <a:lnTo>
                    <a:pt x="1575" y="680"/>
                  </a:lnTo>
                  <a:lnTo>
                    <a:pt x="1505" y="687"/>
                  </a:lnTo>
                  <a:lnTo>
                    <a:pt x="1490" y="698"/>
                  </a:lnTo>
                  <a:lnTo>
                    <a:pt x="1486" y="709"/>
                  </a:lnTo>
                  <a:lnTo>
                    <a:pt x="1490" y="717"/>
                  </a:lnTo>
                  <a:lnTo>
                    <a:pt x="1505" y="724"/>
                  </a:lnTo>
                  <a:lnTo>
                    <a:pt x="1534" y="728"/>
                  </a:lnTo>
                  <a:lnTo>
                    <a:pt x="1501" y="735"/>
                  </a:lnTo>
                  <a:lnTo>
                    <a:pt x="1464" y="735"/>
                  </a:lnTo>
                  <a:lnTo>
                    <a:pt x="1394" y="739"/>
                  </a:lnTo>
                  <a:lnTo>
                    <a:pt x="1320" y="724"/>
                  </a:lnTo>
                  <a:lnTo>
                    <a:pt x="1286" y="709"/>
                  </a:lnTo>
                  <a:lnTo>
                    <a:pt x="1275" y="702"/>
                  </a:lnTo>
                  <a:lnTo>
                    <a:pt x="1275" y="695"/>
                  </a:lnTo>
                  <a:lnTo>
                    <a:pt x="1275" y="687"/>
                  </a:lnTo>
                  <a:lnTo>
                    <a:pt x="1279" y="672"/>
                  </a:lnTo>
                  <a:lnTo>
                    <a:pt x="1286" y="665"/>
                  </a:lnTo>
                  <a:lnTo>
                    <a:pt x="1305" y="658"/>
                  </a:lnTo>
                  <a:lnTo>
                    <a:pt x="1331" y="647"/>
                  </a:lnTo>
                  <a:lnTo>
                    <a:pt x="1364" y="639"/>
                  </a:lnTo>
                  <a:lnTo>
                    <a:pt x="1527" y="624"/>
                  </a:lnTo>
                  <a:lnTo>
                    <a:pt x="1567" y="624"/>
                  </a:lnTo>
                  <a:lnTo>
                    <a:pt x="1656" y="617"/>
                  </a:lnTo>
                  <a:lnTo>
                    <a:pt x="1708" y="610"/>
                  </a:lnTo>
                  <a:lnTo>
                    <a:pt x="1752" y="599"/>
                  </a:lnTo>
                  <a:lnTo>
                    <a:pt x="1793" y="576"/>
                  </a:lnTo>
                  <a:lnTo>
                    <a:pt x="1808" y="562"/>
                  </a:lnTo>
                  <a:lnTo>
                    <a:pt x="1819" y="547"/>
                  </a:lnTo>
                  <a:lnTo>
                    <a:pt x="1822" y="532"/>
                  </a:lnTo>
                  <a:lnTo>
                    <a:pt x="1822" y="517"/>
                  </a:lnTo>
                  <a:lnTo>
                    <a:pt x="1811" y="499"/>
                  </a:lnTo>
                  <a:lnTo>
                    <a:pt x="1808" y="488"/>
                  </a:lnTo>
                  <a:lnTo>
                    <a:pt x="1793" y="473"/>
                  </a:lnTo>
                  <a:lnTo>
                    <a:pt x="1767" y="462"/>
                  </a:lnTo>
                  <a:lnTo>
                    <a:pt x="1741" y="454"/>
                  </a:lnTo>
                  <a:lnTo>
                    <a:pt x="1700" y="447"/>
                  </a:lnTo>
                  <a:lnTo>
                    <a:pt x="1652" y="436"/>
                  </a:lnTo>
                  <a:lnTo>
                    <a:pt x="1597" y="432"/>
                  </a:lnTo>
                  <a:lnTo>
                    <a:pt x="1527" y="428"/>
                  </a:lnTo>
                  <a:lnTo>
                    <a:pt x="1512" y="428"/>
                  </a:lnTo>
                  <a:lnTo>
                    <a:pt x="1471" y="421"/>
                  </a:lnTo>
                  <a:lnTo>
                    <a:pt x="1427" y="417"/>
                  </a:lnTo>
                  <a:lnTo>
                    <a:pt x="1375" y="403"/>
                  </a:lnTo>
                  <a:lnTo>
                    <a:pt x="1338" y="388"/>
                  </a:lnTo>
                  <a:lnTo>
                    <a:pt x="1335" y="384"/>
                  </a:lnTo>
                  <a:lnTo>
                    <a:pt x="1331" y="377"/>
                  </a:lnTo>
                  <a:lnTo>
                    <a:pt x="1335" y="366"/>
                  </a:lnTo>
                  <a:lnTo>
                    <a:pt x="1338" y="358"/>
                  </a:lnTo>
                  <a:lnTo>
                    <a:pt x="1349" y="351"/>
                  </a:lnTo>
                  <a:lnTo>
                    <a:pt x="1390" y="351"/>
                  </a:lnTo>
                  <a:lnTo>
                    <a:pt x="1379" y="358"/>
                  </a:lnTo>
                  <a:lnTo>
                    <a:pt x="1375" y="366"/>
                  </a:lnTo>
                  <a:lnTo>
                    <a:pt x="1379" y="373"/>
                  </a:lnTo>
                  <a:lnTo>
                    <a:pt x="1386" y="384"/>
                  </a:lnTo>
                  <a:lnTo>
                    <a:pt x="1420" y="392"/>
                  </a:lnTo>
                  <a:lnTo>
                    <a:pt x="1431" y="399"/>
                  </a:lnTo>
                  <a:lnTo>
                    <a:pt x="1460" y="406"/>
                  </a:lnTo>
                  <a:lnTo>
                    <a:pt x="1516" y="417"/>
                  </a:lnTo>
                  <a:lnTo>
                    <a:pt x="1604" y="421"/>
                  </a:lnTo>
                  <a:lnTo>
                    <a:pt x="1615" y="421"/>
                  </a:lnTo>
                  <a:lnTo>
                    <a:pt x="1741" y="432"/>
                  </a:lnTo>
                  <a:lnTo>
                    <a:pt x="1808" y="454"/>
                  </a:lnTo>
                  <a:lnTo>
                    <a:pt x="1852" y="462"/>
                  </a:lnTo>
                  <a:lnTo>
                    <a:pt x="1878" y="484"/>
                  </a:lnTo>
                  <a:lnTo>
                    <a:pt x="1893" y="502"/>
                  </a:lnTo>
                  <a:lnTo>
                    <a:pt x="1896" y="517"/>
                  </a:lnTo>
                  <a:lnTo>
                    <a:pt x="1896" y="528"/>
                  </a:lnTo>
                  <a:lnTo>
                    <a:pt x="1893" y="539"/>
                  </a:lnTo>
                  <a:lnTo>
                    <a:pt x="1878" y="554"/>
                  </a:lnTo>
                  <a:lnTo>
                    <a:pt x="1856" y="569"/>
                  </a:lnTo>
                  <a:lnTo>
                    <a:pt x="1811" y="587"/>
                  </a:lnTo>
                  <a:lnTo>
                    <a:pt x="1756" y="610"/>
                  </a:lnTo>
                  <a:lnTo>
                    <a:pt x="1697" y="624"/>
                  </a:lnTo>
                  <a:lnTo>
                    <a:pt x="1597" y="639"/>
                  </a:lnTo>
                  <a:lnTo>
                    <a:pt x="1553" y="643"/>
                  </a:lnTo>
                  <a:lnTo>
                    <a:pt x="1553" y="647"/>
                  </a:lnTo>
                  <a:lnTo>
                    <a:pt x="1601" y="643"/>
                  </a:lnTo>
                  <a:lnTo>
                    <a:pt x="1700" y="624"/>
                  </a:lnTo>
                  <a:lnTo>
                    <a:pt x="1763" y="613"/>
                  </a:lnTo>
                  <a:lnTo>
                    <a:pt x="1819" y="595"/>
                  </a:lnTo>
                  <a:lnTo>
                    <a:pt x="1863" y="569"/>
                  </a:lnTo>
                  <a:lnTo>
                    <a:pt x="1878" y="558"/>
                  </a:lnTo>
                  <a:lnTo>
                    <a:pt x="1893" y="543"/>
                  </a:lnTo>
                  <a:lnTo>
                    <a:pt x="1896" y="528"/>
                  </a:lnTo>
                  <a:lnTo>
                    <a:pt x="1896" y="517"/>
                  </a:lnTo>
                  <a:lnTo>
                    <a:pt x="1896" y="499"/>
                  </a:lnTo>
                  <a:lnTo>
                    <a:pt x="1882" y="484"/>
                  </a:lnTo>
                  <a:lnTo>
                    <a:pt x="1863" y="462"/>
                  </a:lnTo>
                  <a:lnTo>
                    <a:pt x="1822" y="454"/>
                  </a:lnTo>
                  <a:lnTo>
                    <a:pt x="1767" y="436"/>
                  </a:lnTo>
                  <a:lnTo>
                    <a:pt x="1848" y="443"/>
                  </a:lnTo>
                  <a:lnTo>
                    <a:pt x="1904" y="454"/>
                  </a:lnTo>
                  <a:lnTo>
                    <a:pt x="1941" y="469"/>
                  </a:lnTo>
                  <a:lnTo>
                    <a:pt x="1967" y="488"/>
                  </a:lnTo>
                  <a:lnTo>
                    <a:pt x="1981" y="506"/>
                  </a:lnTo>
                  <a:lnTo>
                    <a:pt x="1978" y="528"/>
                  </a:lnTo>
                  <a:lnTo>
                    <a:pt x="1967" y="547"/>
                  </a:lnTo>
                  <a:lnTo>
                    <a:pt x="1952" y="569"/>
                  </a:lnTo>
                  <a:lnTo>
                    <a:pt x="1919" y="587"/>
                  </a:lnTo>
                  <a:lnTo>
                    <a:pt x="1878" y="610"/>
                  </a:lnTo>
                  <a:lnTo>
                    <a:pt x="1837" y="624"/>
                  </a:lnTo>
                  <a:lnTo>
                    <a:pt x="1800" y="632"/>
                  </a:lnTo>
                  <a:lnTo>
                    <a:pt x="1745" y="639"/>
                  </a:lnTo>
                  <a:lnTo>
                    <a:pt x="1726" y="643"/>
                  </a:lnTo>
                  <a:lnTo>
                    <a:pt x="1771" y="643"/>
                  </a:lnTo>
                  <a:lnTo>
                    <a:pt x="1819" y="639"/>
                  </a:lnTo>
                  <a:lnTo>
                    <a:pt x="1907" y="628"/>
                  </a:lnTo>
                  <a:lnTo>
                    <a:pt x="1959" y="613"/>
                  </a:lnTo>
                  <a:lnTo>
                    <a:pt x="2007" y="595"/>
                  </a:lnTo>
                  <a:lnTo>
                    <a:pt x="2037" y="569"/>
                  </a:lnTo>
                  <a:lnTo>
                    <a:pt x="2052" y="554"/>
                  </a:lnTo>
                  <a:lnTo>
                    <a:pt x="2059" y="539"/>
                  </a:lnTo>
                  <a:lnTo>
                    <a:pt x="2059" y="525"/>
                  </a:lnTo>
                  <a:lnTo>
                    <a:pt x="2052" y="513"/>
                  </a:lnTo>
                  <a:lnTo>
                    <a:pt x="2044" y="491"/>
                  </a:lnTo>
                  <a:lnTo>
                    <a:pt x="2022" y="477"/>
                  </a:lnTo>
                  <a:lnTo>
                    <a:pt x="1981" y="458"/>
                  </a:lnTo>
                  <a:lnTo>
                    <a:pt x="1933" y="447"/>
                  </a:lnTo>
                  <a:lnTo>
                    <a:pt x="1852" y="436"/>
                  </a:lnTo>
                  <a:lnTo>
                    <a:pt x="1848" y="436"/>
                  </a:lnTo>
                  <a:lnTo>
                    <a:pt x="1841" y="436"/>
                  </a:lnTo>
                  <a:lnTo>
                    <a:pt x="1656" y="421"/>
                  </a:lnTo>
                  <a:lnTo>
                    <a:pt x="1545" y="406"/>
                  </a:lnTo>
                  <a:lnTo>
                    <a:pt x="1505" y="403"/>
                  </a:lnTo>
                  <a:lnTo>
                    <a:pt x="1479" y="392"/>
                  </a:lnTo>
                  <a:lnTo>
                    <a:pt x="1456" y="384"/>
                  </a:lnTo>
                  <a:lnTo>
                    <a:pt x="1442" y="373"/>
                  </a:lnTo>
                  <a:lnTo>
                    <a:pt x="1434" y="366"/>
                  </a:lnTo>
                  <a:lnTo>
                    <a:pt x="1442" y="351"/>
                  </a:lnTo>
                  <a:lnTo>
                    <a:pt x="1434" y="351"/>
                  </a:lnTo>
                  <a:lnTo>
                    <a:pt x="1431" y="358"/>
                  </a:lnTo>
                  <a:lnTo>
                    <a:pt x="1431" y="366"/>
                  </a:lnTo>
                  <a:lnTo>
                    <a:pt x="1442" y="377"/>
                  </a:lnTo>
                  <a:lnTo>
                    <a:pt x="1456" y="388"/>
                  </a:lnTo>
                  <a:lnTo>
                    <a:pt x="1479" y="399"/>
                  </a:lnTo>
                  <a:lnTo>
                    <a:pt x="1530" y="406"/>
                  </a:lnTo>
                  <a:lnTo>
                    <a:pt x="1612" y="421"/>
                  </a:lnTo>
                  <a:lnTo>
                    <a:pt x="1604" y="421"/>
                  </a:lnTo>
                  <a:lnTo>
                    <a:pt x="1516" y="417"/>
                  </a:lnTo>
                  <a:lnTo>
                    <a:pt x="1460" y="406"/>
                  </a:lnTo>
                  <a:lnTo>
                    <a:pt x="1431" y="399"/>
                  </a:lnTo>
                  <a:lnTo>
                    <a:pt x="1420" y="392"/>
                  </a:lnTo>
                  <a:lnTo>
                    <a:pt x="1386" y="377"/>
                  </a:lnTo>
                  <a:lnTo>
                    <a:pt x="1379" y="366"/>
                  </a:lnTo>
                  <a:lnTo>
                    <a:pt x="1390" y="358"/>
                  </a:lnTo>
                  <a:lnTo>
                    <a:pt x="1401" y="351"/>
                  </a:lnTo>
                  <a:lnTo>
                    <a:pt x="1693" y="343"/>
                  </a:lnTo>
                  <a:lnTo>
                    <a:pt x="1852" y="336"/>
                  </a:lnTo>
                  <a:lnTo>
                    <a:pt x="1978" y="332"/>
                  </a:lnTo>
                  <a:lnTo>
                    <a:pt x="2103" y="336"/>
                  </a:lnTo>
                  <a:lnTo>
                    <a:pt x="2325" y="347"/>
                  </a:lnTo>
                  <a:lnTo>
                    <a:pt x="2480" y="362"/>
                  </a:lnTo>
                  <a:lnTo>
                    <a:pt x="2547" y="373"/>
                  </a:lnTo>
                  <a:lnTo>
                    <a:pt x="2650" y="392"/>
                  </a:lnTo>
                  <a:lnTo>
                    <a:pt x="2687" y="403"/>
                  </a:lnTo>
                  <a:lnTo>
                    <a:pt x="2717" y="417"/>
                  </a:lnTo>
                  <a:lnTo>
                    <a:pt x="2739" y="428"/>
                  </a:lnTo>
                  <a:lnTo>
                    <a:pt x="2758" y="443"/>
                  </a:lnTo>
                  <a:lnTo>
                    <a:pt x="2765" y="454"/>
                  </a:lnTo>
                  <a:lnTo>
                    <a:pt x="2772" y="462"/>
                  </a:lnTo>
                  <a:lnTo>
                    <a:pt x="2772" y="473"/>
                  </a:lnTo>
                  <a:lnTo>
                    <a:pt x="2772" y="488"/>
                  </a:lnTo>
                  <a:lnTo>
                    <a:pt x="2761" y="506"/>
                  </a:lnTo>
                  <a:lnTo>
                    <a:pt x="2747" y="532"/>
                  </a:lnTo>
                  <a:lnTo>
                    <a:pt x="2735" y="543"/>
                  </a:lnTo>
                  <a:lnTo>
                    <a:pt x="2717" y="547"/>
                  </a:lnTo>
                  <a:lnTo>
                    <a:pt x="2669" y="569"/>
                  </a:lnTo>
                  <a:lnTo>
                    <a:pt x="2695" y="554"/>
                  </a:lnTo>
                  <a:lnTo>
                    <a:pt x="2717" y="532"/>
                  </a:lnTo>
                  <a:lnTo>
                    <a:pt x="2732" y="517"/>
                  </a:lnTo>
                  <a:lnTo>
                    <a:pt x="2735" y="502"/>
                  </a:lnTo>
                  <a:lnTo>
                    <a:pt x="2747" y="477"/>
                  </a:lnTo>
                  <a:lnTo>
                    <a:pt x="2747" y="469"/>
                  </a:lnTo>
                  <a:lnTo>
                    <a:pt x="2735" y="454"/>
                  </a:lnTo>
                  <a:lnTo>
                    <a:pt x="2724" y="447"/>
                  </a:lnTo>
                  <a:lnTo>
                    <a:pt x="2702" y="421"/>
                  </a:lnTo>
                  <a:lnTo>
                    <a:pt x="2662" y="406"/>
                  </a:lnTo>
                  <a:lnTo>
                    <a:pt x="2621" y="392"/>
                  </a:lnTo>
                  <a:lnTo>
                    <a:pt x="2547" y="377"/>
                  </a:lnTo>
                  <a:lnTo>
                    <a:pt x="2510" y="373"/>
                  </a:lnTo>
                  <a:lnTo>
                    <a:pt x="2510" y="377"/>
                  </a:lnTo>
                  <a:lnTo>
                    <a:pt x="2455" y="366"/>
                  </a:lnTo>
                  <a:lnTo>
                    <a:pt x="2384" y="358"/>
                  </a:lnTo>
                  <a:lnTo>
                    <a:pt x="2384" y="362"/>
                  </a:lnTo>
                  <a:lnTo>
                    <a:pt x="2270" y="351"/>
                  </a:lnTo>
                  <a:lnTo>
                    <a:pt x="2214" y="347"/>
                  </a:lnTo>
                  <a:lnTo>
                    <a:pt x="2214" y="351"/>
                  </a:lnTo>
                  <a:lnTo>
                    <a:pt x="2273" y="351"/>
                  </a:lnTo>
                  <a:lnTo>
                    <a:pt x="2410" y="373"/>
                  </a:lnTo>
                  <a:lnTo>
                    <a:pt x="2480" y="388"/>
                  </a:lnTo>
                  <a:lnTo>
                    <a:pt x="2551" y="406"/>
                  </a:lnTo>
                  <a:lnTo>
                    <a:pt x="2610" y="436"/>
                  </a:lnTo>
                  <a:lnTo>
                    <a:pt x="2636" y="454"/>
                  </a:lnTo>
                  <a:lnTo>
                    <a:pt x="2650" y="469"/>
                  </a:lnTo>
                  <a:lnTo>
                    <a:pt x="2654" y="484"/>
                  </a:lnTo>
                  <a:lnTo>
                    <a:pt x="2654" y="499"/>
                  </a:lnTo>
                  <a:lnTo>
                    <a:pt x="2647" y="517"/>
                  </a:lnTo>
                  <a:lnTo>
                    <a:pt x="2632" y="543"/>
                  </a:lnTo>
                  <a:lnTo>
                    <a:pt x="2606" y="562"/>
                  </a:lnTo>
                  <a:lnTo>
                    <a:pt x="2569" y="576"/>
                  </a:lnTo>
                  <a:lnTo>
                    <a:pt x="2525" y="595"/>
                  </a:lnTo>
                  <a:lnTo>
                    <a:pt x="2440" y="610"/>
                  </a:lnTo>
                  <a:lnTo>
                    <a:pt x="2473" y="587"/>
                  </a:lnTo>
                  <a:lnTo>
                    <a:pt x="2521" y="562"/>
                  </a:lnTo>
                  <a:lnTo>
                    <a:pt x="2540" y="543"/>
                  </a:lnTo>
                  <a:lnTo>
                    <a:pt x="2554" y="525"/>
                  </a:lnTo>
                  <a:lnTo>
                    <a:pt x="2565" y="499"/>
                  </a:lnTo>
                  <a:lnTo>
                    <a:pt x="2565" y="469"/>
                  </a:lnTo>
                  <a:lnTo>
                    <a:pt x="2554" y="458"/>
                  </a:lnTo>
                  <a:lnTo>
                    <a:pt x="2547" y="447"/>
                  </a:lnTo>
                  <a:lnTo>
                    <a:pt x="2525" y="432"/>
                  </a:lnTo>
                  <a:lnTo>
                    <a:pt x="2499" y="417"/>
                  </a:lnTo>
                  <a:lnTo>
                    <a:pt x="2466" y="403"/>
                  </a:lnTo>
                  <a:lnTo>
                    <a:pt x="2410" y="392"/>
                  </a:lnTo>
                  <a:lnTo>
                    <a:pt x="2344" y="384"/>
                  </a:lnTo>
                  <a:lnTo>
                    <a:pt x="2273" y="373"/>
                  </a:lnTo>
                  <a:lnTo>
                    <a:pt x="2214" y="366"/>
                  </a:lnTo>
                  <a:lnTo>
                    <a:pt x="2148" y="362"/>
                  </a:lnTo>
                  <a:lnTo>
                    <a:pt x="2148" y="366"/>
                  </a:lnTo>
                  <a:lnTo>
                    <a:pt x="2203" y="373"/>
                  </a:lnTo>
                  <a:lnTo>
                    <a:pt x="2325" y="384"/>
                  </a:lnTo>
                  <a:lnTo>
                    <a:pt x="2388" y="399"/>
                  </a:lnTo>
                  <a:lnTo>
                    <a:pt x="2451" y="417"/>
                  </a:lnTo>
                  <a:lnTo>
                    <a:pt x="2473" y="432"/>
                  </a:lnTo>
                  <a:lnTo>
                    <a:pt x="2495" y="447"/>
                  </a:lnTo>
                  <a:lnTo>
                    <a:pt x="2510" y="458"/>
                  </a:lnTo>
                  <a:lnTo>
                    <a:pt x="2525" y="477"/>
                  </a:lnTo>
                  <a:lnTo>
                    <a:pt x="2525" y="491"/>
                  </a:lnTo>
                  <a:lnTo>
                    <a:pt x="2514" y="525"/>
                  </a:lnTo>
                  <a:lnTo>
                    <a:pt x="2506" y="543"/>
                  </a:lnTo>
                  <a:lnTo>
                    <a:pt x="2484" y="562"/>
                  </a:lnTo>
                  <a:lnTo>
                    <a:pt x="2466" y="587"/>
                  </a:lnTo>
                  <a:lnTo>
                    <a:pt x="2425" y="610"/>
                  </a:lnTo>
                  <a:lnTo>
                    <a:pt x="2403" y="610"/>
                  </a:lnTo>
                  <a:lnTo>
                    <a:pt x="2303" y="617"/>
                  </a:lnTo>
                  <a:lnTo>
                    <a:pt x="2351" y="602"/>
                  </a:lnTo>
                  <a:lnTo>
                    <a:pt x="2384" y="584"/>
                  </a:lnTo>
                  <a:lnTo>
                    <a:pt x="2410" y="562"/>
                  </a:lnTo>
                  <a:lnTo>
                    <a:pt x="2429" y="539"/>
                  </a:lnTo>
                  <a:lnTo>
                    <a:pt x="2436" y="513"/>
                  </a:lnTo>
                  <a:lnTo>
                    <a:pt x="2440" y="491"/>
                  </a:lnTo>
                  <a:lnTo>
                    <a:pt x="2436" y="477"/>
                  </a:lnTo>
                  <a:lnTo>
                    <a:pt x="2421" y="458"/>
                  </a:lnTo>
                  <a:lnTo>
                    <a:pt x="2399" y="447"/>
                  </a:lnTo>
                  <a:lnTo>
                    <a:pt x="2344" y="421"/>
                  </a:lnTo>
                  <a:lnTo>
                    <a:pt x="2277" y="399"/>
                  </a:lnTo>
                  <a:lnTo>
                    <a:pt x="2203" y="384"/>
                  </a:lnTo>
                  <a:lnTo>
                    <a:pt x="2066" y="366"/>
                  </a:lnTo>
                  <a:lnTo>
                    <a:pt x="2004" y="362"/>
                  </a:lnTo>
                  <a:lnTo>
                    <a:pt x="2004" y="366"/>
                  </a:lnTo>
                  <a:lnTo>
                    <a:pt x="2118" y="384"/>
                  </a:lnTo>
                  <a:lnTo>
                    <a:pt x="2207" y="403"/>
                  </a:lnTo>
                  <a:lnTo>
                    <a:pt x="2277" y="421"/>
                  </a:lnTo>
                  <a:lnTo>
                    <a:pt x="2325" y="443"/>
                  </a:lnTo>
                  <a:lnTo>
                    <a:pt x="2355" y="454"/>
                  </a:lnTo>
                  <a:lnTo>
                    <a:pt x="2373" y="469"/>
                  </a:lnTo>
                  <a:lnTo>
                    <a:pt x="2384" y="484"/>
                  </a:lnTo>
                  <a:lnTo>
                    <a:pt x="2388" y="517"/>
                  </a:lnTo>
                  <a:lnTo>
                    <a:pt x="2384" y="543"/>
                  </a:lnTo>
                  <a:lnTo>
                    <a:pt x="2370" y="569"/>
                  </a:lnTo>
                  <a:lnTo>
                    <a:pt x="2351" y="587"/>
                  </a:lnTo>
                  <a:lnTo>
                    <a:pt x="2310" y="613"/>
                  </a:lnTo>
                  <a:lnTo>
                    <a:pt x="2296" y="617"/>
                  </a:lnTo>
                  <a:lnTo>
                    <a:pt x="2296" y="624"/>
                  </a:lnTo>
                  <a:lnTo>
                    <a:pt x="2159" y="639"/>
                  </a:lnTo>
                  <a:lnTo>
                    <a:pt x="2207" y="617"/>
                  </a:lnTo>
                  <a:lnTo>
                    <a:pt x="2244" y="595"/>
                  </a:lnTo>
                  <a:lnTo>
                    <a:pt x="2270" y="569"/>
                  </a:lnTo>
                  <a:lnTo>
                    <a:pt x="2284" y="543"/>
                  </a:lnTo>
                  <a:lnTo>
                    <a:pt x="2288" y="525"/>
                  </a:lnTo>
                  <a:lnTo>
                    <a:pt x="2296" y="506"/>
                  </a:lnTo>
                  <a:lnTo>
                    <a:pt x="2288" y="488"/>
                  </a:lnTo>
                  <a:lnTo>
                    <a:pt x="2284" y="473"/>
                  </a:lnTo>
                  <a:lnTo>
                    <a:pt x="2273" y="454"/>
                  </a:lnTo>
                  <a:lnTo>
                    <a:pt x="2255" y="443"/>
                  </a:lnTo>
                  <a:lnTo>
                    <a:pt x="2229" y="432"/>
                  </a:lnTo>
                  <a:lnTo>
                    <a:pt x="2174" y="406"/>
                  </a:lnTo>
                  <a:lnTo>
                    <a:pt x="2103" y="392"/>
                  </a:lnTo>
                  <a:lnTo>
                    <a:pt x="1978" y="373"/>
                  </a:lnTo>
                  <a:lnTo>
                    <a:pt x="1919" y="366"/>
                  </a:lnTo>
                  <a:lnTo>
                    <a:pt x="1911" y="373"/>
                  </a:lnTo>
                  <a:lnTo>
                    <a:pt x="1974" y="377"/>
                  </a:lnTo>
                  <a:lnTo>
                    <a:pt x="2100" y="399"/>
                  </a:lnTo>
                  <a:lnTo>
                    <a:pt x="2163" y="414"/>
                  </a:lnTo>
                  <a:lnTo>
                    <a:pt x="2225" y="432"/>
                  </a:lnTo>
                  <a:lnTo>
                    <a:pt x="2248" y="447"/>
                  </a:lnTo>
                  <a:lnTo>
                    <a:pt x="2270" y="458"/>
                  </a:lnTo>
                  <a:lnTo>
                    <a:pt x="2284" y="473"/>
                  </a:lnTo>
                  <a:lnTo>
                    <a:pt x="2288" y="488"/>
                  </a:lnTo>
                  <a:lnTo>
                    <a:pt x="2288" y="506"/>
                  </a:lnTo>
                  <a:lnTo>
                    <a:pt x="2284" y="525"/>
                  </a:lnTo>
                  <a:lnTo>
                    <a:pt x="2277" y="547"/>
                  </a:lnTo>
                  <a:lnTo>
                    <a:pt x="2262" y="573"/>
                  </a:lnTo>
                  <a:lnTo>
                    <a:pt x="2233" y="599"/>
                  </a:lnTo>
                  <a:lnTo>
                    <a:pt x="2199" y="617"/>
                  </a:lnTo>
                  <a:lnTo>
                    <a:pt x="2144" y="643"/>
                  </a:lnTo>
                  <a:lnTo>
                    <a:pt x="2089" y="647"/>
                  </a:lnTo>
                  <a:lnTo>
                    <a:pt x="2033" y="658"/>
                  </a:lnTo>
                  <a:lnTo>
                    <a:pt x="1989" y="669"/>
                  </a:lnTo>
                  <a:lnTo>
                    <a:pt x="1922" y="695"/>
                  </a:lnTo>
                  <a:lnTo>
                    <a:pt x="1893" y="709"/>
                  </a:lnTo>
                  <a:lnTo>
                    <a:pt x="1889" y="717"/>
                  </a:lnTo>
                  <a:lnTo>
                    <a:pt x="1882" y="728"/>
                  </a:lnTo>
                  <a:lnTo>
                    <a:pt x="1889" y="743"/>
                  </a:lnTo>
                  <a:lnTo>
                    <a:pt x="1893" y="750"/>
                  </a:lnTo>
                  <a:lnTo>
                    <a:pt x="1863" y="750"/>
                  </a:lnTo>
                  <a:lnTo>
                    <a:pt x="1778" y="757"/>
                  </a:lnTo>
                  <a:lnTo>
                    <a:pt x="1715" y="765"/>
                  </a:lnTo>
                  <a:lnTo>
                    <a:pt x="1671" y="772"/>
                  </a:lnTo>
                  <a:lnTo>
                    <a:pt x="1641" y="783"/>
                  </a:lnTo>
                  <a:lnTo>
                    <a:pt x="1623" y="794"/>
                  </a:lnTo>
                  <a:lnTo>
                    <a:pt x="1604" y="809"/>
                  </a:lnTo>
                  <a:lnTo>
                    <a:pt x="1597" y="824"/>
                  </a:lnTo>
                  <a:lnTo>
                    <a:pt x="1597" y="839"/>
                  </a:lnTo>
                  <a:lnTo>
                    <a:pt x="1597" y="854"/>
                  </a:lnTo>
                  <a:lnTo>
                    <a:pt x="1601" y="857"/>
                  </a:lnTo>
                  <a:lnTo>
                    <a:pt x="1623" y="879"/>
                  </a:lnTo>
                  <a:lnTo>
                    <a:pt x="1660" y="898"/>
                  </a:lnTo>
                  <a:lnTo>
                    <a:pt x="1671" y="898"/>
                  </a:lnTo>
                  <a:lnTo>
                    <a:pt x="1627" y="879"/>
                  </a:lnTo>
                  <a:lnTo>
                    <a:pt x="1604" y="857"/>
                  </a:lnTo>
                  <a:lnTo>
                    <a:pt x="1601" y="850"/>
                  </a:lnTo>
                  <a:lnTo>
                    <a:pt x="1597" y="839"/>
                  </a:lnTo>
                  <a:lnTo>
                    <a:pt x="1601" y="824"/>
                  </a:lnTo>
                  <a:lnTo>
                    <a:pt x="1612" y="809"/>
                  </a:lnTo>
                  <a:lnTo>
                    <a:pt x="1627" y="798"/>
                  </a:lnTo>
                  <a:lnTo>
                    <a:pt x="1645" y="787"/>
                  </a:lnTo>
                  <a:lnTo>
                    <a:pt x="1671" y="780"/>
                  </a:lnTo>
                  <a:lnTo>
                    <a:pt x="1715" y="769"/>
                  </a:lnTo>
                  <a:lnTo>
                    <a:pt x="1778" y="757"/>
                  </a:lnTo>
                  <a:lnTo>
                    <a:pt x="1863" y="754"/>
                  </a:lnTo>
                  <a:lnTo>
                    <a:pt x="1896" y="754"/>
                  </a:lnTo>
                  <a:lnTo>
                    <a:pt x="1919" y="757"/>
                  </a:lnTo>
                  <a:lnTo>
                    <a:pt x="1878" y="757"/>
                  </a:lnTo>
                  <a:lnTo>
                    <a:pt x="1811" y="765"/>
                  </a:lnTo>
                  <a:lnTo>
                    <a:pt x="1737" y="780"/>
                  </a:lnTo>
                  <a:lnTo>
                    <a:pt x="1708" y="787"/>
                  </a:lnTo>
                  <a:lnTo>
                    <a:pt x="1682" y="798"/>
                  </a:lnTo>
                  <a:lnTo>
                    <a:pt x="1671" y="813"/>
                  </a:lnTo>
                  <a:lnTo>
                    <a:pt x="1660" y="828"/>
                  </a:lnTo>
                  <a:lnTo>
                    <a:pt x="1656" y="842"/>
                  </a:lnTo>
                  <a:lnTo>
                    <a:pt x="1667" y="865"/>
                  </a:lnTo>
                  <a:lnTo>
                    <a:pt x="1686" y="883"/>
                  </a:lnTo>
                  <a:lnTo>
                    <a:pt x="1712" y="898"/>
                  </a:lnTo>
                  <a:lnTo>
                    <a:pt x="1723" y="898"/>
                  </a:lnTo>
                  <a:lnTo>
                    <a:pt x="1686" y="883"/>
                  </a:lnTo>
                  <a:lnTo>
                    <a:pt x="1667" y="865"/>
                  </a:lnTo>
                  <a:lnTo>
                    <a:pt x="1660" y="842"/>
                  </a:lnTo>
                  <a:lnTo>
                    <a:pt x="1667" y="828"/>
                  </a:lnTo>
                  <a:lnTo>
                    <a:pt x="1671" y="813"/>
                  </a:lnTo>
                  <a:lnTo>
                    <a:pt x="1686" y="806"/>
                  </a:lnTo>
                  <a:lnTo>
                    <a:pt x="1712" y="787"/>
                  </a:lnTo>
                  <a:lnTo>
                    <a:pt x="1745" y="780"/>
                  </a:lnTo>
                  <a:lnTo>
                    <a:pt x="1822" y="769"/>
                  </a:lnTo>
                  <a:lnTo>
                    <a:pt x="1893" y="765"/>
                  </a:lnTo>
                  <a:lnTo>
                    <a:pt x="1922" y="765"/>
                  </a:lnTo>
                  <a:lnTo>
                    <a:pt x="1922" y="757"/>
                  </a:lnTo>
                  <a:lnTo>
                    <a:pt x="1963" y="772"/>
                  </a:lnTo>
                  <a:lnTo>
                    <a:pt x="1870" y="772"/>
                  </a:lnTo>
                  <a:lnTo>
                    <a:pt x="1837" y="772"/>
                  </a:lnTo>
                  <a:lnTo>
                    <a:pt x="1797" y="780"/>
                  </a:lnTo>
                  <a:lnTo>
                    <a:pt x="1767" y="787"/>
                  </a:lnTo>
                  <a:lnTo>
                    <a:pt x="1730" y="809"/>
                  </a:lnTo>
                  <a:lnTo>
                    <a:pt x="1715" y="824"/>
                  </a:lnTo>
                  <a:lnTo>
                    <a:pt x="1712" y="835"/>
                  </a:lnTo>
                  <a:lnTo>
                    <a:pt x="1712" y="850"/>
                  </a:lnTo>
                  <a:lnTo>
                    <a:pt x="1715" y="865"/>
                  </a:lnTo>
                  <a:lnTo>
                    <a:pt x="1737" y="883"/>
                  </a:lnTo>
                  <a:lnTo>
                    <a:pt x="1771" y="898"/>
                  </a:lnTo>
                  <a:lnTo>
                    <a:pt x="1782" y="898"/>
                  </a:lnTo>
                  <a:lnTo>
                    <a:pt x="1741" y="879"/>
                  </a:lnTo>
                  <a:lnTo>
                    <a:pt x="1730" y="868"/>
                  </a:lnTo>
                  <a:lnTo>
                    <a:pt x="1715" y="857"/>
                  </a:lnTo>
                  <a:lnTo>
                    <a:pt x="1712" y="850"/>
                  </a:lnTo>
                  <a:lnTo>
                    <a:pt x="1715" y="835"/>
                  </a:lnTo>
                  <a:lnTo>
                    <a:pt x="1715" y="828"/>
                  </a:lnTo>
                  <a:lnTo>
                    <a:pt x="1737" y="809"/>
                  </a:lnTo>
                  <a:lnTo>
                    <a:pt x="1771" y="794"/>
                  </a:lnTo>
                  <a:lnTo>
                    <a:pt x="1797" y="783"/>
                  </a:lnTo>
                  <a:lnTo>
                    <a:pt x="1837" y="780"/>
                  </a:lnTo>
                  <a:lnTo>
                    <a:pt x="1878" y="772"/>
                  </a:lnTo>
                  <a:lnTo>
                    <a:pt x="1978" y="780"/>
                  </a:lnTo>
                  <a:lnTo>
                    <a:pt x="1922" y="780"/>
                  </a:lnTo>
                  <a:lnTo>
                    <a:pt x="1852" y="787"/>
                  </a:lnTo>
                  <a:lnTo>
                    <a:pt x="1822" y="798"/>
                  </a:lnTo>
                  <a:lnTo>
                    <a:pt x="1793" y="809"/>
                  </a:lnTo>
                  <a:lnTo>
                    <a:pt x="1771" y="824"/>
                  </a:lnTo>
                  <a:lnTo>
                    <a:pt x="1763" y="839"/>
                  </a:lnTo>
                  <a:lnTo>
                    <a:pt x="1763" y="842"/>
                  </a:lnTo>
                  <a:lnTo>
                    <a:pt x="1767" y="857"/>
                  </a:lnTo>
                  <a:lnTo>
                    <a:pt x="1778" y="865"/>
                  </a:lnTo>
                  <a:lnTo>
                    <a:pt x="1785" y="879"/>
                  </a:lnTo>
                  <a:lnTo>
                    <a:pt x="1811" y="891"/>
                  </a:lnTo>
                  <a:lnTo>
                    <a:pt x="1837" y="898"/>
                  </a:lnTo>
                  <a:lnTo>
                    <a:pt x="1852" y="898"/>
                  </a:lnTo>
                  <a:lnTo>
                    <a:pt x="1800" y="879"/>
                  </a:lnTo>
                  <a:lnTo>
                    <a:pt x="1778" y="857"/>
                  </a:lnTo>
                  <a:lnTo>
                    <a:pt x="1767" y="842"/>
                  </a:lnTo>
                  <a:lnTo>
                    <a:pt x="1767" y="839"/>
                  </a:lnTo>
                  <a:lnTo>
                    <a:pt x="1771" y="828"/>
                  </a:lnTo>
                  <a:lnTo>
                    <a:pt x="1782" y="820"/>
                  </a:lnTo>
                  <a:lnTo>
                    <a:pt x="1808" y="809"/>
                  </a:lnTo>
                  <a:lnTo>
                    <a:pt x="1848" y="798"/>
                  </a:lnTo>
                  <a:lnTo>
                    <a:pt x="1889" y="787"/>
                  </a:lnTo>
                  <a:lnTo>
                    <a:pt x="1963" y="783"/>
                  </a:lnTo>
                  <a:lnTo>
                    <a:pt x="1996" y="780"/>
                  </a:lnTo>
                  <a:lnTo>
                    <a:pt x="2018" y="783"/>
                  </a:lnTo>
                  <a:lnTo>
                    <a:pt x="2074" y="787"/>
                  </a:lnTo>
                  <a:lnTo>
                    <a:pt x="2037" y="798"/>
                  </a:lnTo>
                  <a:lnTo>
                    <a:pt x="2018" y="820"/>
                  </a:lnTo>
                  <a:lnTo>
                    <a:pt x="2007" y="835"/>
                  </a:lnTo>
                  <a:lnTo>
                    <a:pt x="2007" y="839"/>
                  </a:lnTo>
                  <a:lnTo>
                    <a:pt x="2007" y="857"/>
                  </a:lnTo>
                  <a:lnTo>
                    <a:pt x="2018" y="876"/>
                  </a:lnTo>
                  <a:lnTo>
                    <a:pt x="2029" y="891"/>
                  </a:lnTo>
                  <a:lnTo>
                    <a:pt x="2044" y="898"/>
                  </a:lnTo>
                  <a:lnTo>
                    <a:pt x="2052" y="898"/>
                  </a:lnTo>
                  <a:lnTo>
                    <a:pt x="2037" y="891"/>
                  </a:lnTo>
                  <a:lnTo>
                    <a:pt x="2022" y="876"/>
                  </a:lnTo>
                  <a:lnTo>
                    <a:pt x="2011" y="857"/>
                  </a:lnTo>
                  <a:lnTo>
                    <a:pt x="2007" y="839"/>
                  </a:lnTo>
                  <a:lnTo>
                    <a:pt x="2011" y="835"/>
                  </a:lnTo>
                  <a:lnTo>
                    <a:pt x="2029" y="820"/>
                  </a:lnTo>
                  <a:lnTo>
                    <a:pt x="2052" y="798"/>
                  </a:lnTo>
                  <a:lnTo>
                    <a:pt x="2074" y="794"/>
                  </a:lnTo>
                  <a:lnTo>
                    <a:pt x="2092" y="787"/>
                  </a:lnTo>
                  <a:lnTo>
                    <a:pt x="2137" y="787"/>
                  </a:lnTo>
                  <a:lnTo>
                    <a:pt x="2103" y="806"/>
                  </a:lnTo>
                  <a:lnTo>
                    <a:pt x="2085" y="813"/>
                  </a:lnTo>
                  <a:lnTo>
                    <a:pt x="2074" y="828"/>
                  </a:lnTo>
                  <a:lnTo>
                    <a:pt x="2063" y="842"/>
                  </a:lnTo>
                  <a:lnTo>
                    <a:pt x="2066" y="857"/>
                  </a:lnTo>
                  <a:lnTo>
                    <a:pt x="2074" y="876"/>
                  </a:lnTo>
                  <a:lnTo>
                    <a:pt x="2103" y="898"/>
                  </a:lnTo>
                  <a:lnTo>
                    <a:pt x="2107" y="898"/>
                  </a:lnTo>
                  <a:lnTo>
                    <a:pt x="2089" y="883"/>
                  </a:lnTo>
                  <a:lnTo>
                    <a:pt x="2077" y="868"/>
                  </a:lnTo>
                  <a:lnTo>
                    <a:pt x="2066" y="857"/>
                  </a:lnTo>
                  <a:lnTo>
                    <a:pt x="2066" y="842"/>
                  </a:lnTo>
                  <a:lnTo>
                    <a:pt x="2074" y="828"/>
                  </a:lnTo>
                  <a:lnTo>
                    <a:pt x="2100" y="809"/>
                  </a:lnTo>
                  <a:lnTo>
                    <a:pt x="2122" y="798"/>
                  </a:lnTo>
                  <a:lnTo>
                    <a:pt x="2159" y="787"/>
                  </a:lnTo>
                  <a:lnTo>
                    <a:pt x="2188" y="787"/>
                  </a:lnTo>
                  <a:lnTo>
                    <a:pt x="2296" y="787"/>
                  </a:lnTo>
                  <a:lnTo>
                    <a:pt x="2255" y="806"/>
                  </a:lnTo>
                  <a:lnTo>
                    <a:pt x="2240" y="813"/>
                  </a:lnTo>
                  <a:lnTo>
                    <a:pt x="2225" y="835"/>
                  </a:lnTo>
                  <a:lnTo>
                    <a:pt x="2225" y="850"/>
                  </a:lnTo>
                  <a:lnTo>
                    <a:pt x="2233" y="868"/>
                  </a:lnTo>
                  <a:lnTo>
                    <a:pt x="2270" y="898"/>
                  </a:lnTo>
                  <a:lnTo>
                    <a:pt x="2277" y="898"/>
                  </a:lnTo>
                  <a:lnTo>
                    <a:pt x="2248" y="879"/>
                  </a:lnTo>
                  <a:lnTo>
                    <a:pt x="2240" y="868"/>
                  </a:lnTo>
                  <a:lnTo>
                    <a:pt x="2229" y="850"/>
                  </a:lnTo>
                  <a:lnTo>
                    <a:pt x="2229" y="835"/>
                  </a:lnTo>
                  <a:lnTo>
                    <a:pt x="2233" y="824"/>
                  </a:lnTo>
                  <a:lnTo>
                    <a:pt x="2244" y="813"/>
                  </a:lnTo>
                  <a:lnTo>
                    <a:pt x="2270" y="798"/>
                  </a:lnTo>
                  <a:lnTo>
                    <a:pt x="2303" y="787"/>
                  </a:lnTo>
                  <a:lnTo>
                    <a:pt x="2325" y="787"/>
                  </a:lnTo>
                  <a:lnTo>
                    <a:pt x="2381" y="787"/>
                  </a:lnTo>
                  <a:lnTo>
                    <a:pt x="2329" y="809"/>
                  </a:lnTo>
                  <a:lnTo>
                    <a:pt x="2303" y="824"/>
                  </a:lnTo>
                  <a:lnTo>
                    <a:pt x="2296" y="842"/>
                  </a:lnTo>
                  <a:lnTo>
                    <a:pt x="2296" y="857"/>
                  </a:lnTo>
                  <a:lnTo>
                    <a:pt x="2296" y="868"/>
                  </a:lnTo>
                  <a:lnTo>
                    <a:pt x="2303" y="879"/>
                  </a:lnTo>
                  <a:lnTo>
                    <a:pt x="2325" y="898"/>
                  </a:lnTo>
                  <a:lnTo>
                    <a:pt x="2329" y="898"/>
                  </a:lnTo>
                  <a:lnTo>
                    <a:pt x="2303" y="876"/>
                  </a:lnTo>
                  <a:lnTo>
                    <a:pt x="2299" y="868"/>
                  </a:lnTo>
                  <a:lnTo>
                    <a:pt x="2296" y="857"/>
                  </a:lnTo>
                  <a:lnTo>
                    <a:pt x="2296" y="842"/>
                  </a:lnTo>
                  <a:lnTo>
                    <a:pt x="2310" y="828"/>
                  </a:lnTo>
                  <a:lnTo>
                    <a:pt x="2329" y="813"/>
                  </a:lnTo>
                  <a:lnTo>
                    <a:pt x="2355" y="798"/>
                  </a:lnTo>
                  <a:lnTo>
                    <a:pt x="2395" y="787"/>
                  </a:lnTo>
                  <a:lnTo>
                    <a:pt x="2451" y="783"/>
                  </a:lnTo>
                  <a:lnTo>
                    <a:pt x="2395" y="809"/>
                  </a:lnTo>
                  <a:lnTo>
                    <a:pt x="2370" y="824"/>
                  </a:lnTo>
                  <a:lnTo>
                    <a:pt x="2358" y="835"/>
                  </a:lnTo>
                  <a:lnTo>
                    <a:pt x="2351" y="850"/>
                  </a:lnTo>
                  <a:lnTo>
                    <a:pt x="2351" y="865"/>
                  </a:lnTo>
                  <a:lnTo>
                    <a:pt x="2358" y="883"/>
                  </a:lnTo>
                  <a:lnTo>
                    <a:pt x="2381" y="898"/>
                  </a:lnTo>
                  <a:lnTo>
                    <a:pt x="2388" y="898"/>
                  </a:lnTo>
                  <a:lnTo>
                    <a:pt x="2366" y="879"/>
                  </a:lnTo>
                  <a:lnTo>
                    <a:pt x="2355" y="865"/>
                  </a:lnTo>
                  <a:lnTo>
                    <a:pt x="2355" y="850"/>
                  </a:lnTo>
                  <a:lnTo>
                    <a:pt x="2366" y="835"/>
                  </a:lnTo>
                  <a:lnTo>
                    <a:pt x="2381" y="824"/>
                  </a:lnTo>
                  <a:lnTo>
                    <a:pt x="2414" y="806"/>
                  </a:lnTo>
                  <a:lnTo>
                    <a:pt x="2466" y="783"/>
                  </a:lnTo>
                  <a:lnTo>
                    <a:pt x="2514" y="783"/>
                  </a:lnTo>
                  <a:lnTo>
                    <a:pt x="2580" y="783"/>
                  </a:lnTo>
                  <a:lnTo>
                    <a:pt x="2536" y="794"/>
                  </a:lnTo>
                  <a:lnTo>
                    <a:pt x="2506" y="806"/>
                  </a:lnTo>
                  <a:lnTo>
                    <a:pt x="2480" y="813"/>
                  </a:lnTo>
                  <a:lnTo>
                    <a:pt x="2443" y="835"/>
                  </a:lnTo>
                  <a:lnTo>
                    <a:pt x="2436" y="842"/>
                  </a:lnTo>
                  <a:lnTo>
                    <a:pt x="2429" y="854"/>
                  </a:lnTo>
                  <a:lnTo>
                    <a:pt x="2425" y="868"/>
                  </a:lnTo>
                  <a:lnTo>
                    <a:pt x="2429" y="879"/>
                  </a:lnTo>
                  <a:lnTo>
                    <a:pt x="2436" y="891"/>
                  </a:lnTo>
                  <a:lnTo>
                    <a:pt x="2443" y="898"/>
                  </a:lnTo>
                  <a:lnTo>
                    <a:pt x="2451" y="898"/>
                  </a:lnTo>
                  <a:lnTo>
                    <a:pt x="2440" y="883"/>
                  </a:lnTo>
                  <a:lnTo>
                    <a:pt x="2436" y="879"/>
                  </a:lnTo>
                  <a:lnTo>
                    <a:pt x="2429" y="868"/>
                  </a:lnTo>
                  <a:lnTo>
                    <a:pt x="2429" y="854"/>
                  </a:lnTo>
                  <a:lnTo>
                    <a:pt x="2436" y="842"/>
                  </a:lnTo>
                  <a:lnTo>
                    <a:pt x="2443" y="835"/>
                  </a:lnTo>
                  <a:lnTo>
                    <a:pt x="2480" y="820"/>
                  </a:lnTo>
                  <a:lnTo>
                    <a:pt x="2510" y="806"/>
                  </a:lnTo>
                  <a:lnTo>
                    <a:pt x="2551" y="794"/>
                  </a:lnTo>
                  <a:lnTo>
                    <a:pt x="2606" y="783"/>
                  </a:lnTo>
                  <a:lnTo>
                    <a:pt x="2606" y="780"/>
                  </a:lnTo>
                  <a:lnTo>
                    <a:pt x="2928" y="772"/>
                  </a:lnTo>
                  <a:lnTo>
                    <a:pt x="2991" y="772"/>
                  </a:lnTo>
                  <a:lnTo>
                    <a:pt x="2987" y="772"/>
                  </a:lnTo>
                  <a:lnTo>
                    <a:pt x="2917" y="772"/>
                  </a:lnTo>
                  <a:lnTo>
                    <a:pt x="2872" y="780"/>
                  </a:lnTo>
                  <a:lnTo>
                    <a:pt x="2872" y="772"/>
                  </a:lnTo>
                  <a:lnTo>
                    <a:pt x="2765" y="783"/>
                  </a:lnTo>
                  <a:lnTo>
                    <a:pt x="2687" y="798"/>
                  </a:lnTo>
                  <a:lnTo>
                    <a:pt x="2636" y="809"/>
                  </a:lnTo>
                  <a:lnTo>
                    <a:pt x="2617" y="813"/>
                  </a:lnTo>
                  <a:lnTo>
                    <a:pt x="2577" y="835"/>
                  </a:lnTo>
                  <a:lnTo>
                    <a:pt x="2562" y="842"/>
                  </a:lnTo>
                  <a:lnTo>
                    <a:pt x="2551" y="857"/>
                  </a:lnTo>
                  <a:lnTo>
                    <a:pt x="2547" y="879"/>
                  </a:lnTo>
                  <a:lnTo>
                    <a:pt x="2547" y="883"/>
                  </a:lnTo>
                  <a:lnTo>
                    <a:pt x="2554" y="898"/>
                  </a:lnTo>
                  <a:lnTo>
                    <a:pt x="2562" y="898"/>
                  </a:lnTo>
                  <a:lnTo>
                    <a:pt x="2551" y="883"/>
                  </a:lnTo>
                  <a:lnTo>
                    <a:pt x="2551" y="879"/>
                  </a:lnTo>
                  <a:lnTo>
                    <a:pt x="2554" y="857"/>
                  </a:lnTo>
                  <a:lnTo>
                    <a:pt x="2562" y="842"/>
                  </a:lnTo>
                  <a:lnTo>
                    <a:pt x="2577" y="835"/>
                  </a:lnTo>
                  <a:lnTo>
                    <a:pt x="2617" y="820"/>
                  </a:lnTo>
                  <a:lnTo>
                    <a:pt x="2676" y="806"/>
                  </a:lnTo>
                  <a:lnTo>
                    <a:pt x="2747" y="787"/>
                  </a:lnTo>
                  <a:lnTo>
                    <a:pt x="2835" y="780"/>
                  </a:lnTo>
                  <a:lnTo>
                    <a:pt x="2739" y="794"/>
                  </a:lnTo>
                  <a:lnTo>
                    <a:pt x="2680" y="806"/>
                  </a:lnTo>
                  <a:lnTo>
                    <a:pt x="2639" y="820"/>
                  </a:lnTo>
                  <a:lnTo>
                    <a:pt x="2599" y="839"/>
                  </a:lnTo>
                  <a:lnTo>
                    <a:pt x="2591" y="854"/>
                  </a:lnTo>
                  <a:lnTo>
                    <a:pt x="2584" y="865"/>
                  </a:lnTo>
                  <a:lnTo>
                    <a:pt x="2591" y="883"/>
                  </a:lnTo>
                  <a:lnTo>
                    <a:pt x="2595" y="898"/>
                  </a:lnTo>
                  <a:lnTo>
                    <a:pt x="2599" y="898"/>
                  </a:lnTo>
                  <a:lnTo>
                    <a:pt x="2595" y="883"/>
                  </a:lnTo>
                  <a:lnTo>
                    <a:pt x="2591" y="865"/>
                  </a:lnTo>
                  <a:lnTo>
                    <a:pt x="2595" y="854"/>
                  </a:lnTo>
                  <a:lnTo>
                    <a:pt x="2606" y="842"/>
                  </a:lnTo>
                  <a:lnTo>
                    <a:pt x="2639" y="824"/>
                  </a:lnTo>
                  <a:lnTo>
                    <a:pt x="2654" y="820"/>
                  </a:lnTo>
                  <a:lnTo>
                    <a:pt x="2702" y="806"/>
                  </a:lnTo>
                  <a:lnTo>
                    <a:pt x="2787" y="787"/>
                  </a:lnTo>
                  <a:lnTo>
                    <a:pt x="2917" y="780"/>
                  </a:lnTo>
                  <a:lnTo>
                    <a:pt x="2987" y="780"/>
                  </a:lnTo>
                  <a:lnTo>
                    <a:pt x="3016" y="772"/>
                  </a:lnTo>
                  <a:lnTo>
                    <a:pt x="3098" y="780"/>
                  </a:lnTo>
                  <a:lnTo>
                    <a:pt x="3157" y="787"/>
                  </a:lnTo>
                  <a:lnTo>
                    <a:pt x="3201" y="798"/>
                  </a:lnTo>
                  <a:lnTo>
                    <a:pt x="3223" y="809"/>
                  </a:lnTo>
                  <a:lnTo>
                    <a:pt x="3153" y="798"/>
                  </a:lnTo>
                  <a:lnTo>
                    <a:pt x="3101" y="794"/>
                  </a:lnTo>
                  <a:lnTo>
                    <a:pt x="3053" y="798"/>
                  </a:lnTo>
                  <a:lnTo>
                    <a:pt x="3053" y="794"/>
                  </a:lnTo>
                  <a:lnTo>
                    <a:pt x="3002" y="794"/>
                  </a:lnTo>
                  <a:lnTo>
                    <a:pt x="2898" y="794"/>
                  </a:lnTo>
                  <a:lnTo>
                    <a:pt x="2780" y="806"/>
                  </a:lnTo>
                  <a:lnTo>
                    <a:pt x="2732" y="813"/>
                  </a:lnTo>
                  <a:lnTo>
                    <a:pt x="2695" y="828"/>
                  </a:lnTo>
                  <a:lnTo>
                    <a:pt x="2665" y="850"/>
                  </a:lnTo>
                  <a:lnTo>
                    <a:pt x="2647" y="865"/>
                  </a:lnTo>
                  <a:lnTo>
                    <a:pt x="2639" y="879"/>
                  </a:lnTo>
                  <a:lnTo>
                    <a:pt x="2639" y="891"/>
                  </a:lnTo>
                  <a:lnTo>
                    <a:pt x="2639" y="898"/>
                  </a:lnTo>
                  <a:lnTo>
                    <a:pt x="2647" y="898"/>
                  </a:lnTo>
                  <a:lnTo>
                    <a:pt x="2639" y="891"/>
                  </a:lnTo>
                  <a:lnTo>
                    <a:pt x="2647" y="879"/>
                  </a:lnTo>
                  <a:lnTo>
                    <a:pt x="2650" y="868"/>
                  </a:lnTo>
                  <a:lnTo>
                    <a:pt x="2669" y="850"/>
                  </a:lnTo>
                  <a:lnTo>
                    <a:pt x="2695" y="835"/>
                  </a:lnTo>
                  <a:lnTo>
                    <a:pt x="2732" y="820"/>
                  </a:lnTo>
                  <a:lnTo>
                    <a:pt x="2776" y="809"/>
                  </a:lnTo>
                  <a:lnTo>
                    <a:pt x="2876" y="798"/>
                  </a:lnTo>
                  <a:lnTo>
                    <a:pt x="2976" y="798"/>
                  </a:lnTo>
                  <a:lnTo>
                    <a:pt x="3042" y="798"/>
                  </a:lnTo>
                  <a:lnTo>
                    <a:pt x="2972" y="806"/>
                  </a:lnTo>
                  <a:lnTo>
                    <a:pt x="2920" y="820"/>
                  </a:lnTo>
                  <a:lnTo>
                    <a:pt x="2920" y="813"/>
                  </a:lnTo>
                  <a:lnTo>
                    <a:pt x="2850" y="820"/>
                  </a:lnTo>
                  <a:lnTo>
                    <a:pt x="2802" y="820"/>
                  </a:lnTo>
                  <a:lnTo>
                    <a:pt x="2761" y="824"/>
                  </a:lnTo>
                  <a:lnTo>
                    <a:pt x="2732" y="835"/>
                  </a:lnTo>
                  <a:lnTo>
                    <a:pt x="2706" y="850"/>
                  </a:lnTo>
                  <a:lnTo>
                    <a:pt x="2680" y="868"/>
                  </a:lnTo>
                  <a:lnTo>
                    <a:pt x="2676" y="879"/>
                  </a:lnTo>
                  <a:lnTo>
                    <a:pt x="2676" y="898"/>
                  </a:lnTo>
                  <a:lnTo>
                    <a:pt x="2680" y="898"/>
                  </a:lnTo>
                  <a:lnTo>
                    <a:pt x="2680" y="883"/>
                  </a:lnTo>
                  <a:lnTo>
                    <a:pt x="2687" y="876"/>
                  </a:lnTo>
                  <a:lnTo>
                    <a:pt x="2710" y="850"/>
                  </a:lnTo>
                  <a:lnTo>
                    <a:pt x="2732" y="839"/>
                  </a:lnTo>
                  <a:lnTo>
                    <a:pt x="2761" y="828"/>
                  </a:lnTo>
                  <a:lnTo>
                    <a:pt x="2802" y="824"/>
                  </a:lnTo>
                  <a:lnTo>
                    <a:pt x="2850" y="820"/>
                  </a:lnTo>
                  <a:lnTo>
                    <a:pt x="2913" y="820"/>
                  </a:lnTo>
                  <a:lnTo>
                    <a:pt x="2865" y="842"/>
                  </a:lnTo>
                  <a:lnTo>
                    <a:pt x="2835" y="865"/>
                  </a:lnTo>
                  <a:lnTo>
                    <a:pt x="2828" y="883"/>
                  </a:lnTo>
                  <a:lnTo>
                    <a:pt x="2820" y="894"/>
                  </a:lnTo>
                  <a:lnTo>
                    <a:pt x="2820" y="898"/>
                  </a:lnTo>
                  <a:lnTo>
                    <a:pt x="2828" y="898"/>
                  </a:lnTo>
                  <a:lnTo>
                    <a:pt x="2828" y="894"/>
                  </a:lnTo>
                  <a:lnTo>
                    <a:pt x="2832" y="879"/>
                  </a:lnTo>
                  <a:lnTo>
                    <a:pt x="2843" y="865"/>
                  </a:lnTo>
                  <a:lnTo>
                    <a:pt x="2861" y="850"/>
                  </a:lnTo>
                  <a:lnTo>
                    <a:pt x="2887" y="835"/>
                  </a:lnTo>
                  <a:lnTo>
                    <a:pt x="2928" y="820"/>
                  </a:lnTo>
                  <a:lnTo>
                    <a:pt x="2976" y="809"/>
                  </a:lnTo>
                  <a:lnTo>
                    <a:pt x="3046" y="798"/>
                  </a:lnTo>
                  <a:lnTo>
                    <a:pt x="3094" y="798"/>
                  </a:lnTo>
                  <a:lnTo>
                    <a:pt x="3149" y="798"/>
                  </a:lnTo>
                  <a:lnTo>
                    <a:pt x="3227" y="813"/>
                  </a:lnTo>
                  <a:lnTo>
                    <a:pt x="3227" y="809"/>
                  </a:lnTo>
                  <a:lnTo>
                    <a:pt x="3249" y="824"/>
                  </a:lnTo>
                  <a:lnTo>
                    <a:pt x="3209" y="820"/>
                  </a:lnTo>
                  <a:lnTo>
                    <a:pt x="3194" y="820"/>
                  </a:lnTo>
                  <a:lnTo>
                    <a:pt x="3098" y="813"/>
                  </a:lnTo>
                  <a:lnTo>
                    <a:pt x="3024" y="820"/>
                  </a:lnTo>
                  <a:lnTo>
                    <a:pt x="2972" y="835"/>
                  </a:lnTo>
                  <a:lnTo>
                    <a:pt x="2931" y="842"/>
                  </a:lnTo>
                  <a:lnTo>
                    <a:pt x="2905" y="857"/>
                  </a:lnTo>
                  <a:lnTo>
                    <a:pt x="2891" y="876"/>
                  </a:lnTo>
                  <a:lnTo>
                    <a:pt x="2883" y="891"/>
                  </a:lnTo>
                  <a:lnTo>
                    <a:pt x="2883" y="898"/>
                  </a:lnTo>
                  <a:lnTo>
                    <a:pt x="2887" y="898"/>
                  </a:lnTo>
                  <a:lnTo>
                    <a:pt x="2887" y="891"/>
                  </a:lnTo>
                  <a:lnTo>
                    <a:pt x="2898" y="879"/>
                  </a:lnTo>
                  <a:lnTo>
                    <a:pt x="2913" y="865"/>
                  </a:lnTo>
                  <a:lnTo>
                    <a:pt x="2935" y="850"/>
                  </a:lnTo>
                  <a:lnTo>
                    <a:pt x="2972" y="835"/>
                  </a:lnTo>
                  <a:lnTo>
                    <a:pt x="3027" y="824"/>
                  </a:lnTo>
                  <a:lnTo>
                    <a:pt x="3098" y="820"/>
                  </a:lnTo>
                  <a:lnTo>
                    <a:pt x="3194" y="824"/>
                  </a:lnTo>
                  <a:lnTo>
                    <a:pt x="3212" y="824"/>
                  </a:lnTo>
                  <a:lnTo>
                    <a:pt x="3238" y="824"/>
                  </a:lnTo>
                  <a:lnTo>
                    <a:pt x="3257" y="828"/>
                  </a:lnTo>
                  <a:lnTo>
                    <a:pt x="3264" y="835"/>
                  </a:lnTo>
                  <a:lnTo>
                    <a:pt x="3201" y="828"/>
                  </a:lnTo>
                  <a:lnTo>
                    <a:pt x="3172" y="828"/>
                  </a:lnTo>
                  <a:lnTo>
                    <a:pt x="3098" y="828"/>
                  </a:lnTo>
                  <a:lnTo>
                    <a:pt x="3042" y="835"/>
                  </a:lnTo>
                  <a:lnTo>
                    <a:pt x="2998" y="842"/>
                  </a:lnTo>
                  <a:lnTo>
                    <a:pt x="2972" y="854"/>
                  </a:lnTo>
                  <a:lnTo>
                    <a:pt x="2954" y="865"/>
                  </a:lnTo>
                  <a:lnTo>
                    <a:pt x="2942" y="876"/>
                  </a:lnTo>
                  <a:lnTo>
                    <a:pt x="2935" y="891"/>
                  </a:lnTo>
                  <a:lnTo>
                    <a:pt x="2935" y="898"/>
                  </a:lnTo>
                  <a:lnTo>
                    <a:pt x="2942" y="898"/>
                  </a:lnTo>
                  <a:lnTo>
                    <a:pt x="2942" y="891"/>
                  </a:lnTo>
                  <a:lnTo>
                    <a:pt x="2946" y="879"/>
                  </a:lnTo>
                  <a:lnTo>
                    <a:pt x="2957" y="868"/>
                  </a:lnTo>
                  <a:lnTo>
                    <a:pt x="2972" y="857"/>
                  </a:lnTo>
                  <a:lnTo>
                    <a:pt x="3002" y="842"/>
                  </a:lnTo>
                  <a:lnTo>
                    <a:pt x="3042" y="839"/>
                  </a:lnTo>
                  <a:lnTo>
                    <a:pt x="3101" y="835"/>
                  </a:lnTo>
                  <a:lnTo>
                    <a:pt x="3179" y="835"/>
                  </a:lnTo>
                  <a:lnTo>
                    <a:pt x="3201" y="835"/>
                  </a:lnTo>
                  <a:lnTo>
                    <a:pt x="3268" y="839"/>
                  </a:lnTo>
                  <a:lnTo>
                    <a:pt x="3271" y="842"/>
                  </a:lnTo>
                  <a:lnTo>
                    <a:pt x="3194" y="839"/>
                  </a:lnTo>
                  <a:lnTo>
                    <a:pt x="3127" y="842"/>
                  </a:lnTo>
                  <a:lnTo>
                    <a:pt x="3083" y="850"/>
                  </a:lnTo>
                  <a:lnTo>
                    <a:pt x="3046" y="865"/>
                  </a:lnTo>
                  <a:lnTo>
                    <a:pt x="3027" y="876"/>
                  </a:lnTo>
                  <a:lnTo>
                    <a:pt x="3016" y="883"/>
                  </a:lnTo>
                  <a:lnTo>
                    <a:pt x="3005" y="898"/>
                  </a:lnTo>
                  <a:lnTo>
                    <a:pt x="3013" y="898"/>
                  </a:lnTo>
                  <a:lnTo>
                    <a:pt x="3024" y="883"/>
                  </a:lnTo>
                  <a:lnTo>
                    <a:pt x="3039" y="876"/>
                  </a:lnTo>
                  <a:lnTo>
                    <a:pt x="3057" y="865"/>
                  </a:lnTo>
                  <a:lnTo>
                    <a:pt x="3094" y="854"/>
                  </a:lnTo>
                  <a:lnTo>
                    <a:pt x="3138" y="842"/>
                  </a:lnTo>
                  <a:lnTo>
                    <a:pt x="3198" y="842"/>
                  </a:lnTo>
                  <a:lnTo>
                    <a:pt x="3279" y="850"/>
                  </a:lnTo>
                  <a:lnTo>
                    <a:pt x="3279" y="842"/>
                  </a:lnTo>
                  <a:lnTo>
                    <a:pt x="3290" y="854"/>
                  </a:lnTo>
                  <a:lnTo>
                    <a:pt x="3264" y="850"/>
                  </a:lnTo>
                  <a:lnTo>
                    <a:pt x="3249" y="850"/>
                  </a:lnTo>
                  <a:lnTo>
                    <a:pt x="3194" y="850"/>
                  </a:lnTo>
                  <a:lnTo>
                    <a:pt x="3153" y="854"/>
                  </a:lnTo>
                  <a:lnTo>
                    <a:pt x="3124" y="857"/>
                  </a:lnTo>
                  <a:lnTo>
                    <a:pt x="3101" y="868"/>
                  </a:lnTo>
                  <a:lnTo>
                    <a:pt x="3087" y="879"/>
                  </a:lnTo>
                  <a:lnTo>
                    <a:pt x="3083" y="891"/>
                  </a:lnTo>
                  <a:lnTo>
                    <a:pt x="3079" y="898"/>
                  </a:lnTo>
                  <a:lnTo>
                    <a:pt x="3083" y="898"/>
                  </a:lnTo>
                  <a:lnTo>
                    <a:pt x="3083" y="891"/>
                  </a:lnTo>
                  <a:lnTo>
                    <a:pt x="3094" y="879"/>
                  </a:lnTo>
                  <a:lnTo>
                    <a:pt x="3101" y="868"/>
                  </a:lnTo>
                  <a:lnTo>
                    <a:pt x="3124" y="865"/>
                  </a:lnTo>
                  <a:lnTo>
                    <a:pt x="3153" y="854"/>
                  </a:lnTo>
                  <a:lnTo>
                    <a:pt x="3194" y="850"/>
                  </a:lnTo>
                  <a:lnTo>
                    <a:pt x="3249" y="854"/>
                  </a:lnTo>
                  <a:lnTo>
                    <a:pt x="3264" y="854"/>
                  </a:lnTo>
                  <a:lnTo>
                    <a:pt x="3290" y="865"/>
                  </a:lnTo>
                  <a:lnTo>
                    <a:pt x="3290" y="857"/>
                  </a:lnTo>
                  <a:lnTo>
                    <a:pt x="3297" y="876"/>
                  </a:lnTo>
                  <a:lnTo>
                    <a:pt x="3297" y="891"/>
                  </a:lnTo>
                  <a:lnTo>
                    <a:pt x="3290" y="883"/>
                  </a:lnTo>
                  <a:lnTo>
                    <a:pt x="3279" y="879"/>
                  </a:lnTo>
                  <a:lnTo>
                    <a:pt x="3268" y="876"/>
                  </a:lnTo>
                  <a:lnTo>
                    <a:pt x="3212" y="868"/>
                  </a:lnTo>
                  <a:lnTo>
                    <a:pt x="3172" y="879"/>
                  </a:lnTo>
                  <a:lnTo>
                    <a:pt x="3153" y="891"/>
                  </a:lnTo>
                  <a:lnTo>
                    <a:pt x="3138" y="898"/>
                  </a:lnTo>
                  <a:lnTo>
                    <a:pt x="3142" y="898"/>
                  </a:lnTo>
                  <a:lnTo>
                    <a:pt x="3157" y="891"/>
                  </a:lnTo>
                  <a:lnTo>
                    <a:pt x="3183" y="879"/>
                  </a:lnTo>
                  <a:lnTo>
                    <a:pt x="3220" y="876"/>
                  </a:lnTo>
                  <a:lnTo>
                    <a:pt x="3264" y="879"/>
                  </a:lnTo>
                  <a:lnTo>
                    <a:pt x="3283" y="883"/>
                  </a:lnTo>
                  <a:lnTo>
                    <a:pt x="3294" y="891"/>
                  </a:lnTo>
                  <a:lnTo>
                    <a:pt x="3297" y="894"/>
                  </a:lnTo>
                  <a:lnTo>
                    <a:pt x="3297" y="898"/>
                  </a:lnTo>
                  <a:lnTo>
                    <a:pt x="3305" y="898"/>
                  </a:lnTo>
                  <a:lnTo>
                    <a:pt x="3305" y="891"/>
                  </a:lnTo>
                  <a:lnTo>
                    <a:pt x="3297" y="865"/>
                  </a:lnTo>
                  <a:lnTo>
                    <a:pt x="3279" y="842"/>
                  </a:lnTo>
                  <a:lnTo>
                    <a:pt x="3249" y="820"/>
                  </a:lnTo>
                  <a:lnTo>
                    <a:pt x="3209" y="79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8" name="図形 97"/>
            <p:cNvSpPr>
              <a:spLocks/>
            </p:cNvSpPr>
            <p:nvPr/>
          </p:nvSpPr>
          <p:spPr bwMode="auto">
            <a:xfrm>
              <a:off x="27598" y="4827823"/>
              <a:ext cx="165588" cy="79098"/>
            </a:xfrm>
            <a:custGeom>
              <a:avLst/>
              <a:gdLst/>
              <a:ahLst/>
              <a:cxnLst>
                <a:cxn ang="0">
                  <a:pos x="52" y="56"/>
                </a:cxn>
                <a:cxn ang="0">
                  <a:pos x="23" y="48"/>
                </a:cxn>
                <a:cxn ang="0">
                  <a:pos x="34" y="44"/>
                </a:cxn>
                <a:cxn ang="0">
                  <a:pos x="41" y="30"/>
                </a:cxn>
                <a:cxn ang="0">
                  <a:pos x="41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71" y="7"/>
                </a:cxn>
                <a:cxn ang="0">
                  <a:pos x="93" y="15"/>
                </a:cxn>
                <a:cxn ang="0">
                  <a:pos x="108" y="26"/>
                </a:cxn>
                <a:cxn ang="0">
                  <a:pos x="104" y="41"/>
                </a:cxn>
                <a:cxn ang="0">
                  <a:pos x="97" y="44"/>
                </a:cxn>
                <a:cxn ang="0">
                  <a:pos x="82" y="48"/>
                </a:cxn>
                <a:cxn ang="0">
                  <a:pos x="52" y="56"/>
                </a:cxn>
              </a:cxnLst>
              <a:rect l="0" t="0" r="0" b="0"/>
              <a:pathLst>
                <a:path w="108" h="56">
                  <a:moveTo>
                    <a:pt x="52" y="56"/>
                  </a:moveTo>
                  <a:lnTo>
                    <a:pt x="23" y="48"/>
                  </a:lnTo>
                  <a:lnTo>
                    <a:pt x="34" y="44"/>
                  </a:lnTo>
                  <a:lnTo>
                    <a:pt x="41" y="30"/>
                  </a:lnTo>
                  <a:lnTo>
                    <a:pt x="41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9" y="0"/>
                  </a:lnTo>
                  <a:lnTo>
                    <a:pt x="71" y="7"/>
                  </a:lnTo>
                  <a:lnTo>
                    <a:pt x="93" y="15"/>
                  </a:lnTo>
                  <a:lnTo>
                    <a:pt x="108" y="26"/>
                  </a:lnTo>
                  <a:lnTo>
                    <a:pt x="104" y="41"/>
                  </a:lnTo>
                  <a:lnTo>
                    <a:pt x="97" y="44"/>
                  </a:lnTo>
                  <a:lnTo>
                    <a:pt x="82" y="48"/>
                  </a:lnTo>
                  <a:lnTo>
                    <a:pt x="52" y="5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99" name="図形 98"/>
            <p:cNvSpPr>
              <a:spLocks/>
            </p:cNvSpPr>
            <p:nvPr/>
          </p:nvSpPr>
          <p:spPr bwMode="auto">
            <a:xfrm>
              <a:off x="130324" y="4827823"/>
              <a:ext cx="187053" cy="83336"/>
            </a:xfrm>
            <a:custGeom>
              <a:avLst/>
              <a:gdLst/>
              <a:ahLst/>
              <a:cxnLst>
                <a:cxn ang="0">
                  <a:pos x="115" y="26"/>
                </a:cxn>
                <a:cxn ang="0">
                  <a:pos x="122" y="33"/>
                </a:cxn>
                <a:cxn ang="0">
                  <a:pos x="115" y="41"/>
                </a:cxn>
                <a:cxn ang="0">
                  <a:pos x="107" y="44"/>
                </a:cxn>
                <a:cxn ang="0">
                  <a:pos x="74" y="56"/>
                </a:cxn>
                <a:cxn ang="0">
                  <a:pos x="15" y="59"/>
                </a:cxn>
                <a:cxn ang="0">
                  <a:pos x="4" y="56"/>
                </a:cxn>
                <a:cxn ang="0">
                  <a:pos x="26" y="48"/>
                </a:cxn>
                <a:cxn ang="0">
                  <a:pos x="37" y="44"/>
                </a:cxn>
                <a:cxn ang="0">
                  <a:pos x="41" y="41"/>
                </a:cxn>
                <a:cxn ang="0">
                  <a:pos x="44" y="33"/>
                </a:cxn>
                <a:cxn ang="0">
                  <a:pos x="41" y="26"/>
                </a:cxn>
                <a:cxn ang="0">
                  <a:pos x="37" y="19"/>
                </a:cxn>
                <a:cxn ang="0">
                  <a:pos x="26" y="7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4"/>
                </a:cxn>
                <a:cxn ang="0">
                  <a:pos x="96" y="15"/>
                </a:cxn>
                <a:cxn ang="0">
                  <a:pos x="115" y="26"/>
                </a:cxn>
              </a:cxnLst>
              <a:rect l="0" t="0" r="0" b="0"/>
              <a:pathLst>
                <a:path w="122" h="59">
                  <a:moveTo>
                    <a:pt x="115" y="26"/>
                  </a:moveTo>
                  <a:lnTo>
                    <a:pt x="122" y="33"/>
                  </a:lnTo>
                  <a:lnTo>
                    <a:pt x="115" y="41"/>
                  </a:lnTo>
                  <a:lnTo>
                    <a:pt x="107" y="44"/>
                  </a:lnTo>
                  <a:lnTo>
                    <a:pt x="74" y="56"/>
                  </a:lnTo>
                  <a:lnTo>
                    <a:pt x="15" y="59"/>
                  </a:lnTo>
                  <a:lnTo>
                    <a:pt x="4" y="56"/>
                  </a:lnTo>
                  <a:lnTo>
                    <a:pt x="26" y="48"/>
                  </a:lnTo>
                  <a:lnTo>
                    <a:pt x="37" y="44"/>
                  </a:lnTo>
                  <a:lnTo>
                    <a:pt x="41" y="41"/>
                  </a:lnTo>
                  <a:lnTo>
                    <a:pt x="44" y="33"/>
                  </a:lnTo>
                  <a:lnTo>
                    <a:pt x="41" y="26"/>
                  </a:lnTo>
                  <a:lnTo>
                    <a:pt x="37" y="19"/>
                  </a:lnTo>
                  <a:lnTo>
                    <a:pt x="26" y="7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4"/>
                  </a:lnTo>
                  <a:lnTo>
                    <a:pt x="96" y="15"/>
                  </a:lnTo>
                  <a:lnTo>
                    <a:pt x="115" y="2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0" name="図形 99"/>
            <p:cNvSpPr>
              <a:spLocks/>
            </p:cNvSpPr>
            <p:nvPr/>
          </p:nvSpPr>
          <p:spPr bwMode="auto">
            <a:xfrm>
              <a:off x="1847533" y="5308063"/>
              <a:ext cx="390972" cy="120060"/>
            </a:xfrm>
            <a:custGeom>
              <a:avLst/>
              <a:gdLst/>
              <a:ahLst/>
              <a:cxnLst>
                <a:cxn ang="0">
                  <a:pos x="100" y="4"/>
                </a:cxn>
                <a:cxn ang="0">
                  <a:pos x="81" y="15"/>
                </a:cxn>
                <a:cxn ang="0">
                  <a:pos x="74" y="26"/>
                </a:cxn>
                <a:cxn ang="0">
                  <a:pos x="70" y="37"/>
                </a:cxn>
                <a:cxn ang="0">
                  <a:pos x="74" y="41"/>
                </a:cxn>
                <a:cxn ang="0">
                  <a:pos x="81" y="52"/>
                </a:cxn>
                <a:cxn ang="0">
                  <a:pos x="115" y="59"/>
                </a:cxn>
                <a:cxn ang="0">
                  <a:pos x="155" y="70"/>
                </a:cxn>
                <a:cxn ang="0">
                  <a:pos x="200" y="81"/>
                </a:cxn>
                <a:cxn ang="0">
                  <a:pos x="255" y="85"/>
                </a:cxn>
                <a:cxn ang="0">
                  <a:pos x="181" y="85"/>
                </a:cxn>
                <a:cxn ang="0">
                  <a:pos x="100" y="81"/>
                </a:cxn>
                <a:cxn ang="0">
                  <a:pos x="67" y="74"/>
                </a:cxn>
                <a:cxn ang="0">
                  <a:pos x="37" y="67"/>
                </a:cxn>
                <a:cxn ang="0">
                  <a:pos x="11" y="52"/>
                </a:cxn>
                <a:cxn ang="0">
                  <a:pos x="0" y="37"/>
                </a:cxn>
                <a:cxn ang="0">
                  <a:pos x="0" y="30"/>
                </a:cxn>
                <a:cxn ang="0">
                  <a:pos x="0" y="19"/>
                </a:cxn>
                <a:cxn ang="0">
                  <a:pos x="11" y="11"/>
                </a:cxn>
                <a:cxn ang="0">
                  <a:pos x="30" y="4"/>
                </a:cxn>
                <a:cxn ang="0">
                  <a:pos x="30" y="0"/>
                </a:cxn>
                <a:cxn ang="0">
                  <a:pos x="100" y="4"/>
                </a:cxn>
              </a:cxnLst>
              <a:rect l="0" t="0" r="0" b="0"/>
              <a:pathLst>
                <a:path w="255" h="85">
                  <a:moveTo>
                    <a:pt x="100" y="4"/>
                  </a:moveTo>
                  <a:lnTo>
                    <a:pt x="81" y="15"/>
                  </a:lnTo>
                  <a:lnTo>
                    <a:pt x="74" y="26"/>
                  </a:lnTo>
                  <a:lnTo>
                    <a:pt x="70" y="37"/>
                  </a:lnTo>
                  <a:lnTo>
                    <a:pt x="74" y="41"/>
                  </a:lnTo>
                  <a:lnTo>
                    <a:pt x="81" y="52"/>
                  </a:lnTo>
                  <a:lnTo>
                    <a:pt x="115" y="59"/>
                  </a:lnTo>
                  <a:lnTo>
                    <a:pt x="155" y="70"/>
                  </a:lnTo>
                  <a:lnTo>
                    <a:pt x="200" y="81"/>
                  </a:lnTo>
                  <a:lnTo>
                    <a:pt x="255" y="85"/>
                  </a:lnTo>
                  <a:lnTo>
                    <a:pt x="181" y="85"/>
                  </a:lnTo>
                  <a:lnTo>
                    <a:pt x="100" y="81"/>
                  </a:lnTo>
                  <a:lnTo>
                    <a:pt x="67" y="74"/>
                  </a:lnTo>
                  <a:lnTo>
                    <a:pt x="37" y="67"/>
                  </a:lnTo>
                  <a:lnTo>
                    <a:pt x="11" y="52"/>
                  </a:lnTo>
                  <a:lnTo>
                    <a:pt x="0" y="37"/>
                  </a:lnTo>
                  <a:lnTo>
                    <a:pt x="0" y="30"/>
                  </a:lnTo>
                  <a:lnTo>
                    <a:pt x="0" y="19"/>
                  </a:lnTo>
                  <a:lnTo>
                    <a:pt x="11" y="11"/>
                  </a:lnTo>
                  <a:lnTo>
                    <a:pt x="30" y="4"/>
                  </a:lnTo>
                  <a:lnTo>
                    <a:pt x="30" y="0"/>
                  </a:lnTo>
                  <a:lnTo>
                    <a:pt x="100" y="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1" name="図形 100"/>
            <p:cNvSpPr>
              <a:spLocks/>
            </p:cNvSpPr>
            <p:nvPr/>
          </p:nvSpPr>
          <p:spPr bwMode="auto">
            <a:xfrm>
              <a:off x="1649747" y="5292526"/>
              <a:ext cx="288246" cy="151134"/>
            </a:xfrm>
            <a:custGeom>
              <a:avLst/>
              <a:gdLst/>
              <a:ahLst/>
              <a:cxnLst>
                <a:cxn ang="0">
                  <a:pos x="88" y="7"/>
                </a:cxn>
                <a:cxn ang="0">
                  <a:pos x="63" y="15"/>
                </a:cxn>
                <a:cxn ang="0">
                  <a:pos x="55" y="26"/>
                </a:cxn>
                <a:cxn ang="0">
                  <a:pos x="44" y="37"/>
                </a:cxn>
                <a:cxn ang="0">
                  <a:pos x="48" y="56"/>
                </a:cxn>
                <a:cxn ang="0">
                  <a:pos x="63" y="70"/>
                </a:cxn>
                <a:cxn ang="0">
                  <a:pos x="88" y="85"/>
                </a:cxn>
                <a:cxn ang="0">
                  <a:pos x="129" y="96"/>
                </a:cxn>
                <a:cxn ang="0">
                  <a:pos x="188" y="107"/>
                </a:cxn>
                <a:cxn ang="0">
                  <a:pos x="96" y="107"/>
                </a:cxn>
                <a:cxn ang="0">
                  <a:pos x="59" y="96"/>
                </a:cxn>
                <a:cxn ang="0">
                  <a:pos x="40" y="92"/>
                </a:cxn>
                <a:cxn ang="0">
                  <a:pos x="29" y="81"/>
                </a:cxn>
                <a:cxn ang="0">
                  <a:pos x="26" y="78"/>
                </a:cxn>
                <a:cxn ang="0">
                  <a:pos x="3" y="56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44" y="0"/>
                </a:cxn>
                <a:cxn ang="0">
                  <a:pos x="88" y="7"/>
                </a:cxn>
              </a:cxnLst>
              <a:rect l="0" t="0" r="0" b="0"/>
              <a:pathLst>
                <a:path w="188" h="107">
                  <a:moveTo>
                    <a:pt x="88" y="7"/>
                  </a:moveTo>
                  <a:lnTo>
                    <a:pt x="63" y="15"/>
                  </a:lnTo>
                  <a:lnTo>
                    <a:pt x="55" y="26"/>
                  </a:lnTo>
                  <a:lnTo>
                    <a:pt x="44" y="37"/>
                  </a:lnTo>
                  <a:lnTo>
                    <a:pt x="48" y="56"/>
                  </a:lnTo>
                  <a:lnTo>
                    <a:pt x="63" y="70"/>
                  </a:lnTo>
                  <a:lnTo>
                    <a:pt x="88" y="85"/>
                  </a:lnTo>
                  <a:lnTo>
                    <a:pt x="129" y="96"/>
                  </a:lnTo>
                  <a:lnTo>
                    <a:pt x="188" y="107"/>
                  </a:lnTo>
                  <a:lnTo>
                    <a:pt x="96" y="107"/>
                  </a:lnTo>
                  <a:lnTo>
                    <a:pt x="59" y="96"/>
                  </a:lnTo>
                  <a:lnTo>
                    <a:pt x="40" y="92"/>
                  </a:lnTo>
                  <a:lnTo>
                    <a:pt x="29" y="81"/>
                  </a:lnTo>
                  <a:lnTo>
                    <a:pt x="26" y="78"/>
                  </a:lnTo>
                  <a:lnTo>
                    <a:pt x="3" y="56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5"/>
                  </a:lnTo>
                  <a:lnTo>
                    <a:pt x="44" y="0"/>
                  </a:lnTo>
                  <a:lnTo>
                    <a:pt x="88" y="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2" name="図形 101"/>
            <p:cNvSpPr>
              <a:spLocks/>
            </p:cNvSpPr>
            <p:nvPr/>
          </p:nvSpPr>
          <p:spPr bwMode="auto">
            <a:xfrm>
              <a:off x="1162183" y="5188003"/>
              <a:ext cx="617889" cy="255657"/>
            </a:xfrm>
            <a:custGeom>
              <a:avLst/>
              <a:gdLst/>
              <a:ahLst/>
              <a:cxnLst>
                <a:cxn ang="0">
                  <a:pos x="44" y="81"/>
                </a:cxn>
                <a:cxn ang="0">
                  <a:pos x="52" y="89"/>
                </a:cxn>
                <a:cxn ang="0">
                  <a:pos x="55" y="104"/>
                </a:cxn>
                <a:cxn ang="0">
                  <a:pos x="70" y="122"/>
                </a:cxn>
                <a:cxn ang="0">
                  <a:pos x="100" y="137"/>
                </a:cxn>
                <a:cxn ang="0">
                  <a:pos x="129" y="144"/>
                </a:cxn>
                <a:cxn ang="0">
                  <a:pos x="192" y="159"/>
                </a:cxn>
                <a:cxn ang="0">
                  <a:pos x="222" y="166"/>
                </a:cxn>
                <a:cxn ang="0">
                  <a:pos x="225" y="166"/>
                </a:cxn>
                <a:cxn ang="0">
                  <a:pos x="288" y="170"/>
                </a:cxn>
                <a:cxn ang="0">
                  <a:pos x="381" y="174"/>
                </a:cxn>
                <a:cxn ang="0">
                  <a:pos x="403" y="181"/>
                </a:cxn>
                <a:cxn ang="0">
                  <a:pos x="392" y="181"/>
                </a:cxn>
                <a:cxn ang="0">
                  <a:pos x="303" y="174"/>
                </a:cxn>
                <a:cxn ang="0">
                  <a:pos x="218" y="170"/>
                </a:cxn>
                <a:cxn ang="0">
                  <a:pos x="125" y="155"/>
                </a:cxn>
                <a:cxn ang="0">
                  <a:pos x="70" y="141"/>
                </a:cxn>
                <a:cxn ang="0">
                  <a:pos x="29" y="122"/>
                </a:cxn>
                <a:cxn ang="0">
                  <a:pos x="11" y="111"/>
                </a:cxn>
                <a:cxn ang="0">
                  <a:pos x="0" y="96"/>
                </a:cxn>
                <a:cxn ang="0">
                  <a:pos x="0" y="74"/>
                </a:cxn>
                <a:cxn ang="0">
                  <a:pos x="15" y="56"/>
                </a:cxn>
                <a:cxn ang="0">
                  <a:pos x="22" y="44"/>
                </a:cxn>
                <a:cxn ang="0">
                  <a:pos x="44" y="30"/>
                </a:cxn>
                <a:cxn ang="0">
                  <a:pos x="66" y="19"/>
                </a:cxn>
                <a:cxn ang="0">
                  <a:pos x="92" y="11"/>
                </a:cxn>
                <a:cxn ang="0">
                  <a:pos x="129" y="4"/>
                </a:cxn>
                <a:cxn ang="0">
                  <a:pos x="177" y="0"/>
                </a:cxn>
                <a:cxn ang="0">
                  <a:pos x="177" y="11"/>
                </a:cxn>
                <a:cxn ang="0">
                  <a:pos x="140" y="11"/>
                </a:cxn>
                <a:cxn ang="0">
                  <a:pos x="107" y="19"/>
                </a:cxn>
                <a:cxn ang="0">
                  <a:pos x="81" y="30"/>
                </a:cxn>
                <a:cxn ang="0">
                  <a:pos x="66" y="44"/>
                </a:cxn>
                <a:cxn ang="0">
                  <a:pos x="55" y="56"/>
                </a:cxn>
                <a:cxn ang="0">
                  <a:pos x="52" y="70"/>
                </a:cxn>
                <a:cxn ang="0">
                  <a:pos x="44" y="81"/>
                </a:cxn>
              </a:cxnLst>
              <a:rect l="0" t="0" r="0" b="0"/>
              <a:pathLst>
                <a:path w="403" h="181">
                  <a:moveTo>
                    <a:pt x="44" y="81"/>
                  </a:moveTo>
                  <a:lnTo>
                    <a:pt x="52" y="89"/>
                  </a:lnTo>
                  <a:lnTo>
                    <a:pt x="55" y="104"/>
                  </a:lnTo>
                  <a:lnTo>
                    <a:pt x="70" y="122"/>
                  </a:lnTo>
                  <a:lnTo>
                    <a:pt x="100" y="137"/>
                  </a:lnTo>
                  <a:lnTo>
                    <a:pt x="129" y="144"/>
                  </a:lnTo>
                  <a:lnTo>
                    <a:pt x="192" y="159"/>
                  </a:lnTo>
                  <a:lnTo>
                    <a:pt x="222" y="166"/>
                  </a:lnTo>
                  <a:lnTo>
                    <a:pt x="225" y="166"/>
                  </a:lnTo>
                  <a:lnTo>
                    <a:pt x="288" y="170"/>
                  </a:lnTo>
                  <a:lnTo>
                    <a:pt x="381" y="174"/>
                  </a:lnTo>
                  <a:lnTo>
                    <a:pt x="403" y="181"/>
                  </a:lnTo>
                  <a:lnTo>
                    <a:pt x="392" y="181"/>
                  </a:lnTo>
                  <a:lnTo>
                    <a:pt x="303" y="174"/>
                  </a:lnTo>
                  <a:lnTo>
                    <a:pt x="218" y="170"/>
                  </a:lnTo>
                  <a:lnTo>
                    <a:pt x="125" y="155"/>
                  </a:lnTo>
                  <a:lnTo>
                    <a:pt x="70" y="141"/>
                  </a:lnTo>
                  <a:lnTo>
                    <a:pt x="29" y="122"/>
                  </a:lnTo>
                  <a:lnTo>
                    <a:pt x="11" y="111"/>
                  </a:lnTo>
                  <a:lnTo>
                    <a:pt x="0" y="96"/>
                  </a:lnTo>
                  <a:lnTo>
                    <a:pt x="0" y="74"/>
                  </a:lnTo>
                  <a:lnTo>
                    <a:pt x="15" y="56"/>
                  </a:lnTo>
                  <a:lnTo>
                    <a:pt x="22" y="44"/>
                  </a:lnTo>
                  <a:lnTo>
                    <a:pt x="44" y="30"/>
                  </a:lnTo>
                  <a:lnTo>
                    <a:pt x="66" y="19"/>
                  </a:lnTo>
                  <a:lnTo>
                    <a:pt x="92" y="11"/>
                  </a:lnTo>
                  <a:lnTo>
                    <a:pt x="129" y="4"/>
                  </a:lnTo>
                  <a:lnTo>
                    <a:pt x="177" y="0"/>
                  </a:lnTo>
                  <a:lnTo>
                    <a:pt x="177" y="11"/>
                  </a:lnTo>
                  <a:lnTo>
                    <a:pt x="140" y="11"/>
                  </a:lnTo>
                  <a:lnTo>
                    <a:pt x="107" y="19"/>
                  </a:lnTo>
                  <a:lnTo>
                    <a:pt x="81" y="30"/>
                  </a:lnTo>
                  <a:lnTo>
                    <a:pt x="66" y="44"/>
                  </a:lnTo>
                  <a:lnTo>
                    <a:pt x="55" y="56"/>
                  </a:lnTo>
                  <a:lnTo>
                    <a:pt x="52" y="70"/>
                  </a:lnTo>
                  <a:lnTo>
                    <a:pt x="44" y="8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3" name="図形 102"/>
            <p:cNvSpPr>
              <a:spLocks/>
            </p:cNvSpPr>
            <p:nvPr/>
          </p:nvSpPr>
          <p:spPr bwMode="auto">
            <a:xfrm>
              <a:off x="1416698" y="5250152"/>
              <a:ext cx="294379" cy="152547"/>
            </a:xfrm>
            <a:custGeom>
              <a:avLst/>
              <a:gdLst/>
              <a:ahLst/>
              <a:cxnLst>
                <a:cxn ang="0">
                  <a:pos x="192" y="30"/>
                </a:cxn>
                <a:cxn ang="0">
                  <a:pos x="159" y="45"/>
                </a:cxn>
                <a:cxn ang="0">
                  <a:pos x="152" y="56"/>
                </a:cxn>
                <a:cxn ang="0">
                  <a:pos x="144" y="71"/>
                </a:cxn>
                <a:cxn ang="0">
                  <a:pos x="152" y="86"/>
                </a:cxn>
                <a:cxn ang="0">
                  <a:pos x="166" y="108"/>
                </a:cxn>
                <a:cxn ang="0">
                  <a:pos x="67" y="82"/>
                </a:cxn>
                <a:cxn ang="0">
                  <a:pos x="41" y="78"/>
                </a:cxn>
                <a:cxn ang="0">
                  <a:pos x="11" y="60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4" y="37"/>
                </a:cxn>
                <a:cxn ang="0">
                  <a:pos x="11" y="26"/>
                </a:cxn>
                <a:cxn ang="0">
                  <a:pos x="30" y="15"/>
                </a:cxn>
                <a:cxn ang="0">
                  <a:pos x="59" y="8"/>
                </a:cxn>
                <a:cxn ang="0">
                  <a:pos x="59" y="0"/>
                </a:cxn>
                <a:cxn ang="0">
                  <a:pos x="122" y="23"/>
                </a:cxn>
                <a:cxn ang="0">
                  <a:pos x="192" y="30"/>
                </a:cxn>
              </a:cxnLst>
              <a:rect l="0" t="0" r="0" b="0"/>
              <a:pathLst>
                <a:path w="192" h="108">
                  <a:moveTo>
                    <a:pt x="192" y="30"/>
                  </a:moveTo>
                  <a:lnTo>
                    <a:pt x="159" y="45"/>
                  </a:lnTo>
                  <a:lnTo>
                    <a:pt x="152" y="56"/>
                  </a:lnTo>
                  <a:lnTo>
                    <a:pt x="144" y="71"/>
                  </a:lnTo>
                  <a:lnTo>
                    <a:pt x="152" y="86"/>
                  </a:lnTo>
                  <a:lnTo>
                    <a:pt x="166" y="108"/>
                  </a:lnTo>
                  <a:lnTo>
                    <a:pt x="67" y="82"/>
                  </a:lnTo>
                  <a:lnTo>
                    <a:pt x="41" y="78"/>
                  </a:lnTo>
                  <a:lnTo>
                    <a:pt x="11" y="60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4" y="37"/>
                  </a:lnTo>
                  <a:lnTo>
                    <a:pt x="11" y="26"/>
                  </a:lnTo>
                  <a:lnTo>
                    <a:pt x="30" y="15"/>
                  </a:lnTo>
                  <a:lnTo>
                    <a:pt x="59" y="8"/>
                  </a:lnTo>
                  <a:lnTo>
                    <a:pt x="59" y="0"/>
                  </a:lnTo>
                  <a:lnTo>
                    <a:pt x="122" y="23"/>
                  </a:lnTo>
                  <a:lnTo>
                    <a:pt x="192" y="3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4" name="図形 103"/>
            <p:cNvSpPr>
              <a:spLocks/>
            </p:cNvSpPr>
            <p:nvPr/>
          </p:nvSpPr>
          <p:spPr bwMode="auto">
            <a:xfrm>
              <a:off x="1332370" y="5245914"/>
              <a:ext cx="384839" cy="176559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114" y="3"/>
                </a:cxn>
                <a:cxn ang="0">
                  <a:pos x="81" y="18"/>
                </a:cxn>
                <a:cxn ang="0">
                  <a:pos x="59" y="29"/>
                </a:cxn>
                <a:cxn ang="0">
                  <a:pos x="51" y="44"/>
                </a:cxn>
                <a:cxn ang="0">
                  <a:pos x="55" y="55"/>
                </a:cxn>
                <a:cxn ang="0">
                  <a:pos x="59" y="63"/>
                </a:cxn>
                <a:cxn ang="0">
                  <a:pos x="96" y="85"/>
                </a:cxn>
                <a:cxn ang="0">
                  <a:pos x="122" y="89"/>
                </a:cxn>
                <a:cxn ang="0">
                  <a:pos x="225" y="114"/>
                </a:cxn>
                <a:cxn ang="0">
                  <a:pos x="233" y="118"/>
                </a:cxn>
                <a:cxn ang="0">
                  <a:pos x="251" y="125"/>
                </a:cxn>
                <a:cxn ang="0">
                  <a:pos x="196" y="118"/>
                </a:cxn>
                <a:cxn ang="0">
                  <a:pos x="125" y="111"/>
                </a:cxn>
                <a:cxn ang="0">
                  <a:pos x="55" y="96"/>
                </a:cxn>
                <a:cxn ang="0">
                  <a:pos x="26" y="81"/>
                </a:cxn>
                <a:cxn ang="0">
                  <a:pos x="11" y="70"/>
                </a:cxn>
                <a:cxn ang="0">
                  <a:pos x="0" y="48"/>
                </a:cxn>
                <a:cxn ang="0">
                  <a:pos x="3" y="44"/>
                </a:cxn>
                <a:cxn ang="0">
                  <a:pos x="18" y="26"/>
                </a:cxn>
                <a:cxn ang="0">
                  <a:pos x="29" y="15"/>
                </a:cxn>
                <a:cxn ang="0">
                  <a:pos x="51" y="11"/>
                </a:cxn>
                <a:cxn ang="0">
                  <a:pos x="70" y="3"/>
                </a:cxn>
                <a:cxn ang="0">
                  <a:pos x="99" y="0"/>
                </a:cxn>
              </a:cxnLst>
              <a:rect l="0" t="0" r="0" b="0"/>
              <a:pathLst>
                <a:path w="251" h="125">
                  <a:moveTo>
                    <a:pt x="99" y="0"/>
                  </a:moveTo>
                  <a:lnTo>
                    <a:pt x="114" y="3"/>
                  </a:lnTo>
                  <a:lnTo>
                    <a:pt x="81" y="18"/>
                  </a:lnTo>
                  <a:lnTo>
                    <a:pt x="59" y="29"/>
                  </a:lnTo>
                  <a:lnTo>
                    <a:pt x="51" y="44"/>
                  </a:lnTo>
                  <a:lnTo>
                    <a:pt x="55" y="55"/>
                  </a:lnTo>
                  <a:lnTo>
                    <a:pt x="59" y="63"/>
                  </a:lnTo>
                  <a:lnTo>
                    <a:pt x="96" y="85"/>
                  </a:lnTo>
                  <a:lnTo>
                    <a:pt x="122" y="89"/>
                  </a:lnTo>
                  <a:lnTo>
                    <a:pt x="225" y="114"/>
                  </a:lnTo>
                  <a:lnTo>
                    <a:pt x="233" y="118"/>
                  </a:lnTo>
                  <a:lnTo>
                    <a:pt x="251" y="125"/>
                  </a:lnTo>
                  <a:lnTo>
                    <a:pt x="196" y="118"/>
                  </a:lnTo>
                  <a:lnTo>
                    <a:pt x="125" y="111"/>
                  </a:lnTo>
                  <a:lnTo>
                    <a:pt x="55" y="96"/>
                  </a:lnTo>
                  <a:lnTo>
                    <a:pt x="26" y="81"/>
                  </a:lnTo>
                  <a:lnTo>
                    <a:pt x="11" y="70"/>
                  </a:lnTo>
                  <a:lnTo>
                    <a:pt x="0" y="48"/>
                  </a:lnTo>
                  <a:lnTo>
                    <a:pt x="3" y="44"/>
                  </a:lnTo>
                  <a:lnTo>
                    <a:pt x="18" y="26"/>
                  </a:lnTo>
                  <a:lnTo>
                    <a:pt x="29" y="15"/>
                  </a:lnTo>
                  <a:lnTo>
                    <a:pt x="51" y="11"/>
                  </a:lnTo>
                  <a:lnTo>
                    <a:pt x="70" y="3"/>
                  </a:lnTo>
                  <a:lnTo>
                    <a:pt x="99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5" name="図形 104"/>
            <p:cNvSpPr>
              <a:spLocks/>
            </p:cNvSpPr>
            <p:nvPr/>
          </p:nvSpPr>
          <p:spPr bwMode="auto">
            <a:xfrm>
              <a:off x="1280241" y="5224727"/>
              <a:ext cx="459967" cy="209046"/>
            </a:xfrm>
            <a:custGeom>
              <a:avLst/>
              <a:gdLst/>
              <a:ahLst/>
              <a:cxnLst>
                <a:cxn ang="0">
                  <a:pos x="115" y="0"/>
                </a:cxn>
                <a:cxn ang="0">
                  <a:pos x="130" y="7"/>
                </a:cxn>
                <a:cxn ang="0">
                  <a:pos x="100" y="15"/>
                </a:cxn>
                <a:cxn ang="0">
                  <a:pos x="78" y="18"/>
                </a:cxn>
                <a:cxn ang="0">
                  <a:pos x="60" y="30"/>
                </a:cxn>
                <a:cxn ang="0">
                  <a:pos x="48" y="41"/>
                </a:cxn>
                <a:cxn ang="0">
                  <a:pos x="34" y="59"/>
                </a:cxn>
                <a:cxn ang="0">
                  <a:pos x="34" y="63"/>
                </a:cxn>
                <a:cxn ang="0">
                  <a:pos x="34" y="74"/>
                </a:cxn>
                <a:cxn ang="0">
                  <a:pos x="37" y="85"/>
                </a:cxn>
                <a:cxn ang="0">
                  <a:pos x="60" y="100"/>
                </a:cxn>
                <a:cxn ang="0">
                  <a:pos x="93" y="115"/>
                </a:cxn>
                <a:cxn ang="0">
                  <a:pos x="178" y="133"/>
                </a:cxn>
                <a:cxn ang="0">
                  <a:pos x="255" y="144"/>
                </a:cxn>
                <a:cxn ang="0">
                  <a:pos x="289" y="144"/>
                </a:cxn>
                <a:cxn ang="0">
                  <a:pos x="300" y="148"/>
                </a:cxn>
                <a:cxn ang="0">
                  <a:pos x="204" y="140"/>
                </a:cxn>
                <a:cxn ang="0">
                  <a:pos x="148" y="133"/>
                </a:cxn>
                <a:cxn ang="0">
                  <a:pos x="100" y="126"/>
                </a:cxn>
                <a:cxn ang="0">
                  <a:pos x="63" y="115"/>
                </a:cxn>
                <a:cxn ang="0">
                  <a:pos x="19" y="89"/>
                </a:cxn>
                <a:cxn ang="0">
                  <a:pos x="4" y="74"/>
                </a:cxn>
                <a:cxn ang="0">
                  <a:pos x="0" y="63"/>
                </a:cxn>
                <a:cxn ang="0">
                  <a:pos x="4" y="44"/>
                </a:cxn>
                <a:cxn ang="0">
                  <a:pos x="15" y="30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</a:cxnLst>
              <a:rect l="0" t="0" r="0" b="0"/>
              <a:pathLst>
                <a:path w="300" h="148">
                  <a:moveTo>
                    <a:pt x="115" y="0"/>
                  </a:moveTo>
                  <a:lnTo>
                    <a:pt x="130" y="7"/>
                  </a:lnTo>
                  <a:lnTo>
                    <a:pt x="100" y="15"/>
                  </a:lnTo>
                  <a:lnTo>
                    <a:pt x="78" y="18"/>
                  </a:lnTo>
                  <a:lnTo>
                    <a:pt x="60" y="30"/>
                  </a:lnTo>
                  <a:lnTo>
                    <a:pt x="48" y="41"/>
                  </a:lnTo>
                  <a:lnTo>
                    <a:pt x="34" y="59"/>
                  </a:lnTo>
                  <a:lnTo>
                    <a:pt x="34" y="63"/>
                  </a:lnTo>
                  <a:lnTo>
                    <a:pt x="34" y="74"/>
                  </a:lnTo>
                  <a:lnTo>
                    <a:pt x="37" y="85"/>
                  </a:lnTo>
                  <a:lnTo>
                    <a:pt x="60" y="100"/>
                  </a:lnTo>
                  <a:lnTo>
                    <a:pt x="93" y="115"/>
                  </a:lnTo>
                  <a:lnTo>
                    <a:pt x="178" y="133"/>
                  </a:lnTo>
                  <a:lnTo>
                    <a:pt x="255" y="144"/>
                  </a:lnTo>
                  <a:lnTo>
                    <a:pt x="289" y="144"/>
                  </a:lnTo>
                  <a:lnTo>
                    <a:pt x="300" y="148"/>
                  </a:lnTo>
                  <a:lnTo>
                    <a:pt x="204" y="140"/>
                  </a:lnTo>
                  <a:lnTo>
                    <a:pt x="148" y="133"/>
                  </a:lnTo>
                  <a:lnTo>
                    <a:pt x="100" y="126"/>
                  </a:lnTo>
                  <a:lnTo>
                    <a:pt x="63" y="115"/>
                  </a:lnTo>
                  <a:lnTo>
                    <a:pt x="19" y="89"/>
                  </a:lnTo>
                  <a:lnTo>
                    <a:pt x="4" y="74"/>
                  </a:lnTo>
                  <a:lnTo>
                    <a:pt x="0" y="63"/>
                  </a:lnTo>
                  <a:lnTo>
                    <a:pt x="4" y="44"/>
                  </a:lnTo>
                  <a:lnTo>
                    <a:pt x="15" y="30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6" name="図形 105"/>
            <p:cNvSpPr>
              <a:spLocks/>
            </p:cNvSpPr>
            <p:nvPr/>
          </p:nvSpPr>
          <p:spPr bwMode="auto">
            <a:xfrm>
              <a:off x="1241910" y="5203540"/>
              <a:ext cx="225384" cy="209046"/>
            </a:xfrm>
            <a:custGeom>
              <a:avLst/>
              <a:gdLst/>
              <a:ahLst/>
              <a:cxnLst>
                <a:cxn ang="0">
                  <a:pos x="129" y="0"/>
                </a:cxn>
                <a:cxn ang="0">
                  <a:pos x="133" y="8"/>
                </a:cxn>
                <a:cxn ang="0">
                  <a:pos x="133" y="15"/>
                </a:cxn>
                <a:cxn ang="0">
                  <a:pos x="88" y="15"/>
                </a:cxn>
                <a:cxn ang="0">
                  <a:pos x="59" y="22"/>
                </a:cxn>
                <a:cxn ang="0">
                  <a:pos x="33" y="41"/>
                </a:cxn>
                <a:cxn ang="0">
                  <a:pos x="25" y="59"/>
                </a:cxn>
                <a:cxn ang="0">
                  <a:pos x="18" y="78"/>
                </a:cxn>
                <a:cxn ang="0">
                  <a:pos x="25" y="89"/>
                </a:cxn>
                <a:cxn ang="0">
                  <a:pos x="40" y="104"/>
                </a:cxn>
                <a:cxn ang="0">
                  <a:pos x="77" y="126"/>
                </a:cxn>
                <a:cxn ang="0">
                  <a:pos x="147" y="148"/>
                </a:cxn>
                <a:cxn ang="0">
                  <a:pos x="110" y="141"/>
                </a:cxn>
                <a:cxn ang="0">
                  <a:pos x="55" y="126"/>
                </a:cxn>
                <a:cxn ang="0">
                  <a:pos x="33" y="115"/>
                </a:cxn>
                <a:cxn ang="0">
                  <a:pos x="18" y="100"/>
                </a:cxn>
                <a:cxn ang="0">
                  <a:pos x="3" y="85"/>
                </a:cxn>
                <a:cxn ang="0">
                  <a:pos x="0" y="70"/>
                </a:cxn>
                <a:cxn ang="0">
                  <a:pos x="3" y="59"/>
                </a:cxn>
                <a:cxn ang="0">
                  <a:pos x="7" y="48"/>
                </a:cxn>
                <a:cxn ang="0">
                  <a:pos x="14" y="33"/>
                </a:cxn>
                <a:cxn ang="0">
                  <a:pos x="25" y="22"/>
                </a:cxn>
                <a:cxn ang="0">
                  <a:pos x="48" y="15"/>
                </a:cxn>
                <a:cxn ang="0">
                  <a:pos x="85" y="4"/>
                </a:cxn>
                <a:cxn ang="0">
                  <a:pos x="129" y="0"/>
                </a:cxn>
              </a:cxnLst>
              <a:rect l="0" t="0" r="0" b="0"/>
              <a:pathLst>
                <a:path w="147" h="148">
                  <a:moveTo>
                    <a:pt x="129" y="0"/>
                  </a:moveTo>
                  <a:lnTo>
                    <a:pt x="133" y="8"/>
                  </a:lnTo>
                  <a:lnTo>
                    <a:pt x="133" y="15"/>
                  </a:lnTo>
                  <a:lnTo>
                    <a:pt x="88" y="15"/>
                  </a:lnTo>
                  <a:lnTo>
                    <a:pt x="59" y="22"/>
                  </a:lnTo>
                  <a:lnTo>
                    <a:pt x="33" y="41"/>
                  </a:lnTo>
                  <a:lnTo>
                    <a:pt x="25" y="59"/>
                  </a:lnTo>
                  <a:lnTo>
                    <a:pt x="18" y="78"/>
                  </a:lnTo>
                  <a:lnTo>
                    <a:pt x="25" y="89"/>
                  </a:lnTo>
                  <a:lnTo>
                    <a:pt x="40" y="104"/>
                  </a:lnTo>
                  <a:lnTo>
                    <a:pt x="77" y="126"/>
                  </a:lnTo>
                  <a:lnTo>
                    <a:pt x="147" y="148"/>
                  </a:lnTo>
                  <a:lnTo>
                    <a:pt x="110" y="141"/>
                  </a:lnTo>
                  <a:lnTo>
                    <a:pt x="55" y="126"/>
                  </a:lnTo>
                  <a:lnTo>
                    <a:pt x="33" y="115"/>
                  </a:lnTo>
                  <a:lnTo>
                    <a:pt x="18" y="100"/>
                  </a:lnTo>
                  <a:lnTo>
                    <a:pt x="3" y="85"/>
                  </a:lnTo>
                  <a:lnTo>
                    <a:pt x="0" y="70"/>
                  </a:lnTo>
                  <a:lnTo>
                    <a:pt x="3" y="59"/>
                  </a:lnTo>
                  <a:lnTo>
                    <a:pt x="7" y="48"/>
                  </a:lnTo>
                  <a:lnTo>
                    <a:pt x="14" y="33"/>
                  </a:lnTo>
                  <a:lnTo>
                    <a:pt x="25" y="22"/>
                  </a:lnTo>
                  <a:lnTo>
                    <a:pt x="48" y="15"/>
                  </a:lnTo>
                  <a:lnTo>
                    <a:pt x="85" y="4"/>
                  </a:lnTo>
                  <a:lnTo>
                    <a:pt x="129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7" name="図形 106"/>
            <p:cNvSpPr>
              <a:spLocks/>
            </p:cNvSpPr>
            <p:nvPr/>
          </p:nvSpPr>
          <p:spPr bwMode="auto">
            <a:xfrm>
              <a:off x="2175643" y="4827823"/>
              <a:ext cx="205452" cy="199158"/>
            </a:xfrm>
            <a:custGeom>
              <a:avLst/>
              <a:gdLst/>
              <a:ahLst/>
              <a:cxnLst>
                <a:cxn ang="0">
                  <a:pos x="126" y="41"/>
                </a:cxn>
                <a:cxn ang="0">
                  <a:pos x="134" y="59"/>
                </a:cxn>
                <a:cxn ang="0">
                  <a:pos x="126" y="74"/>
                </a:cxn>
                <a:cxn ang="0">
                  <a:pos x="119" y="89"/>
                </a:cxn>
                <a:cxn ang="0">
                  <a:pos x="104" y="111"/>
                </a:cxn>
                <a:cxn ang="0">
                  <a:pos x="71" y="118"/>
                </a:cxn>
                <a:cxn ang="0">
                  <a:pos x="0" y="141"/>
                </a:cxn>
                <a:cxn ang="0">
                  <a:pos x="52" y="126"/>
                </a:cxn>
                <a:cxn ang="0">
                  <a:pos x="71" y="111"/>
                </a:cxn>
                <a:cxn ang="0">
                  <a:pos x="89" y="89"/>
                </a:cxn>
                <a:cxn ang="0">
                  <a:pos x="97" y="63"/>
                </a:cxn>
                <a:cxn ang="0">
                  <a:pos x="93" y="44"/>
                </a:cxn>
                <a:cxn ang="0">
                  <a:pos x="78" y="26"/>
                </a:cxn>
                <a:cxn ang="0">
                  <a:pos x="56" y="15"/>
                </a:cxn>
                <a:cxn ang="0">
                  <a:pos x="26" y="0"/>
                </a:cxn>
                <a:cxn ang="0">
                  <a:pos x="67" y="7"/>
                </a:cxn>
                <a:cxn ang="0">
                  <a:pos x="97" y="19"/>
                </a:cxn>
                <a:cxn ang="0">
                  <a:pos x="119" y="30"/>
                </a:cxn>
                <a:cxn ang="0">
                  <a:pos x="126" y="41"/>
                </a:cxn>
              </a:cxnLst>
              <a:rect l="0" t="0" r="0" b="0"/>
              <a:pathLst>
                <a:path w="134" h="141">
                  <a:moveTo>
                    <a:pt x="126" y="41"/>
                  </a:moveTo>
                  <a:lnTo>
                    <a:pt x="134" y="59"/>
                  </a:lnTo>
                  <a:lnTo>
                    <a:pt x="126" y="74"/>
                  </a:lnTo>
                  <a:lnTo>
                    <a:pt x="119" y="89"/>
                  </a:lnTo>
                  <a:lnTo>
                    <a:pt x="104" y="111"/>
                  </a:lnTo>
                  <a:lnTo>
                    <a:pt x="71" y="118"/>
                  </a:lnTo>
                  <a:lnTo>
                    <a:pt x="0" y="141"/>
                  </a:lnTo>
                  <a:lnTo>
                    <a:pt x="52" y="126"/>
                  </a:lnTo>
                  <a:lnTo>
                    <a:pt x="71" y="111"/>
                  </a:lnTo>
                  <a:lnTo>
                    <a:pt x="89" y="89"/>
                  </a:lnTo>
                  <a:lnTo>
                    <a:pt x="97" y="63"/>
                  </a:lnTo>
                  <a:lnTo>
                    <a:pt x="93" y="44"/>
                  </a:lnTo>
                  <a:lnTo>
                    <a:pt x="78" y="26"/>
                  </a:lnTo>
                  <a:lnTo>
                    <a:pt x="56" y="15"/>
                  </a:lnTo>
                  <a:lnTo>
                    <a:pt x="26" y="0"/>
                  </a:lnTo>
                  <a:lnTo>
                    <a:pt x="67" y="7"/>
                  </a:lnTo>
                  <a:lnTo>
                    <a:pt x="97" y="19"/>
                  </a:lnTo>
                  <a:lnTo>
                    <a:pt x="119" y="30"/>
                  </a:lnTo>
                  <a:lnTo>
                    <a:pt x="126" y="4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8" name="図形 107"/>
            <p:cNvSpPr>
              <a:spLocks/>
            </p:cNvSpPr>
            <p:nvPr/>
          </p:nvSpPr>
          <p:spPr bwMode="auto">
            <a:xfrm>
              <a:off x="2102048" y="4827823"/>
              <a:ext cx="216184" cy="209046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85" y="7"/>
                </a:cxn>
                <a:cxn ang="0">
                  <a:pos x="115" y="26"/>
                </a:cxn>
                <a:cxn ang="0">
                  <a:pos x="130" y="41"/>
                </a:cxn>
                <a:cxn ang="0">
                  <a:pos x="137" y="44"/>
                </a:cxn>
                <a:cxn ang="0">
                  <a:pos x="141" y="63"/>
                </a:cxn>
                <a:cxn ang="0">
                  <a:pos x="137" y="85"/>
                </a:cxn>
                <a:cxn ang="0">
                  <a:pos x="119" y="100"/>
                </a:cxn>
                <a:cxn ang="0">
                  <a:pos x="104" y="115"/>
                </a:cxn>
                <a:cxn ang="0">
                  <a:pos x="67" y="133"/>
                </a:cxn>
                <a:cxn ang="0">
                  <a:pos x="15" y="144"/>
                </a:cxn>
                <a:cxn ang="0">
                  <a:pos x="0" y="148"/>
                </a:cxn>
                <a:cxn ang="0">
                  <a:pos x="26" y="141"/>
                </a:cxn>
                <a:cxn ang="0">
                  <a:pos x="56" y="118"/>
                </a:cxn>
                <a:cxn ang="0">
                  <a:pos x="82" y="96"/>
                </a:cxn>
                <a:cxn ang="0">
                  <a:pos x="89" y="78"/>
                </a:cxn>
                <a:cxn ang="0">
                  <a:pos x="96" y="63"/>
                </a:cxn>
                <a:cxn ang="0">
                  <a:pos x="96" y="59"/>
                </a:cxn>
                <a:cxn ang="0">
                  <a:pos x="85" y="41"/>
                </a:cxn>
                <a:cxn ang="0">
                  <a:pos x="82" y="26"/>
                </a:cxn>
                <a:cxn ang="0">
                  <a:pos x="67" y="15"/>
                </a:cxn>
                <a:cxn ang="0">
                  <a:pos x="41" y="4"/>
                </a:cxn>
                <a:cxn ang="0">
                  <a:pos x="11" y="0"/>
                </a:cxn>
                <a:cxn ang="0">
                  <a:pos x="45" y="0"/>
                </a:cxn>
              </a:cxnLst>
              <a:rect l="0" t="0" r="0" b="0"/>
              <a:pathLst>
                <a:path w="141" h="148">
                  <a:moveTo>
                    <a:pt x="45" y="0"/>
                  </a:moveTo>
                  <a:lnTo>
                    <a:pt x="85" y="7"/>
                  </a:lnTo>
                  <a:lnTo>
                    <a:pt x="115" y="26"/>
                  </a:lnTo>
                  <a:lnTo>
                    <a:pt x="130" y="41"/>
                  </a:lnTo>
                  <a:lnTo>
                    <a:pt x="137" y="44"/>
                  </a:lnTo>
                  <a:lnTo>
                    <a:pt x="141" y="63"/>
                  </a:lnTo>
                  <a:lnTo>
                    <a:pt x="137" y="85"/>
                  </a:lnTo>
                  <a:lnTo>
                    <a:pt x="119" y="100"/>
                  </a:lnTo>
                  <a:lnTo>
                    <a:pt x="104" y="115"/>
                  </a:lnTo>
                  <a:lnTo>
                    <a:pt x="67" y="133"/>
                  </a:lnTo>
                  <a:lnTo>
                    <a:pt x="15" y="144"/>
                  </a:lnTo>
                  <a:lnTo>
                    <a:pt x="0" y="148"/>
                  </a:lnTo>
                  <a:lnTo>
                    <a:pt x="26" y="141"/>
                  </a:lnTo>
                  <a:lnTo>
                    <a:pt x="56" y="118"/>
                  </a:lnTo>
                  <a:lnTo>
                    <a:pt x="82" y="96"/>
                  </a:lnTo>
                  <a:lnTo>
                    <a:pt x="89" y="78"/>
                  </a:lnTo>
                  <a:lnTo>
                    <a:pt x="96" y="63"/>
                  </a:lnTo>
                  <a:lnTo>
                    <a:pt x="96" y="59"/>
                  </a:lnTo>
                  <a:lnTo>
                    <a:pt x="85" y="41"/>
                  </a:lnTo>
                  <a:lnTo>
                    <a:pt x="82" y="26"/>
                  </a:lnTo>
                  <a:lnTo>
                    <a:pt x="67" y="15"/>
                  </a:lnTo>
                  <a:lnTo>
                    <a:pt x="41" y="4"/>
                  </a:lnTo>
                  <a:lnTo>
                    <a:pt x="11" y="0"/>
                  </a:lnTo>
                  <a:lnTo>
                    <a:pt x="45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09" name="図形 108"/>
            <p:cNvSpPr>
              <a:spLocks/>
            </p:cNvSpPr>
            <p:nvPr/>
          </p:nvSpPr>
          <p:spPr bwMode="auto">
            <a:xfrm>
              <a:off x="1994723" y="4827823"/>
              <a:ext cx="243782" cy="218933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59" y="0"/>
                </a:cxn>
                <a:cxn ang="0">
                  <a:pos x="100" y="4"/>
                </a:cxn>
                <a:cxn ang="0">
                  <a:pos x="126" y="15"/>
                </a:cxn>
                <a:cxn ang="0">
                  <a:pos x="144" y="30"/>
                </a:cxn>
                <a:cxn ang="0">
                  <a:pos x="155" y="41"/>
                </a:cxn>
                <a:cxn ang="0">
                  <a:pos x="159" y="59"/>
                </a:cxn>
                <a:cxn ang="0">
                  <a:pos x="159" y="63"/>
                </a:cxn>
                <a:cxn ang="0">
                  <a:pos x="155" y="85"/>
                </a:cxn>
                <a:cxn ang="0">
                  <a:pos x="144" y="100"/>
                </a:cxn>
                <a:cxn ang="0">
                  <a:pos x="111" y="129"/>
                </a:cxn>
                <a:cxn ang="0">
                  <a:pos x="74" y="144"/>
                </a:cxn>
                <a:cxn ang="0">
                  <a:pos x="59" y="148"/>
                </a:cxn>
                <a:cxn ang="0">
                  <a:pos x="15" y="155"/>
                </a:cxn>
                <a:cxn ang="0">
                  <a:pos x="59" y="133"/>
                </a:cxn>
                <a:cxn ang="0">
                  <a:pos x="74" y="118"/>
                </a:cxn>
                <a:cxn ang="0">
                  <a:pos x="89" y="100"/>
                </a:cxn>
                <a:cxn ang="0">
                  <a:pos x="96" y="78"/>
                </a:cxn>
                <a:cxn ang="0">
                  <a:pos x="89" y="63"/>
                </a:cxn>
                <a:cxn ang="0">
                  <a:pos x="70" y="33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159" h="155">
                  <a:moveTo>
                    <a:pt x="33" y="0"/>
                  </a:moveTo>
                  <a:lnTo>
                    <a:pt x="59" y="0"/>
                  </a:lnTo>
                  <a:lnTo>
                    <a:pt x="100" y="4"/>
                  </a:lnTo>
                  <a:lnTo>
                    <a:pt x="126" y="15"/>
                  </a:lnTo>
                  <a:lnTo>
                    <a:pt x="144" y="30"/>
                  </a:lnTo>
                  <a:lnTo>
                    <a:pt x="155" y="41"/>
                  </a:lnTo>
                  <a:lnTo>
                    <a:pt x="159" y="59"/>
                  </a:lnTo>
                  <a:lnTo>
                    <a:pt x="159" y="63"/>
                  </a:lnTo>
                  <a:lnTo>
                    <a:pt x="155" y="85"/>
                  </a:lnTo>
                  <a:lnTo>
                    <a:pt x="144" y="100"/>
                  </a:lnTo>
                  <a:lnTo>
                    <a:pt x="111" y="129"/>
                  </a:lnTo>
                  <a:lnTo>
                    <a:pt x="74" y="144"/>
                  </a:lnTo>
                  <a:lnTo>
                    <a:pt x="59" y="148"/>
                  </a:lnTo>
                  <a:lnTo>
                    <a:pt x="15" y="155"/>
                  </a:lnTo>
                  <a:lnTo>
                    <a:pt x="59" y="133"/>
                  </a:lnTo>
                  <a:lnTo>
                    <a:pt x="74" y="118"/>
                  </a:lnTo>
                  <a:lnTo>
                    <a:pt x="89" y="100"/>
                  </a:lnTo>
                  <a:lnTo>
                    <a:pt x="96" y="78"/>
                  </a:lnTo>
                  <a:lnTo>
                    <a:pt x="89" y="63"/>
                  </a:lnTo>
                  <a:lnTo>
                    <a:pt x="70" y="33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0" name="図形 109"/>
            <p:cNvSpPr>
              <a:spLocks/>
            </p:cNvSpPr>
            <p:nvPr/>
          </p:nvSpPr>
          <p:spPr bwMode="auto">
            <a:xfrm>
              <a:off x="1864399" y="4827823"/>
              <a:ext cx="266781" cy="240120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96" y="4"/>
                </a:cxn>
                <a:cxn ang="0">
                  <a:pos x="115" y="15"/>
                </a:cxn>
                <a:cxn ang="0">
                  <a:pos x="152" y="33"/>
                </a:cxn>
                <a:cxn ang="0">
                  <a:pos x="166" y="56"/>
                </a:cxn>
                <a:cxn ang="0">
                  <a:pos x="170" y="63"/>
                </a:cxn>
                <a:cxn ang="0">
                  <a:pos x="174" y="78"/>
                </a:cxn>
                <a:cxn ang="0">
                  <a:pos x="170" y="100"/>
                </a:cxn>
                <a:cxn ang="0">
                  <a:pos x="155" y="118"/>
                </a:cxn>
                <a:cxn ang="0">
                  <a:pos x="133" y="141"/>
                </a:cxn>
                <a:cxn ang="0">
                  <a:pos x="89" y="159"/>
                </a:cxn>
                <a:cxn ang="0">
                  <a:pos x="0" y="170"/>
                </a:cxn>
                <a:cxn ang="0">
                  <a:pos x="59" y="144"/>
                </a:cxn>
                <a:cxn ang="0">
                  <a:pos x="100" y="129"/>
                </a:cxn>
                <a:cxn ang="0">
                  <a:pos x="115" y="118"/>
                </a:cxn>
                <a:cxn ang="0">
                  <a:pos x="130" y="104"/>
                </a:cxn>
                <a:cxn ang="0">
                  <a:pos x="133" y="89"/>
                </a:cxn>
                <a:cxn ang="0">
                  <a:pos x="130" y="70"/>
                </a:cxn>
                <a:cxn ang="0">
                  <a:pos x="126" y="63"/>
                </a:cxn>
                <a:cxn ang="0">
                  <a:pos x="104" y="41"/>
                </a:cxn>
                <a:cxn ang="0">
                  <a:pos x="70" y="15"/>
                </a:cxn>
                <a:cxn ang="0">
                  <a:pos x="48" y="4"/>
                </a:cxn>
                <a:cxn ang="0">
                  <a:pos x="19" y="0"/>
                </a:cxn>
                <a:cxn ang="0">
                  <a:pos x="70" y="0"/>
                </a:cxn>
              </a:cxnLst>
              <a:rect l="0" t="0" r="0" b="0"/>
              <a:pathLst>
                <a:path w="174" h="170">
                  <a:moveTo>
                    <a:pt x="70" y="0"/>
                  </a:moveTo>
                  <a:lnTo>
                    <a:pt x="96" y="4"/>
                  </a:lnTo>
                  <a:lnTo>
                    <a:pt x="115" y="15"/>
                  </a:lnTo>
                  <a:lnTo>
                    <a:pt x="152" y="33"/>
                  </a:lnTo>
                  <a:lnTo>
                    <a:pt x="166" y="56"/>
                  </a:lnTo>
                  <a:lnTo>
                    <a:pt x="170" y="63"/>
                  </a:lnTo>
                  <a:lnTo>
                    <a:pt x="174" y="78"/>
                  </a:lnTo>
                  <a:lnTo>
                    <a:pt x="170" y="100"/>
                  </a:lnTo>
                  <a:lnTo>
                    <a:pt x="155" y="118"/>
                  </a:lnTo>
                  <a:lnTo>
                    <a:pt x="133" y="141"/>
                  </a:lnTo>
                  <a:lnTo>
                    <a:pt x="89" y="159"/>
                  </a:lnTo>
                  <a:lnTo>
                    <a:pt x="0" y="170"/>
                  </a:lnTo>
                  <a:lnTo>
                    <a:pt x="59" y="144"/>
                  </a:lnTo>
                  <a:lnTo>
                    <a:pt x="100" y="129"/>
                  </a:lnTo>
                  <a:lnTo>
                    <a:pt x="115" y="118"/>
                  </a:lnTo>
                  <a:lnTo>
                    <a:pt x="130" y="104"/>
                  </a:lnTo>
                  <a:lnTo>
                    <a:pt x="133" y="89"/>
                  </a:lnTo>
                  <a:lnTo>
                    <a:pt x="130" y="70"/>
                  </a:lnTo>
                  <a:lnTo>
                    <a:pt x="126" y="63"/>
                  </a:lnTo>
                  <a:lnTo>
                    <a:pt x="104" y="41"/>
                  </a:lnTo>
                  <a:lnTo>
                    <a:pt x="70" y="15"/>
                  </a:lnTo>
                  <a:lnTo>
                    <a:pt x="48" y="4"/>
                  </a:lnTo>
                  <a:lnTo>
                    <a:pt x="19" y="0"/>
                  </a:lnTo>
                  <a:lnTo>
                    <a:pt x="70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1" name="図形 110"/>
            <p:cNvSpPr>
              <a:spLocks/>
            </p:cNvSpPr>
            <p:nvPr/>
          </p:nvSpPr>
          <p:spPr bwMode="auto">
            <a:xfrm>
              <a:off x="1609884" y="4827823"/>
              <a:ext cx="453834" cy="240120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07" y="4"/>
                </a:cxn>
                <a:cxn ang="0">
                  <a:pos x="229" y="15"/>
                </a:cxn>
                <a:cxn ang="0">
                  <a:pos x="266" y="41"/>
                </a:cxn>
                <a:cxn ang="0">
                  <a:pos x="284" y="63"/>
                </a:cxn>
                <a:cxn ang="0">
                  <a:pos x="296" y="74"/>
                </a:cxn>
                <a:cxn ang="0">
                  <a:pos x="296" y="89"/>
                </a:cxn>
                <a:cxn ang="0">
                  <a:pos x="292" y="100"/>
                </a:cxn>
                <a:cxn ang="0">
                  <a:pos x="277" y="115"/>
                </a:cxn>
                <a:cxn ang="0">
                  <a:pos x="262" y="129"/>
                </a:cxn>
                <a:cxn ang="0">
                  <a:pos x="214" y="144"/>
                </a:cxn>
                <a:cxn ang="0">
                  <a:pos x="159" y="166"/>
                </a:cxn>
                <a:cxn ang="0">
                  <a:pos x="159" y="170"/>
                </a:cxn>
                <a:cxn ang="0">
                  <a:pos x="100" y="170"/>
                </a:cxn>
                <a:cxn ang="0">
                  <a:pos x="137" y="155"/>
                </a:cxn>
                <a:cxn ang="0">
                  <a:pos x="151" y="144"/>
                </a:cxn>
                <a:cxn ang="0">
                  <a:pos x="155" y="133"/>
                </a:cxn>
                <a:cxn ang="0">
                  <a:pos x="166" y="115"/>
                </a:cxn>
                <a:cxn ang="0">
                  <a:pos x="159" y="100"/>
                </a:cxn>
                <a:cxn ang="0">
                  <a:pos x="155" y="78"/>
                </a:cxn>
                <a:cxn ang="0">
                  <a:pos x="144" y="59"/>
                </a:cxn>
                <a:cxn ang="0">
                  <a:pos x="125" y="44"/>
                </a:cxn>
                <a:cxn ang="0">
                  <a:pos x="85" y="26"/>
                </a:cxn>
                <a:cxn ang="0">
                  <a:pos x="40" y="7"/>
                </a:cxn>
                <a:cxn ang="0">
                  <a:pos x="0" y="0"/>
                </a:cxn>
                <a:cxn ang="0">
                  <a:pos x="174" y="0"/>
                </a:cxn>
              </a:cxnLst>
              <a:rect l="0" t="0" r="0" b="0"/>
              <a:pathLst>
                <a:path w="296" h="170">
                  <a:moveTo>
                    <a:pt x="174" y="0"/>
                  </a:moveTo>
                  <a:lnTo>
                    <a:pt x="207" y="4"/>
                  </a:lnTo>
                  <a:lnTo>
                    <a:pt x="229" y="15"/>
                  </a:lnTo>
                  <a:lnTo>
                    <a:pt x="266" y="41"/>
                  </a:lnTo>
                  <a:lnTo>
                    <a:pt x="284" y="63"/>
                  </a:lnTo>
                  <a:lnTo>
                    <a:pt x="296" y="74"/>
                  </a:lnTo>
                  <a:lnTo>
                    <a:pt x="296" y="89"/>
                  </a:lnTo>
                  <a:lnTo>
                    <a:pt x="292" y="100"/>
                  </a:lnTo>
                  <a:lnTo>
                    <a:pt x="277" y="115"/>
                  </a:lnTo>
                  <a:lnTo>
                    <a:pt x="262" y="129"/>
                  </a:lnTo>
                  <a:lnTo>
                    <a:pt x="214" y="144"/>
                  </a:lnTo>
                  <a:lnTo>
                    <a:pt x="159" y="166"/>
                  </a:lnTo>
                  <a:lnTo>
                    <a:pt x="159" y="170"/>
                  </a:lnTo>
                  <a:lnTo>
                    <a:pt x="100" y="170"/>
                  </a:lnTo>
                  <a:lnTo>
                    <a:pt x="137" y="155"/>
                  </a:lnTo>
                  <a:lnTo>
                    <a:pt x="151" y="144"/>
                  </a:lnTo>
                  <a:lnTo>
                    <a:pt x="155" y="133"/>
                  </a:lnTo>
                  <a:lnTo>
                    <a:pt x="166" y="115"/>
                  </a:lnTo>
                  <a:lnTo>
                    <a:pt x="159" y="100"/>
                  </a:lnTo>
                  <a:lnTo>
                    <a:pt x="155" y="78"/>
                  </a:lnTo>
                  <a:lnTo>
                    <a:pt x="144" y="59"/>
                  </a:lnTo>
                  <a:lnTo>
                    <a:pt x="125" y="44"/>
                  </a:lnTo>
                  <a:lnTo>
                    <a:pt x="85" y="26"/>
                  </a:lnTo>
                  <a:lnTo>
                    <a:pt x="40" y="7"/>
                  </a:lnTo>
                  <a:lnTo>
                    <a:pt x="0" y="0"/>
                  </a:lnTo>
                  <a:lnTo>
                    <a:pt x="174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2" name="図形 111"/>
            <p:cNvSpPr>
              <a:spLocks/>
            </p:cNvSpPr>
            <p:nvPr/>
          </p:nvSpPr>
          <p:spPr bwMode="auto">
            <a:xfrm>
              <a:off x="1433563" y="4827823"/>
              <a:ext cx="420103" cy="255657"/>
            </a:xfrm>
            <a:custGeom>
              <a:avLst/>
              <a:gdLst/>
              <a:ahLst/>
              <a:cxnLst>
                <a:cxn ang="0">
                  <a:pos x="78" y="0"/>
                </a:cxn>
                <a:cxn ang="0">
                  <a:pos x="118" y="4"/>
                </a:cxn>
                <a:cxn ang="0">
                  <a:pos x="174" y="15"/>
                </a:cxn>
                <a:cxn ang="0">
                  <a:pos x="204" y="26"/>
                </a:cxn>
                <a:cxn ang="0">
                  <a:pos x="229" y="41"/>
                </a:cxn>
                <a:cxn ang="0">
                  <a:pos x="252" y="59"/>
                </a:cxn>
                <a:cxn ang="0">
                  <a:pos x="270" y="78"/>
                </a:cxn>
                <a:cxn ang="0">
                  <a:pos x="274" y="100"/>
                </a:cxn>
                <a:cxn ang="0">
                  <a:pos x="274" y="115"/>
                </a:cxn>
                <a:cxn ang="0">
                  <a:pos x="270" y="133"/>
                </a:cxn>
                <a:cxn ang="0">
                  <a:pos x="259" y="144"/>
                </a:cxn>
                <a:cxn ang="0">
                  <a:pos x="240" y="155"/>
                </a:cxn>
                <a:cxn ang="0">
                  <a:pos x="218" y="166"/>
                </a:cxn>
                <a:cxn ang="0">
                  <a:pos x="196" y="174"/>
                </a:cxn>
                <a:cxn ang="0">
                  <a:pos x="189" y="174"/>
                </a:cxn>
                <a:cxn ang="0">
                  <a:pos x="130" y="181"/>
                </a:cxn>
                <a:cxn ang="0">
                  <a:pos x="148" y="166"/>
                </a:cxn>
                <a:cxn ang="0">
                  <a:pos x="170" y="148"/>
                </a:cxn>
                <a:cxn ang="0">
                  <a:pos x="189" y="129"/>
                </a:cxn>
                <a:cxn ang="0">
                  <a:pos x="196" y="104"/>
                </a:cxn>
                <a:cxn ang="0">
                  <a:pos x="189" y="85"/>
                </a:cxn>
                <a:cxn ang="0">
                  <a:pos x="181" y="70"/>
                </a:cxn>
                <a:cxn ang="0">
                  <a:pos x="155" y="48"/>
                </a:cxn>
                <a:cxn ang="0">
                  <a:pos x="126" y="33"/>
                </a:cxn>
                <a:cxn ang="0">
                  <a:pos x="89" y="19"/>
                </a:cxn>
                <a:cxn ang="0">
                  <a:pos x="48" y="7"/>
                </a:cxn>
                <a:cxn ang="0">
                  <a:pos x="0" y="0"/>
                </a:cxn>
                <a:cxn ang="0">
                  <a:pos x="78" y="0"/>
                </a:cxn>
              </a:cxnLst>
              <a:rect l="0" t="0" r="0" b="0"/>
              <a:pathLst>
                <a:path w="274" h="181">
                  <a:moveTo>
                    <a:pt x="78" y="0"/>
                  </a:moveTo>
                  <a:lnTo>
                    <a:pt x="118" y="4"/>
                  </a:lnTo>
                  <a:lnTo>
                    <a:pt x="174" y="15"/>
                  </a:lnTo>
                  <a:lnTo>
                    <a:pt x="204" y="26"/>
                  </a:lnTo>
                  <a:lnTo>
                    <a:pt x="229" y="41"/>
                  </a:lnTo>
                  <a:lnTo>
                    <a:pt x="252" y="59"/>
                  </a:lnTo>
                  <a:lnTo>
                    <a:pt x="270" y="78"/>
                  </a:lnTo>
                  <a:lnTo>
                    <a:pt x="274" y="100"/>
                  </a:lnTo>
                  <a:lnTo>
                    <a:pt x="274" y="115"/>
                  </a:lnTo>
                  <a:lnTo>
                    <a:pt x="270" y="133"/>
                  </a:lnTo>
                  <a:lnTo>
                    <a:pt x="259" y="144"/>
                  </a:lnTo>
                  <a:lnTo>
                    <a:pt x="240" y="155"/>
                  </a:lnTo>
                  <a:lnTo>
                    <a:pt x="218" y="166"/>
                  </a:lnTo>
                  <a:lnTo>
                    <a:pt x="196" y="174"/>
                  </a:lnTo>
                  <a:lnTo>
                    <a:pt x="189" y="174"/>
                  </a:lnTo>
                  <a:lnTo>
                    <a:pt x="130" y="181"/>
                  </a:lnTo>
                  <a:lnTo>
                    <a:pt x="148" y="166"/>
                  </a:lnTo>
                  <a:lnTo>
                    <a:pt x="170" y="148"/>
                  </a:lnTo>
                  <a:lnTo>
                    <a:pt x="189" y="129"/>
                  </a:lnTo>
                  <a:lnTo>
                    <a:pt x="196" y="104"/>
                  </a:lnTo>
                  <a:lnTo>
                    <a:pt x="189" y="85"/>
                  </a:lnTo>
                  <a:lnTo>
                    <a:pt x="181" y="70"/>
                  </a:lnTo>
                  <a:lnTo>
                    <a:pt x="155" y="48"/>
                  </a:lnTo>
                  <a:lnTo>
                    <a:pt x="126" y="33"/>
                  </a:lnTo>
                  <a:lnTo>
                    <a:pt x="89" y="19"/>
                  </a:lnTo>
                  <a:lnTo>
                    <a:pt x="48" y="7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3" name="図形 112"/>
            <p:cNvSpPr>
              <a:spLocks/>
            </p:cNvSpPr>
            <p:nvPr/>
          </p:nvSpPr>
          <p:spPr bwMode="auto">
            <a:xfrm>
              <a:off x="1359968" y="4827823"/>
              <a:ext cx="363374" cy="261307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26" y="0"/>
                </a:cxn>
                <a:cxn ang="0">
                  <a:pos x="81" y="7"/>
                </a:cxn>
                <a:cxn ang="0">
                  <a:pos x="126" y="26"/>
                </a:cxn>
                <a:cxn ang="0">
                  <a:pos x="174" y="41"/>
                </a:cxn>
                <a:cxn ang="0">
                  <a:pos x="203" y="56"/>
                </a:cxn>
                <a:cxn ang="0">
                  <a:pos x="222" y="70"/>
                </a:cxn>
                <a:cxn ang="0">
                  <a:pos x="237" y="89"/>
                </a:cxn>
                <a:cxn ang="0">
                  <a:pos x="237" y="104"/>
                </a:cxn>
                <a:cxn ang="0">
                  <a:pos x="237" y="118"/>
                </a:cxn>
                <a:cxn ang="0">
                  <a:pos x="233" y="129"/>
                </a:cxn>
                <a:cxn ang="0">
                  <a:pos x="207" y="148"/>
                </a:cxn>
                <a:cxn ang="0">
                  <a:pos x="181" y="170"/>
                </a:cxn>
                <a:cxn ang="0">
                  <a:pos x="166" y="181"/>
                </a:cxn>
                <a:cxn ang="0">
                  <a:pos x="137" y="185"/>
                </a:cxn>
                <a:cxn ang="0">
                  <a:pos x="174" y="159"/>
                </a:cxn>
                <a:cxn ang="0">
                  <a:pos x="189" y="144"/>
                </a:cxn>
                <a:cxn ang="0">
                  <a:pos x="196" y="126"/>
                </a:cxn>
                <a:cxn ang="0">
                  <a:pos x="192" y="100"/>
                </a:cxn>
                <a:cxn ang="0">
                  <a:pos x="178" y="70"/>
                </a:cxn>
                <a:cxn ang="0">
                  <a:pos x="122" y="41"/>
                </a:cxn>
                <a:cxn ang="0">
                  <a:pos x="67" y="19"/>
                </a:cxn>
                <a:cxn ang="0">
                  <a:pos x="0" y="0"/>
                </a:cxn>
                <a:cxn ang="0">
                  <a:pos x="33" y="0"/>
                </a:cxn>
              </a:cxnLst>
              <a:rect l="0" t="0" r="0" b="0"/>
              <a:pathLst>
                <a:path w="237" h="185">
                  <a:moveTo>
                    <a:pt x="33" y="0"/>
                  </a:moveTo>
                  <a:lnTo>
                    <a:pt x="26" y="0"/>
                  </a:lnTo>
                  <a:lnTo>
                    <a:pt x="81" y="7"/>
                  </a:lnTo>
                  <a:lnTo>
                    <a:pt x="126" y="26"/>
                  </a:lnTo>
                  <a:lnTo>
                    <a:pt x="174" y="41"/>
                  </a:lnTo>
                  <a:lnTo>
                    <a:pt x="203" y="56"/>
                  </a:lnTo>
                  <a:lnTo>
                    <a:pt x="222" y="70"/>
                  </a:lnTo>
                  <a:lnTo>
                    <a:pt x="237" y="89"/>
                  </a:lnTo>
                  <a:lnTo>
                    <a:pt x="237" y="104"/>
                  </a:lnTo>
                  <a:lnTo>
                    <a:pt x="237" y="118"/>
                  </a:lnTo>
                  <a:lnTo>
                    <a:pt x="233" y="129"/>
                  </a:lnTo>
                  <a:lnTo>
                    <a:pt x="207" y="148"/>
                  </a:lnTo>
                  <a:lnTo>
                    <a:pt x="181" y="170"/>
                  </a:lnTo>
                  <a:lnTo>
                    <a:pt x="166" y="181"/>
                  </a:lnTo>
                  <a:lnTo>
                    <a:pt x="137" y="185"/>
                  </a:lnTo>
                  <a:lnTo>
                    <a:pt x="174" y="159"/>
                  </a:lnTo>
                  <a:lnTo>
                    <a:pt x="189" y="144"/>
                  </a:lnTo>
                  <a:lnTo>
                    <a:pt x="196" y="126"/>
                  </a:lnTo>
                  <a:lnTo>
                    <a:pt x="192" y="100"/>
                  </a:lnTo>
                  <a:lnTo>
                    <a:pt x="178" y="70"/>
                  </a:lnTo>
                  <a:lnTo>
                    <a:pt x="122" y="41"/>
                  </a:lnTo>
                  <a:lnTo>
                    <a:pt x="67" y="19"/>
                  </a:lnTo>
                  <a:lnTo>
                    <a:pt x="0" y="0"/>
                  </a:lnTo>
                  <a:lnTo>
                    <a:pt x="33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4" name="図形 113"/>
            <p:cNvSpPr>
              <a:spLocks/>
            </p:cNvSpPr>
            <p:nvPr/>
          </p:nvSpPr>
          <p:spPr bwMode="auto">
            <a:xfrm>
              <a:off x="985862" y="4827823"/>
              <a:ext cx="668485" cy="673748"/>
            </a:xfrm>
            <a:custGeom>
              <a:avLst/>
              <a:gdLst/>
              <a:ahLst/>
              <a:cxnLst>
                <a:cxn ang="0">
                  <a:pos x="222" y="0"/>
                </a:cxn>
                <a:cxn ang="0">
                  <a:pos x="255" y="4"/>
                </a:cxn>
                <a:cxn ang="0">
                  <a:pos x="292" y="15"/>
                </a:cxn>
                <a:cxn ang="0">
                  <a:pos x="355" y="41"/>
                </a:cxn>
                <a:cxn ang="0">
                  <a:pos x="422" y="74"/>
                </a:cxn>
                <a:cxn ang="0">
                  <a:pos x="433" y="100"/>
                </a:cxn>
                <a:cxn ang="0">
                  <a:pos x="436" y="126"/>
                </a:cxn>
                <a:cxn ang="0">
                  <a:pos x="433" y="141"/>
                </a:cxn>
                <a:cxn ang="0">
                  <a:pos x="422" y="144"/>
                </a:cxn>
                <a:cxn ang="0">
                  <a:pos x="403" y="170"/>
                </a:cxn>
                <a:cxn ang="0">
                  <a:pos x="370" y="189"/>
                </a:cxn>
                <a:cxn ang="0">
                  <a:pos x="337" y="200"/>
                </a:cxn>
                <a:cxn ang="0">
                  <a:pos x="314" y="211"/>
                </a:cxn>
                <a:cxn ang="0">
                  <a:pos x="266" y="229"/>
                </a:cxn>
                <a:cxn ang="0">
                  <a:pos x="207" y="240"/>
                </a:cxn>
                <a:cxn ang="0">
                  <a:pos x="144" y="251"/>
                </a:cxn>
                <a:cxn ang="0">
                  <a:pos x="96" y="266"/>
                </a:cxn>
                <a:cxn ang="0">
                  <a:pos x="59" y="281"/>
                </a:cxn>
                <a:cxn ang="0">
                  <a:pos x="45" y="296"/>
                </a:cxn>
                <a:cxn ang="0">
                  <a:pos x="33" y="307"/>
                </a:cxn>
                <a:cxn ang="0">
                  <a:pos x="30" y="329"/>
                </a:cxn>
                <a:cxn ang="0">
                  <a:pos x="30" y="336"/>
                </a:cxn>
                <a:cxn ang="0">
                  <a:pos x="41" y="366"/>
                </a:cxn>
                <a:cxn ang="0">
                  <a:pos x="48" y="392"/>
                </a:cxn>
                <a:cxn ang="0">
                  <a:pos x="74" y="410"/>
                </a:cxn>
                <a:cxn ang="0">
                  <a:pos x="104" y="421"/>
                </a:cxn>
                <a:cxn ang="0">
                  <a:pos x="159" y="436"/>
                </a:cxn>
                <a:cxn ang="0">
                  <a:pos x="185" y="440"/>
                </a:cxn>
                <a:cxn ang="0">
                  <a:pos x="311" y="462"/>
                </a:cxn>
                <a:cxn ang="0">
                  <a:pos x="425" y="477"/>
                </a:cxn>
                <a:cxn ang="0">
                  <a:pos x="381" y="477"/>
                </a:cxn>
                <a:cxn ang="0">
                  <a:pos x="322" y="466"/>
                </a:cxn>
                <a:cxn ang="0">
                  <a:pos x="255" y="462"/>
                </a:cxn>
                <a:cxn ang="0">
                  <a:pos x="185" y="447"/>
                </a:cxn>
                <a:cxn ang="0">
                  <a:pos x="115" y="436"/>
                </a:cxn>
                <a:cxn ang="0">
                  <a:pos x="48" y="410"/>
                </a:cxn>
                <a:cxn ang="0">
                  <a:pos x="33" y="396"/>
                </a:cxn>
                <a:cxn ang="0">
                  <a:pos x="15" y="377"/>
                </a:cxn>
                <a:cxn ang="0">
                  <a:pos x="4" y="355"/>
                </a:cxn>
                <a:cxn ang="0">
                  <a:pos x="0" y="336"/>
                </a:cxn>
                <a:cxn ang="0">
                  <a:pos x="0" y="322"/>
                </a:cxn>
                <a:cxn ang="0">
                  <a:pos x="4" y="311"/>
                </a:cxn>
                <a:cxn ang="0">
                  <a:pos x="19" y="296"/>
                </a:cxn>
                <a:cxn ang="0">
                  <a:pos x="33" y="274"/>
                </a:cxn>
                <a:cxn ang="0">
                  <a:pos x="56" y="259"/>
                </a:cxn>
                <a:cxn ang="0">
                  <a:pos x="89" y="251"/>
                </a:cxn>
                <a:cxn ang="0">
                  <a:pos x="141" y="240"/>
                </a:cxn>
                <a:cxn ang="0">
                  <a:pos x="170" y="237"/>
                </a:cxn>
                <a:cxn ang="0">
                  <a:pos x="229" y="226"/>
                </a:cxn>
                <a:cxn ang="0">
                  <a:pos x="266" y="214"/>
                </a:cxn>
                <a:cxn ang="0">
                  <a:pos x="307" y="200"/>
                </a:cxn>
                <a:cxn ang="0">
                  <a:pos x="337" y="185"/>
                </a:cxn>
                <a:cxn ang="0">
                  <a:pos x="366" y="159"/>
                </a:cxn>
                <a:cxn ang="0">
                  <a:pos x="370" y="141"/>
                </a:cxn>
                <a:cxn ang="0">
                  <a:pos x="377" y="115"/>
                </a:cxn>
                <a:cxn ang="0">
                  <a:pos x="370" y="85"/>
                </a:cxn>
                <a:cxn ang="0">
                  <a:pos x="351" y="59"/>
                </a:cxn>
                <a:cxn ang="0">
                  <a:pos x="333" y="41"/>
                </a:cxn>
                <a:cxn ang="0">
                  <a:pos x="296" y="26"/>
                </a:cxn>
                <a:cxn ang="0">
                  <a:pos x="255" y="15"/>
                </a:cxn>
                <a:cxn ang="0">
                  <a:pos x="244" y="7"/>
                </a:cxn>
                <a:cxn ang="0">
                  <a:pos x="207" y="0"/>
                </a:cxn>
                <a:cxn ang="0">
                  <a:pos x="222" y="0"/>
                </a:cxn>
              </a:cxnLst>
              <a:rect l="0" t="0" r="0" b="0"/>
              <a:pathLst>
                <a:path w="436" h="477">
                  <a:moveTo>
                    <a:pt x="222" y="0"/>
                  </a:moveTo>
                  <a:lnTo>
                    <a:pt x="255" y="4"/>
                  </a:lnTo>
                  <a:lnTo>
                    <a:pt x="292" y="15"/>
                  </a:lnTo>
                  <a:lnTo>
                    <a:pt x="355" y="41"/>
                  </a:lnTo>
                  <a:lnTo>
                    <a:pt x="422" y="74"/>
                  </a:lnTo>
                  <a:lnTo>
                    <a:pt x="433" y="100"/>
                  </a:lnTo>
                  <a:lnTo>
                    <a:pt x="436" y="126"/>
                  </a:lnTo>
                  <a:lnTo>
                    <a:pt x="433" y="141"/>
                  </a:lnTo>
                  <a:lnTo>
                    <a:pt x="422" y="144"/>
                  </a:lnTo>
                  <a:lnTo>
                    <a:pt x="403" y="170"/>
                  </a:lnTo>
                  <a:lnTo>
                    <a:pt x="370" y="189"/>
                  </a:lnTo>
                  <a:lnTo>
                    <a:pt x="337" y="200"/>
                  </a:lnTo>
                  <a:lnTo>
                    <a:pt x="314" y="211"/>
                  </a:lnTo>
                  <a:lnTo>
                    <a:pt x="266" y="229"/>
                  </a:lnTo>
                  <a:lnTo>
                    <a:pt x="207" y="240"/>
                  </a:lnTo>
                  <a:lnTo>
                    <a:pt x="144" y="251"/>
                  </a:lnTo>
                  <a:lnTo>
                    <a:pt x="96" y="266"/>
                  </a:lnTo>
                  <a:lnTo>
                    <a:pt x="59" y="281"/>
                  </a:lnTo>
                  <a:lnTo>
                    <a:pt x="45" y="296"/>
                  </a:lnTo>
                  <a:lnTo>
                    <a:pt x="33" y="307"/>
                  </a:lnTo>
                  <a:lnTo>
                    <a:pt x="30" y="329"/>
                  </a:lnTo>
                  <a:lnTo>
                    <a:pt x="30" y="336"/>
                  </a:lnTo>
                  <a:lnTo>
                    <a:pt x="41" y="366"/>
                  </a:lnTo>
                  <a:lnTo>
                    <a:pt x="48" y="392"/>
                  </a:lnTo>
                  <a:lnTo>
                    <a:pt x="74" y="410"/>
                  </a:lnTo>
                  <a:lnTo>
                    <a:pt x="104" y="421"/>
                  </a:lnTo>
                  <a:lnTo>
                    <a:pt x="159" y="436"/>
                  </a:lnTo>
                  <a:lnTo>
                    <a:pt x="185" y="440"/>
                  </a:lnTo>
                  <a:lnTo>
                    <a:pt x="311" y="462"/>
                  </a:lnTo>
                  <a:lnTo>
                    <a:pt x="425" y="477"/>
                  </a:lnTo>
                  <a:lnTo>
                    <a:pt x="381" y="477"/>
                  </a:lnTo>
                  <a:lnTo>
                    <a:pt x="322" y="466"/>
                  </a:lnTo>
                  <a:lnTo>
                    <a:pt x="255" y="462"/>
                  </a:lnTo>
                  <a:lnTo>
                    <a:pt x="185" y="447"/>
                  </a:lnTo>
                  <a:lnTo>
                    <a:pt x="115" y="436"/>
                  </a:lnTo>
                  <a:lnTo>
                    <a:pt x="48" y="410"/>
                  </a:lnTo>
                  <a:lnTo>
                    <a:pt x="33" y="396"/>
                  </a:lnTo>
                  <a:lnTo>
                    <a:pt x="15" y="377"/>
                  </a:lnTo>
                  <a:lnTo>
                    <a:pt x="4" y="355"/>
                  </a:lnTo>
                  <a:lnTo>
                    <a:pt x="0" y="336"/>
                  </a:lnTo>
                  <a:lnTo>
                    <a:pt x="0" y="322"/>
                  </a:lnTo>
                  <a:lnTo>
                    <a:pt x="4" y="311"/>
                  </a:lnTo>
                  <a:lnTo>
                    <a:pt x="19" y="296"/>
                  </a:lnTo>
                  <a:lnTo>
                    <a:pt x="33" y="274"/>
                  </a:lnTo>
                  <a:lnTo>
                    <a:pt x="56" y="259"/>
                  </a:lnTo>
                  <a:lnTo>
                    <a:pt x="89" y="251"/>
                  </a:lnTo>
                  <a:lnTo>
                    <a:pt x="141" y="240"/>
                  </a:lnTo>
                  <a:lnTo>
                    <a:pt x="170" y="237"/>
                  </a:lnTo>
                  <a:lnTo>
                    <a:pt x="229" y="226"/>
                  </a:lnTo>
                  <a:lnTo>
                    <a:pt x="266" y="214"/>
                  </a:lnTo>
                  <a:lnTo>
                    <a:pt x="307" y="200"/>
                  </a:lnTo>
                  <a:lnTo>
                    <a:pt x="337" y="185"/>
                  </a:lnTo>
                  <a:lnTo>
                    <a:pt x="366" y="159"/>
                  </a:lnTo>
                  <a:lnTo>
                    <a:pt x="370" y="141"/>
                  </a:lnTo>
                  <a:lnTo>
                    <a:pt x="377" y="115"/>
                  </a:lnTo>
                  <a:lnTo>
                    <a:pt x="370" y="85"/>
                  </a:lnTo>
                  <a:lnTo>
                    <a:pt x="351" y="59"/>
                  </a:lnTo>
                  <a:lnTo>
                    <a:pt x="333" y="41"/>
                  </a:lnTo>
                  <a:lnTo>
                    <a:pt x="296" y="26"/>
                  </a:lnTo>
                  <a:lnTo>
                    <a:pt x="255" y="15"/>
                  </a:lnTo>
                  <a:lnTo>
                    <a:pt x="244" y="7"/>
                  </a:lnTo>
                  <a:lnTo>
                    <a:pt x="207" y="0"/>
                  </a:lnTo>
                  <a:lnTo>
                    <a:pt x="222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5" name="図形 114"/>
            <p:cNvSpPr>
              <a:spLocks/>
            </p:cNvSpPr>
            <p:nvPr/>
          </p:nvSpPr>
          <p:spPr bwMode="auto">
            <a:xfrm>
              <a:off x="662352" y="5147041"/>
              <a:ext cx="884670" cy="360180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0" y="99"/>
                </a:cxn>
                <a:cxn ang="0">
                  <a:pos x="4" y="88"/>
                </a:cxn>
                <a:cxn ang="0">
                  <a:pos x="19" y="73"/>
                </a:cxn>
                <a:cxn ang="0">
                  <a:pos x="49" y="55"/>
                </a:cxn>
                <a:cxn ang="0">
                  <a:pos x="111" y="33"/>
                </a:cxn>
                <a:cxn ang="0">
                  <a:pos x="196" y="14"/>
                </a:cxn>
                <a:cxn ang="0">
                  <a:pos x="293" y="0"/>
                </a:cxn>
                <a:cxn ang="0">
                  <a:pos x="226" y="14"/>
                </a:cxn>
                <a:cxn ang="0">
                  <a:pos x="156" y="40"/>
                </a:cxn>
                <a:cxn ang="0">
                  <a:pos x="119" y="55"/>
                </a:cxn>
                <a:cxn ang="0">
                  <a:pos x="97" y="70"/>
                </a:cxn>
                <a:cxn ang="0">
                  <a:pos x="74" y="96"/>
                </a:cxn>
                <a:cxn ang="0">
                  <a:pos x="63" y="118"/>
                </a:cxn>
                <a:cxn ang="0">
                  <a:pos x="63" y="125"/>
                </a:cxn>
                <a:cxn ang="0">
                  <a:pos x="71" y="133"/>
                </a:cxn>
                <a:cxn ang="0">
                  <a:pos x="86" y="151"/>
                </a:cxn>
                <a:cxn ang="0">
                  <a:pos x="126" y="170"/>
                </a:cxn>
                <a:cxn ang="0">
                  <a:pos x="189" y="195"/>
                </a:cxn>
                <a:cxn ang="0">
                  <a:pos x="285" y="221"/>
                </a:cxn>
                <a:cxn ang="0">
                  <a:pos x="448" y="236"/>
                </a:cxn>
                <a:cxn ang="0">
                  <a:pos x="522" y="244"/>
                </a:cxn>
                <a:cxn ang="0">
                  <a:pos x="577" y="251"/>
                </a:cxn>
                <a:cxn ang="0">
                  <a:pos x="525" y="255"/>
                </a:cxn>
                <a:cxn ang="0">
                  <a:pos x="511" y="251"/>
                </a:cxn>
                <a:cxn ang="0">
                  <a:pos x="507" y="251"/>
                </a:cxn>
                <a:cxn ang="0">
                  <a:pos x="448" y="251"/>
                </a:cxn>
                <a:cxn ang="0">
                  <a:pos x="378" y="240"/>
                </a:cxn>
                <a:cxn ang="0">
                  <a:pos x="226" y="214"/>
                </a:cxn>
                <a:cxn ang="0">
                  <a:pos x="141" y="195"/>
                </a:cxn>
                <a:cxn ang="0">
                  <a:pos x="71" y="170"/>
                </a:cxn>
                <a:cxn ang="0">
                  <a:pos x="41" y="155"/>
                </a:cxn>
                <a:cxn ang="0">
                  <a:pos x="19" y="140"/>
                </a:cxn>
                <a:cxn ang="0">
                  <a:pos x="4" y="125"/>
                </a:cxn>
                <a:cxn ang="0">
                  <a:pos x="0" y="110"/>
                </a:cxn>
              </a:cxnLst>
              <a:rect l="0" t="0" r="0" b="0"/>
              <a:pathLst>
                <a:path w="577" h="255">
                  <a:moveTo>
                    <a:pt x="0" y="110"/>
                  </a:moveTo>
                  <a:lnTo>
                    <a:pt x="0" y="99"/>
                  </a:lnTo>
                  <a:lnTo>
                    <a:pt x="4" y="88"/>
                  </a:lnTo>
                  <a:lnTo>
                    <a:pt x="19" y="73"/>
                  </a:lnTo>
                  <a:lnTo>
                    <a:pt x="49" y="55"/>
                  </a:lnTo>
                  <a:lnTo>
                    <a:pt x="111" y="33"/>
                  </a:lnTo>
                  <a:lnTo>
                    <a:pt x="196" y="14"/>
                  </a:lnTo>
                  <a:lnTo>
                    <a:pt x="293" y="0"/>
                  </a:lnTo>
                  <a:lnTo>
                    <a:pt x="226" y="14"/>
                  </a:lnTo>
                  <a:lnTo>
                    <a:pt x="156" y="40"/>
                  </a:lnTo>
                  <a:lnTo>
                    <a:pt x="119" y="55"/>
                  </a:lnTo>
                  <a:lnTo>
                    <a:pt x="97" y="70"/>
                  </a:lnTo>
                  <a:lnTo>
                    <a:pt x="74" y="96"/>
                  </a:lnTo>
                  <a:lnTo>
                    <a:pt x="63" y="118"/>
                  </a:lnTo>
                  <a:lnTo>
                    <a:pt x="63" y="125"/>
                  </a:lnTo>
                  <a:lnTo>
                    <a:pt x="71" y="133"/>
                  </a:lnTo>
                  <a:lnTo>
                    <a:pt x="86" y="151"/>
                  </a:lnTo>
                  <a:lnTo>
                    <a:pt x="126" y="170"/>
                  </a:lnTo>
                  <a:lnTo>
                    <a:pt x="189" y="195"/>
                  </a:lnTo>
                  <a:lnTo>
                    <a:pt x="285" y="221"/>
                  </a:lnTo>
                  <a:lnTo>
                    <a:pt x="448" y="236"/>
                  </a:lnTo>
                  <a:lnTo>
                    <a:pt x="522" y="244"/>
                  </a:lnTo>
                  <a:lnTo>
                    <a:pt x="577" y="251"/>
                  </a:lnTo>
                  <a:lnTo>
                    <a:pt x="525" y="255"/>
                  </a:lnTo>
                  <a:lnTo>
                    <a:pt x="511" y="251"/>
                  </a:lnTo>
                  <a:lnTo>
                    <a:pt x="507" y="251"/>
                  </a:lnTo>
                  <a:lnTo>
                    <a:pt x="448" y="251"/>
                  </a:lnTo>
                  <a:lnTo>
                    <a:pt x="378" y="240"/>
                  </a:lnTo>
                  <a:lnTo>
                    <a:pt x="226" y="214"/>
                  </a:lnTo>
                  <a:lnTo>
                    <a:pt x="141" y="195"/>
                  </a:lnTo>
                  <a:lnTo>
                    <a:pt x="71" y="170"/>
                  </a:lnTo>
                  <a:lnTo>
                    <a:pt x="41" y="155"/>
                  </a:lnTo>
                  <a:lnTo>
                    <a:pt x="19" y="140"/>
                  </a:lnTo>
                  <a:lnTo>
                    <a:pt x="4" y="125"/>
                  </a:lnTo>
                  <a:lnTo>
                    <a:pt x="0" y="11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6" name="図形 115"/>
            <p:cNvSpPr>
              <a:spLocks/>
            </p:cNvSpPr>
            <p:nvPr/>
          </p:nvSpPr>
          <p:spPr bwMode="auto">
            <a:xfrm>
              <a:off x="578025" y="5135742"/>
              <a:ext cx="748213" cy="365830"/>
            </a:xfrm>
            <a:custGeom>
              <a:avLst/>
              <a:gdLst/>
              <a:ahLst/>
              <a:cxnLst>
                <a:cxn ang="0">
                  <a:pos x="174" y="207"/>
                </a:cxn>
                <a:cxn ang="0">
                  <a:pos x="96" y="189"/>
                </a:cxn>
                <a:cxn ang="0">
                  <a:pos x="41" y="167"/>
                </a:cxn>
                <a:cxn ang="0">
                  <a:pos x="11" y="141"/>
                </a:cxn>
                <a:cxn ang="0">
                  <a:pos x="0" y="122"/>
                </a:cxn>
                <a:cxn ang="0">
                  <a:pos x="0" y="111"/>
                </a:cxn>
                <a:cxn ang="0">
                  <a:pos x="0" y="96"/>
                </a:cxn>
                <a:cxn ang="0">
                  <a:pos x="4" y="93"/>
                </a:cxn>
                <a:cxn ang="0">
                  <a:pos x="19" y="78"/>
                </a:cxn>
                <a:cxn ang="0">
                  <a:pos x="33" y="63"/>
                </a:cxn>
                <a:cxn ang="0">
                  <a:pos x="85" y="41"/>
                </a:cxn>
                <a:cxn ang="0">
                  <a:pos x="141" y="26"/>
                </a:cxn>
                <a:cxn ang="0">
                  <a:pos x="200" y="19"/>
                </a:cxn>
                <a:cxn ang="0">
                  <a:pos x="307" y="8"/>
                </a:cxn>
                <a:cxn ang="0">
                  <a:pos x="348" y="8"/>
                </a:cxn>
                <a:cxn ang="0">
                  <a:pos x="377" y="0"/>
                </a:cxn>
                <a:cxn ang="0">
                  <a:pos x="362" y="0"/>
                </a:cxn>
                <a:cxn ang="0">
                  <a:pos x="251" y="19"/>
                </a:cxn>
                <a:cxn ang="0">
                  <a:pos x="166" y="37"/>
                </a:cxn>
                <a:cxn ang="0">
                  <a:pos x="111" y="56"/>
                </a:cxn>
                <a:cxn ang="0">
                  <a:pos x="74" y="78"/>
                </a:cxn>
                <a:cxn ang="0">
                  <a:pos x="55" y="96"/>
                </a:cxn>
                <a:cxn ang="0">
                  <a:pos x="48" y="107"/>
                </a:cxn>
                <a:cxn ang="0">
                  <a:pos x="48" y="118"/>
                </a:cxn>
                <a:cxn ang="0">
                  <a:pos x="55" y="133"/>
                </a:cxn>
                <a:cxn ang="0">
                  <a:pos x="67" y="148"/>
                </a:cxn>
                <a:cxn ang="0">
                  <a:pos x="85" y="163"/>
                </a:cxn>
                <a:cxn ang="0">
                  <a:pos x="104" y="174"/>
                </a:cxn>
                <a:cxn ang="0">
                  <a:pos x="170" y="196"/>
                </a:cxn>
                <a:cxn ang="0">
                  <a:pos x="240" y="218"/>
                </a:cxn>
                <a:cxn ang="0">
                  <a:pos x="381" y="244"/>
                </a:cxn>
                <a:cxn ang="0">
                  <a:pos x="488" y="259"/>
                </a:cxn>
                <a:cxn ang="0">
                  <a:pos x="447" y="259"/>
                </a:cxn>
                <a:cxn ang="0">
                  <a:pos x="447" y="252"/>
                </a:cxn>
                <a:cxn ang="0">
                  <a:pos x="348" y="244"/>
                </a:cxn>
                <a:cxn ang="0">
                  <a:pos x="266" y="229"/>
                </a:cxn>
                <a:cxn ang="0">
                  <a:pos x="174" y="207"/>
                </a:cxn>
              </a:cxnLst>
              <a:rect l="0" t="0" r="0" b="0"/>
              <a:pathLst>
                <a:path w="488" h="259">
                  <a:moveTo>
                    <a:pt x="174" y="207"/>
                  </a:moveTo>
                  <a:lnTo>
                    <a:pt x="96" y="189"/>
                  </a:lnTo>
                  <a:lnTo>
                    <a:pt x="41" y="167"/>
                  </a:lnTo>
                  <a:lnTo>
                    <a:pt x="11" y="141"/>
                  </a:lnTo>
                  <a:lnTo>
                    <a:pt x="0" y="122"/>
                  </a:lnTo>
                  <a:lnTo>
                    <a:pt x="0" y="111"/>
                  </a:lnTo>
                  <a:lnTo>
                    <a:pt x="0" y="96"/>
                  </a:lnTo>
                  <a:lnTo>
                    <a:pt x="4" y="93"/>
                  </a:lnTo>
                  <a:lnTo>
                    <a:pt x="19" y="78"/>
                  </a:lnTo>
                  <a:lnTo>
                    <a:pt x="33" y="63"/>
                  </a:lnTo>
                  <a:lnTo>
                    <a:pt x="85" y="41"/>
                  </a:lnTo>
                  <a:lnTo>
                    <a:pt x="141" y="26"/>
                  </a:lnTo>
                  <a:lnTo>
                    <a:pt x="200" y="19"/>
                  </a:lnTo>
                  <a:lnTo>
                    <a:pt x="307" y="8"/>
                  </a:lnTo>
                  <a:lnTo>
                    <a:pt x="348" y="8"/>
                  </a:lnTo>
                  <a:lnTo>
                    <a:pt x="377" y="0"/>
                  </a:lnTo>
                  <a:lnTo>
                    <a:pt x="362" y="0"/>
                  </a:lnTo>
                  <a:lnTo>
                    <a:pt x="251" y="19"/>
                  </a:lnTo>
                  <a:lnTo>
                    <a:pt x="166" y="37"/>
                  </a:lnTo>
                  <a:lnTo>
                    <a:pt x="111" y="56"/>
                  </a:lnTo>
                  <a:lnTo>
                    <a:pt x="74" y="78"/>
                  </a:lnTo>
                  <a:lnTo>
                    <a:pt x="55" y="96"/>
                  </a:lnTo>
                  <a:lnTo>
                    <a:pt x="48" y="107"/>
                  </a:lnTo>
                  <a:lnTo>
                    <a:pt x="48" y="118"/>
                  </a:lnTo>
                  <a:lnTo>
                    <a:pt x="55" y="133"/>
                  </a:lnTo>
                  <a:lnTo>
                    <a:pt x="67" y="148"/>
                  </a:lnTo>
                  <a:lnTo>
                    <a:pt x="85" y="163"/>
                  </a:lnTo>
                  <a:lnTo>
                    <a:pt x="104" y="174"/>
                  </a:lnTo>
                  <a:lnTo>
                    <a:pt x="170" y="196"/>
                  </a:lnTo>
                  <a:lnTo>
                    <a:pt x="240" y="218"/>
                  </a:lnTo>
                  <a:lnTo>
                    <a:pt x="381" y="244"/>
                  </a:lnTo>
                  <a:lnTo>
                    <a:pt x="488" y="259"/>
                  </a:lnTo>
                  <a:lnTo>
                    <a:pt x="447" y="259"/>
                  </a:lnTo>
                  <a:lnTo>
                    <a:pt x="447" y="252"/>
                  </a:lnTo>
                  <a:lnTo>
                    <a:pt x="348" y="244"/>
                  </a:lnTo>
                  <a:lnTo>
                    <a:pt x="266" y="229"/>
                  </a:lnTo>
                  <a:lnTo>
                    <a:pt x="174" y="20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7" name="図形 116"/>
            <p:cNvSpPr>
              <a:spLocks/>
            </p:cNvSpPr>
            <p:nvPr/>
          </p:nvSpPr>
          <p:spPr bwMode="auto">
            <a:xfrm>
              <a:off x="771211" y="4827823"/>
              <a:ext cx="781944" cy="637024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77" y="7"/>
                </a:cxn>
                <a:cxn ang="0">
                  <a:pos x="395" y="15"/>
                </a:cxn>
                <a:cxn ang="0">
                  <a:pos x="436" y="30"/>
                </a:cxn>
                <a:cxn ang="0">
                  <a:pos x="465" y="44"/>
                </a:cxn>
                <a:cxn ang="0">
                  <a:pos x="491" y="59"/>
                </a:cxn>
                <a:cxn ang="0">
                  <a:pos x="506" y="85"/>
                </a:cxn>
                <a:cxn ang="0">
                  <a:pos x="510" y="115"/>
                </a:cxn>
                <a:cxn ang="0">
                  <a:pos x="510" y="141"/>
                </a:cxn>
                <a:cxn ang="0">
                  <a:pos x="502" y="159"/>
                </a:cxn>
                <a:cxn ang="0">
                  <a:pos x="477" y="181"/>
                </a:cxn>
                <a:cxn ang="0">
                  <a:pos x="440" y="200"/>
                </a:cxn>
                <a:cxn ang="0">
                  <a:pos x="406" y="211"/>
                </a:cxn>
                <a:cxn ang="0">
                  <a:pos x="366" y="218"/>
                </a:cxn>
                <a:cxn ang="0">
                  <a:pos x="307" y="237"/>
                </a:cxn>
                <a:cxn ang="0">
                  <a:pos x="281" y="237"/>
                </a:cxn>
                <a:cxn ang="0">
                  <a:pos x="229" y="244"/>
                </a:cxn>
                <a:cxn ang="0">
                  <a:pos x="188" y="259"/>
                </a:cxn>
                <a:cxn ang="0">
                  <a:pos x="173" y="274"/>
                </a:cxn>
                <a:cxn ang="0">
                  <a:pos x="155" y="288"/>
                </a:cxn>
                <a:cxn ang="0">
                  <a:pos x="144" y="307"/>
                </a:cxn>
                <a:cxn ang="0">
                  <a:pos x="136" y="322"/>
                </a:cxn>
                <a:cxn ang="0">
                  <a:pos x="136" y="336"/>
                </a:cxn>
                <a:cxn ang="0">
                  <a:pos x="140" y="355"/>
                </a:cxn>
                <a:cxn ang="0">
                  <a:pos x="151" y="377"/>
                </a:cxn>
                <a:cxn ang="0">
                  <a:pos x="170" y="396"/>
                </a:cxn>
                <a:cxn ang="0">
                  <a:pos x="185" y="410"/>
                </a:cxn>
                <a:cxn ang="0">
                  <a:pos x="244" y="436"/>
                </a:cxn>
                <a:cxn ang="0">
                  <a:pos x="310" y="451"/>
                </a:cxn>
                <a:cxn ang="0">
                  <a:pos x="214" y="440"/>
                </a:cxn>
                <a:cxn ang="0">
                  <a:pos x="151" y="425"/>
                </a:cxn>
                <a:cxn ang="0">
                  <a:pos x="88" y="407"/>
                </a:cxn>
                <a:cxn ang="0">
                  <a:pos x="48" y="392"/>
                </a:cxn>
                <a:cxn ang="0">
                  <a:pos x="26" y="377"/>
                </a:cxn>
                <a:cxn ang="0">
                  <a:pos x="11" y="366"/>
                </a:cxn>
                <a:cxn ang="0">
                  <a:pos x="0" y="355"/>
                </a:cxn>
                <a:cxn ang="0">
                  <a:pos x="0" y="344"/>
                </a:cxn>
                <a:cxn ang="0">
                  <a:pos x="3" y="325"/>
                </a:cxn>
                <a:cxn ang="0">
                  <a:pos x="15" y="311"/>
                </a:cxn>
                <a:cxn ang="0">
                  <a:pos x="29" y="296"/>
                </a:cxn>
                <a:cxn ang="0">
                  <a:pos x="48" y="285"/>
                </a:cxn>
                <a:cxn ang="0">
                  <a:pos x="96" y="266"/>
                </a:cxn>
                <a:cxn ang="0">
                  <a:pos x="144" y="251"/>
                </a:cxn>
                <a:cxn ang="0">
                  <a:pos x="236" y="229"/>
                </a:cxn>
                <a:cxn ang="0">
                  <a:pos x="281" y="226"/>
                </a:cxn>
                <a:cxn ang="0">
                  <a:pos x="336" y="214"/>
                </a:cxn>
                <a:cxn ang="0">
                  <a:pos x="380" y="200"/>
                </a:cxn>
                <a:cxn ang="0">
                  <a:pos x="417" y="181"/>
                </a:cxn>
                <a:cxn ang="0">
                  <a:pos x="436" y="155"/>
                </a:cxn>
                <a:cxn ang="0">
                  <a:pos x="451" y="141"/>
                </a:cxn>
                <a:cxn ang="0">
                  <a:pos x="454" y="118"/>
                </a:cxn>
                <a:cxn ang="0">
                  <a:pos x="462" y="104"/>
                </a:cxn>
                <a:cxn ang="0">
                  <a:pos x="454" y="78"/>
                </a:cxn>
                <a:cxn ang="0">
                  <a:pos x="440" y="63"/>
                </a:cxn>
                <a:cxn ang="0">
                  <a:pos x="421" y="44"/>
                </a:cxn>
                <a:cxn ang="0">
                  <a:pos x="403" y="33"/>
                </a:cxn>
                <a:cxn ang="0">
                  <a:pos x="351" y="7"/>
                </a:cxn>
                <a:cxn ang="0">
                  <a:pos x="321" y="0"/>
                </a:cxn>
              </a:cxnLst>
              <a:rect l="0" t="0" r="0" b="0"/>
              <a:pathLst>
                <a:path w="510" h="451">
                  <a:moveTo>
                    <a:pt x="321" y="0"/>
                  </a:moveTo>
                  <a:lnTo>
                    <a:pt x="377" y="7"/>
                  </a:lnTo>
                  <a:lnTo>
                    <a:pt x="395" y="15"/>
                  </a:lnTo>
                  <a:lnTo>
                    <a:pt x="436" y="30"/>
                  </a:lnTo>
                  <a:lnTo>
                    <a:pt x="465" y="44"/>
                  </a:lnTo>
                  <a:lnTo>
                    <a:pt x="491" y="59"/>
                  </a:lnTo>
                  <a:lnTo>
                    <a:pt x="506" y="85"/>
                  </a:lnTo>
                  <a:lnTo>
                    <a:pt x="510" y="115"/>
                  </a:lnTo>
                  <a:lnTo>
                    <a:pt x="510" y="141"/>
                  </a:lnTo>
                  <a:lnTo>
                    <a:pt x="502" y="159"/>
                  </a:lnTo>
                  <a:lnTo>
                    <a:pt x="477" y="181"/>
                  </a:lnTo>
                  <a:lnTo>
                    <a:pt x="440" y="200"/>
                  </a:lnTo>
                  <a:lnTo>
                    <a:pt x="406" y="211"/>
                  </a:lnTo>
                  <a:lnTo>
                    <a:pt x="366" y="218"/>
                  </a:lnTo>
                  <a:lnTo>
                    <a:pt x="307" y="237"/>
                  </a:lnTo>
                  <a:lnTo>
                    <a:pt x="281" y="237"/>
                  </a:lnTo>
                  <a:lnTo>
                    <a:pt x="229" y="244"/>
                  </a:lnTo>
                  <a:lnTo>
                    <a:pt x="188" y="259"/>
                  </a:lnTo>
                  <a:lnTo>
                    <a:pt x="173" y="274"/>
                  </a:lnTo>
                  <a:lnTo>
                    <a:pt x="155" y="288"/>
                  </a:lnTo>
                  <a:lnTo>
                    <a:pt x="144" y="307"/>
                  </a:lnTo>
                  <a:lnTo>
                    <a:pt x="136" y="322"/>
                  </a:lnTo>
                  <a:lnTo>
                    <a:pt x="136" y="336"/>
                  </a:lnTo>
                  <a:lnTo>
                    <a:pt x="140" y="355"/>
                  </a:lnTo>
                  <a:lnTo>
                    <a:pt x="151" y="377"/>
                  </a:lnTo>
                  <a:lnTo>
                    <a:pt x="170" y="396"/>
                  </a:lnTo>
                  <a:lnTo>
                    <a:pt x="185" y="410"/>
                  </a:lnTo>
                  <a:lnTo>
                    <a:pt x="244" y="436"/>
                  </a:lnTo>
                  <a:lnTo>
                    <a:pt x="310" y="451"/>
                  </a:lnTo>
                  <a:lnTo>
                    <a:pt x="214" y="440"/>
                  </a:lnTo>
                  <a:lnTo>
                    <a:pt x="151" y="425"/>
                  </a:lnTo>
                  <a:lnTo>
                    <a:pt x="88" y="407"/>
                  </a:lnTo>
                  <a:lnTo>
                    <a:pt x="48" y="392"/>
                  </a:lnTo>
                  <a:lnTo>
                    <a:pt x="26" y="377"/>
                  </a:lnTo>
                  <a:lnTo>
                    <a:pt x="11" y="366"/>
                  </a:lnTo>
                  <a:lnTo>
                    <a:pt x="0" y="355"/>
                  </a:lnTo>
                  <a:lnTo>
                    <a:pt x="0" y="344"/>
                  </a:lnTo>
                  <a:lnTo>
                    <a:pt x="3" y="325"/>
                  </a:lnTo>
                  <a:lnTo>
                    <a:pt x="15" y="311"/>
                  </a:lnTo>
                  <a:lnTo>
                    <a:pt x="29" y="296"/>
                  </a:lnTo>
                  <a:lnTo>
                    <a:pt x="48" y="285"/>
                  </a:lnTo>
                  <a:lnTo>
                    <a:pt x="96" y="266"/>
                  </a:lnTo>
                  <a:lnTo>
                    <a:pt x="144" y="251"/>
                  </a:lnTo>
                  <a:lnTo>
                    <a:pt x="236" y="229"/>
                  </a:lnTo>
                  <a:lnTo>
                    <a:pt x="281" y="226"/>
                  </a:lnTo>
                  <a:lnTo>
                    <a:pt x="336" y="214"/>
                  </a:lnTo>
                  <a:lnTo>
                    <a:pt x="380" y="200"/>
                  </a:lnTo>
                  <a:lnTo>
                    <a:pt x="417" y="181"/>
                  </a:lnTo>
                  <a:lnTo>
                    <a:pt x="436" y="155"/>
                  </a:lnTo>
                  <a:lnTo>
                    <a:pt x="451" y="141"/>
                  </a:lnTo>
                  <a:lnTo>
                    <a:pt x="454" y="118"/>
                  </a:lnTo>
                  <a:lnTo>
                    <a:pt x="462" y="104"/>
                  </a:lnTo>
                  <a:lnTo>
                    <a:pt x="454" y="78"/>
                  </a:lnTo>
                  <a:lnTo>
                    <a:pt x="440" y="63"/>
                  </a:lnTo>
                  <a:lnTo>
                    <a:pt x="421" y="44"/>
                  </a:lnTo>
                  <a:lnTo>
                    <a:pt x="403" y="33"/>
                  </a:lnTo>
                  <a:lnTo>
                    <a:pt x="351" y="7"/>
                  </a:lnTo>
                  <a:lnTo>
                    <a:pt x="321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8" name="図形 117"/>
            <p:cNvSpPr>
              <a:spLocks/>
            </p:cNvSpPr>
            <p:nvPr/>
          </p:nvSpPr>
          <p:spPr bwMode="auto">
            <a:xfrm>
              <a:off x="1139184" y="4827823"/>
              <a:ext cx="328110" cy="319218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85" y="4"/>
                </a:cxn>
                <a:cxn ang="0">
                  <a:pos x="137" y="26"/>
                </a:cxn>
                <a:cxn ang="0">
                  <a:pos x="166" y="41"/>
                </a:cxn>
                <a:cxn ang="0">
                  <a:pos x="192" y="59"/>
                </a:cxn>
                <a:cxn ang="0">
                  <a:pos x="207" y="78"/>
                </a:cxn>
                <a:cxn ang="0">
                  <a:pos x="214" y="104"/>
                </a:cxn>
                <a:cxn ang="0">
                  <a:pos x="214" y="118"/>
                </a:cxn>
                <a:cxn ang="0">
                  <a:pos x="207" y="141"/>
                </a:cxn>
                <a:cxn ang="0">
                  <a:pos x="196" y="155"/>
                </a:cxn>
                <a:cxn ang="0">
                  <a:pos x="170" y="174"/>
                </a:cxn>
                <a:cxn ang="0">
                  <a:pos x="140" y="196"/>
                </a:cxn>
                <a:cxn ang="0">
                  <a:pos x="96" y="211"/>
                </a:cxn>
                <a:cxn ang="0">
                  <a:pos x="41" y="218"/>
                </a:cxn>
                <a:cxn ang="0">
                  <a:pos x="0" y="226"/>
                </a:cxn>
                <a:cxn ang="0">
                  <a:pos x="55" y="211"/>
                </a:cxn>
                <a:cxn ang="0">
                  <a:pos x="85" y="200"/>
                </a:cxn>
                <a:cxn ang="0">
                  <a:pos x="111" y="181"/>
                </a:cxn>
                <a:cxn ang="0">
                  <a:pos x="129" y="166"/>
                </a:cxn>
                <a:cxn ang="0">
                  <a:pos x="140" y="144"/>
                </a:cxn>
                <a:cxn ang="0">
                  <a:pos x="144" y="133"/>
                </a:cxn>
                <a:cxn ang="0">
                  <a:pos x="144" y="115"/>
                </a:cxn>
                <a:cxn ang="0">
                  <a:pos x="140" y="96"/>
                </a:cxn>
                <a:cxn ang="0">
                  <a:pos x="129" y="74"/>
                </a:cxn>
                <a:cxn ang="0">
                  <a:pos x="92" y="44"/>
                </a:cxn>
                <a:cxn ang="0">
                  <a:pos x="52" y="19"/>
                </a:cxn>
                <a:cxn ang="0">
                  <a:pos x="0" y="0"/>
                </a:cxn>
                <a:cxn ang="0">
                  <a:pos x="59" y="0"/>
                </a:cxn>
              </a:cxnLst>
              <a:rect l="0" t="0" r="0" b="0"/>
              <a:pathLst>
                <a:path w="214" h="226">
                  <a:moveTo>
                    <a:pt x="59" y="0"/>
                  </a:moveTo>
                  <a:lnTo>
                    <a:pt x="85" y="4"/>
                  </a:lnTo>
                  <a:lnTo>
                    <a:pt x="137" y="26"/>
                  </a:lnTo>
                  <a:lnTo>
                    <a:pt x="166" y="41"/>
                  </a:lnTo>
                  <a:lnTo>
                    <a:pt x="192" y="59"/>
                  </a:lnTo>
                  <a:lnTo>
                    <a:pt x="207" y="78"/>
                  </a:lnTo>
                  <a:lnTo>
                    <a:pt x="214" y="104"/>
                  </a:lnTo>
                  <a:lnTo>
                    <a:pt x="214" y="118"/>
                  </a:lnTo>
                  <a:lnTo>
                    <a:pt x="207" y="141"/>
                  </a:lnTo>
                  <a:lnTo>
                    <a:pt x="196" y="155"/>
                  </a:lnTo>
                  <a:lnTo>
                    <a:pt x="170" y="174"/>
                  </a:lnTo>
                  <a:lnTo>
                    <a:pt x="140" y="196"/>
                  </a:lnTo>
                  <a:lnTo>
                    <a:pt x="96" y="211"/>
                  </a:lnTo>
                  <a:lnTo>
                    <a:pt x="41" y="218"/>
                  </a:lnTo>
                  <a:lnTo>
                    <a:pt x="0" y="226"/>
                  </a:lnTo>
                  <a:lnTo>
                    <a:pt x="55" y="211"/>
                  </a:lnTo>
                  <a:lnTo>
                    <a:pt x="85" y="200"/>
                  </a:lnTo>
                  <a:lnTo>
                    <a:pt x="111" y="181"/>
                  </a:lnTo>
                  <a:lnTo>
                    <a:pt x="129" y="166"/>
                  </a:lnTo>
                  <a:lnTo>
                    <a:pt x="140" y="144"/>
                  </a:lnTo>
                  <a:lnTo>
                    <a:pt x="144" y="133"/>
                  </a:lnTo>
                  <a:lnTo>
                    <a:pt x="144" y="115"/>
                  </a:lnTo>
                  <a:lnTo>
                    <a:pt x="140" y="96"/>
                  </a:lnTo>
                  <a:lnTo>
                    <a:pt x="129" y="74"/>
                  </a:lnTo>
                  <a:lnTo>
                    <a:pt x="92" y="44"/>
                  </a:lnTo>
                  <a:lnTo>
                    <a:pt x="52" y="19"/>
                  </a:lnTo>
                  <a:lnTo>
                    <a:pt x="0" y="0"/>
                  </a:lnTo>
                  <a:lnTo>
                    <a:pt x="59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19" name="図形 118"/>
            <p:cNvSpPr>
              <a:spLocks/>
            </p:cNvSpPr>
            <p:nvPr/>
          </p:nvSpPr>
          <p:spPr bwMode="auto">
            <a:xfrm>
              <a:off x="470699" y="4889972"/>
              <a:ext cx="243782" cy="261307"/>
            </a:xfrm>
            <a:custGeom>
              <a:avLst/>
              <a:gdLst/>
              <a:ahLst/>
              <a:cxnLst>
                <a:cxn ang="0">
                  <a:pos x="59" y="182"/>
                </a:cxn>
                <a:cxn ang="0">
                  <a:pos x="29" y="185"/>
                </a:cxn>
                <a:cxn ang="0">
                  <a:pos x="70" y="159"/>
                </a:cxn>
                <a:cxn ang="0">
                  <a:pos x="96" y="145"/>
                </a:cxn>
                <a:cxn ang="0">
                  <a:pos x="111" y="122"/>
                </a:cxn>
                <a:cxn ang="0">
                  <a:pos x="114" y="97"/>
                </a:cxn>
                <a:cxn ang="0">
                  <a:pos x="114" y="74"/>
                </a:cxn>
                <a:cxn ang="0">
                  <a:pos x="103" y="67"/>
                </a:cxn>
                <a:cxn ang="0">
                  <a:pos x="85" y="45"/>
                </a:cxn>
                <a:cxn ang="0">
                  <a:pos x="48" y="19"/>
                </a:cxn>
                <a:cxn ang="0">
                  <a:pos x="29" y="12"/>
                </a:cxn>
                <a:cxn ang="0">
                  <a:pos x="0" y="0"/>
                </a:cxn>
                <a:cxn ang="0">
                  <a:pos x="33" y="0"/>
                </a:cxn>
                <a:cxn ang="0">
                  <a:pos x="55" y="4"/>
                </a:cxn>
                <a:cxn ang="0">
                  <a:pos x="100" y="19"/>
                </a:cxn>
                <a:cxn ang="0">
                  <a:pos x="125" y="34"/>
                </a:cxn>
                <a:cxn ang="0">
                  <a:pos x="144" y="52"/>
                </a:cxn>
                <a:cxn ang="0">
                  <a:pos x="155" y="74"/>
                </a:cxn>
                <a:cxn ang="0">
                  <a:pos x="159" y="100"/>
                </a:cxn>
                <a:cxn ang="0">
                  <a:pos x="155" y="111"/>
                </a:cxn>
                <a:cxn ang="0">
                  <a:pos x="140" y="137"/>
                </a:cxn>
                <a:cxn ang="0">
                  <a:pos x="125" y="152"/>
                </a:cxn>
                <a:cxn ang="0">
                  <a:pos x="111" y="167"/>
                </a:cxn>
                <a:cxn ang="0">
                  <a:pos x="89" y="174"/>
                </a:cxn>
                <a:cxn ang="0">
                  <a:pos x="59" y="182"/>
                </a:cxn>
              </a:cxnLst>
              <a:rect l="0" t="0" r="0" b="0"/>
              <a:pathLst>
                <a:path w="159" h="185">
                  <a:moveTo>
                    <a:pt x="59" y="182"/>
                  </a:moveTo>
                  <a:lnTo>
                    <a:pt x="29" y="185"/>
                  </a:lnTo>
                  <a:lnTo>
                    <a:pt x="70" y="159"/>
                  </a:lnTo>
                  <a:lnTo>
                    <a:pt x="96" y="145"/>
                  </a:lnTo>
                  <a:lnTo>
                    <a:pt x="111" y="122"/>
                  </a:lnTo>
                  <a:lnTo>
                    <a:pt x="114" y="97"/>
                  </a:lnTo>
                  <a:lnTo>
                    <a:pt x="114" y="74"/>
                  </a:lnTo>
                  <a:lnTo>
                    <a:pt x="103" y="67"/>
                  </a:lnTo>
                  <a:lnTo>
                    <a:pt x="85" y="45"/>
                  </a:lnTo>
                  <a:lnTo>
                    <a:pt x="48" y="19"/>
                  </a:lnTo>
                  <a:lnTo>
                    <a:pt x="29" y="12"/>
                  </a:lnTo>
                  <a:lnTo>
                    <a:pt x="0" y="0"/>
                  </a:lnTo>
                  <a:lnTo>
                    <a:pt x="33" y="0"/>
                  </a:lnTo>
                  <a:lnTo>
                    <a:pt x="55" y="4"/>
                  </a:lnTo>
                  <a:lnTo>
                    <a:pt x="100" y="19"/>
                  </a:lnTo>
                  <a:lnTo>
                    <a:pt x="125" y="34"/>
                  </a:lnTo>
                  <a:lnTo>
                    <a:pt x="144" y="52"/>
                  </a:lnTo>
                  <a:lnTo>
                    <a:pt x="155" y="74"/>
                  </a:lnTo>
                  <a:lnTo>
                    <a:pt x="159" y="100"/>
                  </a:lnTo>
                  <a:lnTo>
                    <a:pt x="155" y="111"/>
                  </a:lnTo>
                  <a:lnTo>
                    <a:pt x="140" y="137"/>
                  </a:lnTo>
                  <a:lnTo>
                    <a:pt x="125" y="152"/>
                  </a:lnTo>
                  <a:lnTo>
                    <a:pt x="111" y="167"/>
                  </a:lnTo>
                  <a:lnTo>
                    <a:pt x="89" y="174"/>
                  </a:lnTo>
                  <a:lnTo>
                    <a:pt x="59" y="182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0" name="図形 119"/>
            <p:cNvSpPr>
              <a:spLocks/>
            </p:cNvSpPr>
            <p:nvPr/>
          </p:nvSpPr>
          <p:spPr bwMode="auto">
            <a:xfrm>
              <a:off x="617888" y="4911159"/>
              <a:ext cx="277513" cy="224583"/>
            </a:xfrm>
            <a:custGeom>
              <a:avLst/>
              <a:gdLst/>
              <a:ahLst/>
              <a:cxnLst>
                <a:cxn ang="0">
                  <a:pos x="118" y="144"/>
                </a:cxn>
                <a:cxn ang="0">
                  <a:pos x="78" y="152"/>
                </a:cxn>
                <a:cxn ang="0">
                  <a:pos x="0" y="159"/>
                </a:cxn>
                <a:cxn ang="0">
                  <a:pos x="33" y="141"/>
                </a:cxn>
                <a:cxn ang="0">
                  <a:pos x="55" y="115"/>
                </a:cxn>
                <a:cxn ang="0">
                  <a:pos x="70" y="85"/>
                </a:cxn>
                <a:cxn ang="0">
                  <a:pos x="63" y="59"/>
                </a:cxn>
                <a:cxn ang="0">
                  <a:pos x="55" y="37"/>
                </a:cxn>
                <a:cxn ang="0">
                  <a:pos x="33" y="15"/>
                </a:cxn>
                <a:cxn ang="0">
                  <a:pos x="7" y="0"/>
                </a:cxn>
                <a:cxn ang="0">
                  <a:pos x="74" y="15"/>
                </a:cxn>
                <a:cxn ang="0">
                  <a:pos x="115" y="26"/>
                </a:cxn>
                <a:cxn ang="0">
                  <a:pos x="140" y="41"/>
                </a:cxn>
                <a:cxn ang="0">
                  <a:pos x="144" y="45"/>
                </a:cxn>
                <a:cxn ang="0">
                  <a:pos x="170" y="67"/>
                </a:cxn>
                <a:cxn ang="0">
                  <a:pos x="174" y="82"/>
                </a:cxn>
                <a:cxn ang="0">
                  <a:pos x="181" y="85"/>
                </a:cxn>
                <a:cxn ang="0">
                  <a:pos x="170" y="107"/>
                </a:cxn>
                <a:cxn ang="0">
                  <a:pos x="148" y="126"/>
                </a:cxn>
                <a:cxn ang="0">
                  <a:pos x="118" y="144"/>
                </a:cxn>
              </a:cxnLst>
              <a:rect l="0" t="0" r="0" b="0"/>
              <a:pathLst>
                <a:path w="181" h="159">
                  <a:moveTo>
                    <a:pt x="118" y="144"/>
                  </a:moveTo>
                  <a:lnTo>
                    <a:pt x="78" y="152"/>
                  </a:lnTo>
                  <a:lnTo>
                    <a:pt x="0" y="159"/>
                  </a:lnTo>
                  <a:lnTo>
                    <a:pt x="33" y="141"/>
                  </a:lnTo>
                  <a:lnTo>
                    <a:pt x="55" y="115"/>
                  </a:lnTo>
                  <a:lnTo>
                    <a:pt x="70" y="85"/>
                  </a:lnTo>
                  <a:lnTo>
                    <a:pt x="63" y="59"/>
                  </a:lnTo>
                  <a:lnTo>
                    <a:pt x="55" y="37"/>
                  </a:lnTo>
                  <a:lnTo>
                    <a:pt x="33" y="15"/>
                  </a:lnTo>
                  <a:lnTo>
                    <a:pt x="7" y="0"/>
                  </a:lnTo>
                  <a:lnTo>
                    <a:pt x="74" y="15"/>
                  </a:lnTo>
                  <a:lnTo>
                    <a:pt x="115" y="26"/>
                  </a:lnTo>
                  <a:lnTo>
                    <a:pt x="140" y="41"/>
                  </a:lnTo>
                  <a:lnTo>
                    <a:pt x="144" y="45"/>
                  </a:lnTo>
                  <a:lnTo>
                    <a:pt x="170" y="67"/>
                  </a:lnTo>
                  <a:lnTo>
                    <a:pt x="174" y="82"/>
                  </a:lnTo>
                  <a:lnTo>
                    <a:pt x="181" y="85"/>
                  </a:lnTo>
                  <a:lnTo>
                    <a:pt x="170" y="107"/>
                  </a:lnTo>
                  <a:lnTo>
                    <a:pt x="148" y="126"/>
                  </a:lnTo>
                  <a:lnTo>
                    <a:pt x="118" y="14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1" name="図形 120"/>
            <p:cNvSpPr>
              <a:spLocks/>
            </p:cNvSpPr>
            <p:nvPr/>
          </p:nvSpPr>
          <p:spPr bwMode="auto">
            <a:xfrm>
              <a:off x="538161" y="4885735"/>
              <a:ext cx="441568" cy="224583"/>
            </a:xfrm>
            <a:custGeom>
              <a:avLst/>
              <a:gdLst/>
              <a:ahLst/>
              <a:cxnLst>
                <a:cxn ang="0">
                  <a:pos x="277" y="59"/>
                </a:cxn>
                <a:cxn ang="0">
                  <a:pos x="281" y="70"/>
                </a:cxn>
                <a:cxn ang="0">
                  <a:pos x="288" y="85"/>
                </a:cxn>
                <a:cxn ang="0">
                  <a:pos x="288" y="92"/>
                </a:cxn>
                <a:cxn ang="0">
                  <a:pos x="281" y="103"/>
                </a:cxn>
                <a:cxn ang="0">
                  <a:pos x="277" y="114"/>
                </a:cxn>
                <a:cxn ang="0">
                  <a:pos x="252" y="140"/>
                </a:cxn>
                <a:cxn ang="0">
                  <a:pos x="218" y="155"/>
                </a:cxn>
                <a:cxn ang="0">
                  <a:pos x="181" y="159"/>
                </a:cxn>
                <a:cxn ang="0">
                  <a:pos x="211" y="140"/>
                </a:cxn>
                <a:cxn ang="0">
                  <a:pos x="226" y="125"/>
                </a:cxn>
                <a:cxn ang="0">
                  <a:pos x="233" y="103"/>
                </a:cxn>
                <a:cxn ang="0">
                  <a:pos x="233" y="92"/>
                </a:cxn>
                <a:cxn ang="0">
                  <a:pos x="226" y="85"/>
                </a:cxn>
                <a:cxn ang="0">
                  <a:pos x="200" y="59"/>
                </a:cxn>
                <a:cxn ang="0">
                  <a:pos x="192" y="55"/>
                </a:cxn>
                <a:cxn ang="0">
                  <a:pos x="167" y="44"/>
                </a:cxn>
                <a:cxn ang="0">
                  <a:pos x="122" y="29"/>
                </a:cxn>
                <a:cxn ang="0">
                  <a:pos x="52" y="18"/>
                </a:cxn>
                <a:cxn ang="0">
                  <a:pos x="0" y="3"/>
                </a:cxn>
                <a:cxn ang="0">
                  <a:pos x="37" y="0"/>
                </a:cxn>
                <a:cxn ang="0">
                  <a:pos x="67" y="0"/>
                </a:cxn>
                <a:cxn ang="0">
                  <a:pos x="155" y="7"/>
                </a:cxn>
                <a:cxn ang="0">
                  <a:pos x="218" y="18"/>
                </a:cxn>
                <a:cxn ang="0">
                  <a:pos x="255" y="37"/>
                </a:cxn>
                <a:cxn ang="0">
                  <a:pos x="277" y="59"/>
                </a:cxn>
              </a:cxnLst>
              <a:rect l="0" t="0" r="0" b="0"/>
              <a:pathLst>
                <a:path w="288" h="159">
                  <a:moveTo>
                    <a:pt x="277" y="59"/>
                  </a:moveTo>
                  <a:lnTo>
                    <a:pt x="281" y="70"/>
                  </a:lnTo>
                  <a:lnTo>
                    <a:pt x="288" y="85"/>
                  </a:lnTo>
                  <a:lnTo>
                    <a:pt x="288" y="92"/>
                  </a:lnTo>
                  <a:lnTo>
                    <a:pt x="281" y="103"/>
                  </a:lnTo>
                  <a:lnTo>
                    <a:pt x="277" y="114"/>
                  </a:lnTo>
                  <a:lnTo>
                    <a:pt x="252" y="140"/>
                  </a:lnTo>
                  <a:lnTo>
                    <a:pt x="218" y="155"/>
                  </a:lnTo>
                  <a:lnTo>
                    <a:pt x="181" y="159"/>
                  </a:lnTo>
                  <a:lnTo>
                    <a:pt x="211" y="140"/>
                  </a:lnTo>
                  <a:lnTo>
                    <a:pt x="226" y="125"/>
                  </a:lnTo>
                  <a:lnTo>
                    <a:pt x="233" y="103"/>
                  </a:lnTo>
                  <a:lnTo>
                    <a:pt x="233" y="92"/>
                  </a:lnTo>
                  <a:lnTo>
                    <a:pt x="226" y="85"/>
                  </a:lnTo>
                  <a:lnTo>
                    <a:pt x="200" y="59"/>
                  </a:lnTo>
                  <a:lnTo>
                    <a:pt x="192" y="55"/>
                  </a:lnTo>
                  <a:lnTo>
                    <a:pt x="167" y="44"/>
                  </a:lnTo>
                  <a:lnTo>
                    <a:pt x="122" y="29"/>
                  </a:lnTo>
                  <a:lnTo>
                    <a:pt x="52" y="18"/>
                  </a:lnTo>
                  <a:lnTo>
                    <a:pt x="0" y="3"/>
                  </a:lnTo>
                  <a:lnTo>
                    <a:pt x="37" y="0"/>
                  </a:lnTo>
                  <a:lnTo>
                    <a:pt x="67" y="0"/>
                  </a:lnTo>
                  <a:lnTo>
                    <a:pt x="155" y="7"/>
                  </a:lnTo>
                  <a:lnTo>
                    <a:pt x="218" y="18"/>
                  </a:lnTo>
                  <a:lnTo>
                    <a:pt x="255" y="37"/>
                  </a:lnTo>
                  <a:lnTo>
                    <a:pt x="277" y="59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2" name="図形 121"/>
            <p:cNvSpPr>
              <a:spLocks/>
            </p:cNvSpPr>
            <p:nvPr/>
          </p:nvSpPr>
          <p:spPr bwMode="auto">
            <a:xfrm>
              <a:off x="680751" y="4885735"/>
              <a:ext cx="10733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0"/>
                </a:cxn>
                <a:cxn ang="0">
                  <a:pos x="0" y="0"/>
                </a:cxn>
              </a:cxnLst>
              <a:rect l="0" t="0" r="0" b="0"/>
              <a:pathLst>
                <a:path w="7">
                  <a:moveTo>
                    <a:pt x="0" y="0"/>
                  </a:move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3" name="図形 122"/>
            <p:cNvSpPr>
              <a:spLocks/>
            </p:cNvSpPr>
            <p:nvPr/>
          </p:nvSpPr>
          <p:spPr bwMode="auto">
            <a:xfrm>
              <a:off x="628621" y="4827823"/>
              <a:ext cx="102726" cy="46612"/>
            </a:xfrm>
            <a:custGeom>
              <a:avLst/>
              <a:gdLst/>
              <a:ahLst/>
              <a:cxnLst>
                <a:cxn ang="0">
                  <a:pos x="52" y="33"/>
                </a:cxn>
                <a:cxn ang="0">
                  <a:pos x="8" y="33"/>
                </a:cxn>
                <a:cxn ang="0">
                  <a:pos x="22" y="30"/>
                </a:cxn>
                <a:cxn ang="0">
                  <a:pos x="26" y="19"/>
                </a:cxn>
                <a:cxn ang="0">
                  <a:pos x="22" y="7"/>
                </a:cxn>
                <a:cxn ang="0">
                  <a:pos x="0" y="0"/>
                </a:cxn>
                <a:cxn ang="0">
                  <a:pos x="41" y="0"/>
                </a:cxn>
                <a:cxn ang="0">
                  <a:pos x="41" y="4"/>
                </a:cxn>
                <a:cxn ang="0">
                  <a:pos x="63" y="7"/>
                </a:cxn>
                <a:cxn ang="0">
                  <a:pos x="67" y="15"/>
                </a:cxn>
                <a:cxn ang="0">
                  <a:pos x="63" y="26"/>
                </a:cxn>
                <a:cxn ang="0">
                  <a:pos x="52" y="33"/>
                </a:cxn>
              </a:cxnLst>
              <a:rect l="0" t="0" r="0" b="0"/>
              <a:pathLst>
                <a:path w="67" h="33">
                  <a:moveTo>
                    <a:pt x="52" y="33"/>
                  </a:moveTo>
                  <a:lnTo>
                    <a:pt x="8" y="33"/>
                  </a:lnTo>
                  <a:lnTo>
                    <a:pt x="22" y="30"/>
                  </a:lnTo>
                  <a:lnTo>
                    <a:pt x="26" y="19"/>
                  </a:lnTo>
                  <a:lnTo>
                    <a:pt x="22" y="7"/>
                  </a:lnTo>
                  <a:lnTo>
                    <a:pt x="0" y="0"/>
                  </a:lnTo>
                  <a:lnTo>
                    <a:pt x="41" y="0"/>
                  </a:lnTo>
                  <a:lnTo>
                    <a:pt x="41" y="4"/>
                  </a:lnTo>
                  <a:lnTo>
                    <a:pt x="63" y="7"/>
                  </a:lnTo>
                  <a:lnTo>
                    <a:pt x="67" y="15"/>
                  </a:lnTo>
                  <a:lnTo>
                    <a:pt x="63" y="26"/>
                  </a:lnTo>
                  <a:lnTo>
                    <a:pt x="52" y="33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4" name="図形 123"/>
            <p:cNvSpPr>
              <a:spLocks/>
            </p:cNvSpPr>
            <p:nvPr/>
          </p:nvSpPr>
          <p:spPr bwMode="auto">
            <a:xfrm>
              <a:off x="708349" y="4827823"/>
              <a:ext cx="90460" cy="46612"/>
            </a:xfrm>
            <a:custGeom>
              <a:avLst/>
              <a:gdLst/>
              <a:ahLst/>
              <a:cxnLst>
                <a:cxn ang="0">
                  <a:pos x="33" y="30"/>
                </a:cxn>
                <a:cxn ang="0">
                  <a:pos x="4" y="33"/>
                </a:cxn>
                <a:cxn ang="0">
                  <a:pos x="15" y="26"/>
                </a:cxn>
                <a:cxn ang="0">
                  <a:pos x="19" y="15"/>
                </a:cxn>
                <a:cxn ang="0">
                  <a:pos x="15" y="7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52" y="7"/>
                </a:cxn>
                <a:cxn ang="0">
                  <a:pos x="59" y="15"/>
                </a:cxn>
                <a:cxn ang="0">
                  <a:pos x="56" y="26"/>
                </a:cxn>
                <a:cxn ang="0">
                  <a:pos x="33" y="30"/>
                </a:cxn>
              </a:cxnLst>
              <a:rect l="0" t="0" r="0" b="0"/>
              <a:pathLst>
                <a:path w="59" h="33">
                  <a:moveTo>
                    <a:pt x="33" y="30"/>
                  </a:moveTo>
                  <a:lnTo>
                    <a:pt x="4" y="33"/>
                  </a:lnTo>
                  <a:lnTo>
                    <a:pt x="15" y="26"/>
                  </a:lnTo>
                  <a:lnTo>
                    <a:pt x="19" y="15"/>
                  </a:lnTo>
                  <a:lnTo>
                    <a:pt x="15" y="7"/>
                  </a:lnTo>
                  <a:lnTo>
                    <a:pt x="0" y="0"/>
                  </a:lnTo>
                  <a:lnTo>
                    <a:pt x="30" y="0"/>
                  </a:lnTo>
                  <a:lnTo>
                    <a:pt x="52" y="7"/>
                  </a:lnTo>
                  <a:lnTo>
                    <a:pt x="59" y="15"/>
                  </a:lnTo>
                  <a:lnTo>
                    <a:pt x="56" y="26"/>
                  </a:lnTo>
                  <a:lnTo>
                    <a:pt x="33" y="3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5" name="図形 124"/>
            <p:cNvSpPr>
              <a:spLocks/>
            </p:cNvSpPr>
            <p:nvPr/>
          </p:nvSpPr>
          <p:spPr bwMode="auto">
            <a:xfrm>
              <a:off x="153322" y="5188003"/>
              <a:ext cx="617889" cy="276844"/>
            </a:xfrm>
            <a:custGeom>
              <a:avLst/>
              <a:gdLst/>
              <a:ahLst/>
              <a:cxnLst>
                <a:cxn ang="0">
                  <a:pos x="7" y="100"/>
                </a:cxn>
                <a:cxn ang="0">
                  <a:pos x="0" y="89"/>
                </a:cxn>
                <a:cxn ang="0">
                  <a:pos x="7" y="74"/>
                </a:cxn>
                <a:cxn ang="0">
                  <a:pos x="11" y="67"/>
                </a:cxn>
                <a:cxn ang="0">
                  <a:pos x="26" y="44"/>
                </a:cxn>
                <a:cxn ang="0">
                  <a:pos x="55" y="30"/>
                </a:cxn>
                <a:cxn ang="0">
                  <a:pos x="100" y="11"/>
                </a:cxn>
                <a:cxn ang="0">
                  <a:pos x="166" y="0"/>
                </a:cxn>
                <a:cxn ang="0">
                  <a:pos x="196" y="0"/>
                </a:cxn>
                <a:cxn ang="0">
                  <a:pos x="122" y="19"/>
                </a:cxn>
                <a:cxn ang="0">
                  <a:pos x="96" y="30"/>
                </a:cxn>
                <a:cxn ang="0">
                  <a:pos x="59" y="44"/>
                </a:cxn>
                <a:cxn ang="0">
                  <a:pos x="52" y="59"/>
                </a:cxn>
                <a:cxn ang="0">
                  <a:pos x="44" y="70"/>
                </a:cxn>
                <a:cxn ang="0">
                  <a:pos x="52" y="89"/>
                </a:cxn>
                <a:cxn ang="0">
                  <a:pos x="59" y="104"/>
                </a:cxn>
                <a:cxn ang="0">
                  <a:pos x="77" y="122"/>
                </a:cxn>
                <a:cxn ang="0">
                  <a:pos x="96" y="137"/>
                </a:cxn>
                <a:cxn ang="0">
                  <a:pos x="129" y="152"/>
                </a:cxn>
                <a:cxn ang="0">
                  <a:pos x="222" y="174"/>
                </a:cxn>
                <a:cxn ang="0">
                  <a:pos x="321" y="192"/>
                </a:cxn>
                <a:cxn ang="0">
                  <a:pos x="403" y="196"/>
                </a:cxn>
                <a:cxn ang="0">
                  <a:pos x="318" y="192"/>
                </a:cxn>
                <a:cxn ang="0">
                  <a:pos x="185" y="181"/>
                </a:cxn>
                <a:cxn ang="0">
                  <a:pos x="122" y="166"/>
                </a:cxn>
                <a:cxn ang="0">
                  <a:pos x="66" y="152"/>
                </a:cxn>
                <a:cxn ang="0">
                  <a:pos x="26" y="126"/>
                </a:cxn>
                <a:cxn ang="0">
                  <a:pos x="11" y="115"/>
                </a:cxn>
                <a:cxn ang="0">
                  <a:pos x="7" y="100"/>
                </a:cxn>
              </a:cxnLst>
              <a:rect l="0" t="0" r="0" b="0"/>
              <a:pathLst>
                <a:path w="403" h="196">
                  <a:moveTo>
                    <a:pt x="7" y="100"/>
                  </a:moveTo>
                  <a:lnTo>
                    <a:pt x="0" y="89"/>
                  </a:lnTo>
                  <a:lnTo>
                    <a:pt x="7" y="74"/>
                  </a:lnTo>
                  <a:lnTo>
                    <a:pt x="11" y="67"/>
                  </a:lnTo>
                  <a:lnTo>
                    <a:pt x="26" y="44"/>
                  </a:lnTo>
                  <a:lnTo>
                    <a:pt x="55" y="30"/>
                  </a:lnTo>
                  <a:lnTo>
                    <a:pt x="100" y="11"/>
                  </a:lnTo>
                  <a:lnTo>
                    <a:pt x="166" y="0"/>
                  </a:lnTo>
                  <a:lnTo>
                    <a:pt x="196" y="0"/>
                  </a:lnTo>
                  <a:lnTo>
                    <a:pt x="122" y="19"/>
                  </a:lnTo>
                  <a:lnTo>
                    <a:pt x="96" y="30"/>
                  </a:lnTo>
                  <a:lnTo>
                    <a:pt x="59" y="44"/>
                  </a:lnTo>
                  <a:lnTo>
                    <a:pt x="52" y="59"/>
                  </a:lnTo>
                  <a:lnTo>
                    <a:pt x="44" y="70"/>
                  </a:lnTo>
                  <a:lnTo>
                    <a:pt x="52" y="89"/>
                  </a:lnTo>
                  <a:lnTo>
                    <a:pt x="59" y="104"/>
                  </a:lnTo>
                  <a:lnTo>
                    <a:pt x="77" y="122"/>
                  </a:lnTo>
                  <a:lnTo>
                    <a:pt x="96" y="137"/>
                  </a:lnTo>
                  <a:lnTo>
                    <a:pt x="129" y="152"/>
                  </a:lnTo>
                  <a:lnTo>
                    <a:pt x="222" y="174"/>
                  </a:lnTo>
                  <a:lnTo>
                    <a:pt x="321" y="192"/>
                  </a:lnTo>
                  <a:lnTo>
                    <a:pt x="403" y="196"/>
                  </a:lnTo>
                  <a:lnTo>
                    <a:pt x="318" y="192"/>
                  </a:lnTo>
                  <a:lnTo>
                    <a:pt x="185" y="181"/>
                  </a:lnTo>
                  <a:lnTo>
                    <a:pt x="122" y="166"/>
                  </a:lnTo>
                  <a:lnTo>
                    <a:pt x="66" y="152"/>
                  </a:lnTo>
                  <a:lnTo>
                    <a:pt x="26" y="126"/>
                  </a:lnTo>
                  <a:lnTo>
                    <a:pt x="11" y="115"/>
                  </a:lnTo>
                  <a:lnTo>
                    <a:pt x="7" y="10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6" name="図形 125"/>
            <p:cNvSpPr>
              <a:spLocks/>
            </p:cNvSpPr>
            <p:nvPr/>
          </p:nvSpPr>
          <p:spPr bwMode="auto">
            <a:xfrm>
              <a:off x="233049" y="4827823"/>
              <a:ext cx="1126919" cy="673748"/>
            </a:xfrm>
            <a:custGeom>
              <a:avLst/>
              <a:gdLst/>
              <a:ahLst/>
              <a:cxnLst>
                <a:cxn ang="0">
                  <a:pos x="561" y="466"/>
                </a:cxn>
                <a:cxn ang="0">
                  <a:pos x="329" y="447"/>
                </a:cxn>
                <a:cxn ang="0">
                  <a:pos x="159" y="421"/>
                </a:cxn>
                <a:cxn ang="0">
                  <a:pos x="55" y="392"/>
                </a:cxn>
                <a:cxn ang="0">
                  <a:pos x="14" y="355"/>
                </a:cxn>
                <a:cxn ang="0">
                  <a:pos x="0" y="325"/>
                </a:cxn>
                <a:cxn ang="0">
                  <a:pos x="7" y="307"/>
                </a:cxn>
                <a:cxn ang="0">
                  <a:pos x="77" y="274"/>
                </a:cxn>
                <a:cxn ang="0">
                  <a:pos x="173" y="251"/>
                </a:cxn>
                <a:cxn ang="0">
                  <a:pos x="314" y="237"/>
                </a:cxn>
                <a:cxn ang="0">
                  <a:pos x="421" y="226"/>
                </a:cxn>
                <a:cxn ang="0">
                  <a:pos x="502" y="200"/>
                </a:cxn>
                <a:cxn ang="0">
                  <a:pos x="550" y="159"/>
                </a:cxn>
                <a:cxn ang="0">
                  <a:pos x="565" y="104"/>
                </a:cxn>
                <a:cxn ang="0">
                  <a:pos x="550" y="78"/>
                </a:cxn>
                <a:cxn ang="0">
                  <a:pos x="521" y="56"/>
                </a:cxn>
                <a:cxn ang="0">
                  <a:pos x="439" y="33"/>
                </a:cxn>
                <a:cxn ang="0">
                  <a:pos x="362" y="30"/>
                </a:cxn>
                <a:cxn ang="0">
                  <a:pos x="369" y="15"/>
                </a:cxn>
                <a:cxn ang="0">
                  <a:pos x="354" y="0"/>
                </a:cxn>
                <a:cxn ang="0">
                  <a:pos x="595" y="4"/>
                </a:cxn>
                <a:cxn ang="0">
                  <a:pos x="676" y="41"/>
                </a:cxn>
                <a:cxn ang="0">
                  <a:pos x="717" y="74"/>
                </a:cxn>
                <a:cxn ang="0">
                  <a:pos x="735" y="115"/>
                </a:cxn>
                <a:cxn ang="0">
                  <a:pos x="731" y="144"/>
                </a:cxn>
                <a:cxn ang="0">
                  <a:pos x="691" y="181"/>
                </a:cxn>
                <a:cxn ang="0">
                  <a:pos x="643" y="203"/>
                </a:cxn>
                <a:cxn ang="0">
                  <a:pos x="573" y="218"/>
                </a:cxn>
                <a:cxn ang="0">
                  <a:pos x="421" y="229"/>
                </a:cxn>
                <a:cxn ang="0">
                  <a:pos x="306" y="255"/>
                </a:cxn>
                <a:cxn ang="0">
                  <a:pos x="240" y="288"/>
                </a:cxn>
                <a:cxn ang="0">
                  <a:pos x="221" y="314"/>
                </a:cxn>
                <a:cxn ang="0">
                  <a:pos x="221" y="340"/>
                </a:cxn>
                <a:cxn ang="0">
                  <a:pos x="266" y="385"/>
                </a:cxn>
                <a:cxn ang="0">
                  <a:pos x="399" y="429"/>
                </a:cxn>
                <a:cxn ang="0">
                  <a:pos x="565" y="462"/>
                </a:cxn>
                <a:cxn ang="0">
                  <a:pos x="621" y="477"/>
                </a:cxn>
              </a:cxnLst>
              <a:rect l="0" t="0" r="0" b="0"/>
              <a:pathLst>
                <a:path w="735" h="477">
                  <a:moveTo>
                    <a:pt x="602" y="470"/>
                  </a:moveTo>
                  <a:lnTo>
                    <a:pt x="561" y="466"/>
                  </a:lnTo>
                  <a:lnTo>
                    <a:pt x="380" y="451"/>
                  </a:lnTo>
                  <a:lnTo>
                    <a:pt x="329" y="447"/>
                  </a:lnTo>
                  <a:lnTo>
                    <a:pt x="221" y="436"/>
                  </a:lnTo>
                  <a:lnTo>
                    <a:pt x="159" y="421"/>
                  </a:lnTo>
                  <a:lnTo>
                    <a:pt x="99" y="410"/>
                  </a:lnTo>
                  <a:lnTo>
                    <a:pt x="55" y="392"/>
                  </a:lnTo>
                  <a:lnTo>
                    <a:pt x="29" y="370"/>
                  </a:lnTo>
                  <a:lnTo>
                    <a:pt x="14" y="355"/>
                  </a:lnTo>
                  <a:lnTo>
                    <a:pt x="3" y="340"/>
                  </a:lnTo>
                  <a:lnTo>
                    <a:pt x="0" y="325"/>
                  </a:lnTo>
                  <a:lnTo>
                    <a:pt x="3" y="314"/>
                  </a:lnTo>
                  <a:lnTo>
                    <a:pt x="7" y="307"/>
                  </a:lnTo>
                  <a:lnTo>
                    <a:pt x="44" y="288"/>
                  </a:lnTo>
                  <a:lnTo>
                    <a:pt x="77" y="274"/>
                  </a:lnTo>
                  <a:lnTo>
                    <a:pt x="170" y="251"/>
                  </a:lnTo>
                  <a:lnTo>
                    <a:pt x="173" y="251"/>
                  </a:lnTo>
                  <a:lnTo>
                    <a:pt x="244" y="240"/>
                  </a:lnTo>
                  <a:lnTo>
                    <a:pt x="314" y="237"/>
                  </a:lnTo>
                  <a:lnTo>
                    <a:pt x="351" y="229"/>
                  </a:lnTo>
                  <a:lnTo>
                    <a:pt x="421" y="226"/>
                  </a:lnTo>
                  <a:lnTo>
                    <a:pt x="462" y="214"/>
                  </a:lnTo>
                  <a:lnTo>
                    <a:pt x="502" y="200"/>
                  </a:lnTo>
                  <a:lnTo>
                    <a:pt x="532" y="185"/>
                  </a:lnTo>
                  <a:lnTo>
                    <a:pt x="550" y="159"/>
                  </a:lnTo>
                  <a:lnTo>
                    <a:pt x="565" y="141"/>
                  </a:lnTo>
                  <a:lnTo>
                    <a:pt x="565" y="104"/>
                  </a:lnTo>
                  <a:lnTo>
                    <a:pt x="561" y="96"/>
                  </a:lnTo>
                  <a:lnTo>
                    <a:pt x="550" y="78"/>
                  </a:lnTo>
                  <a:lnTo>
                    <a:pt x="536" y="70"/>
                  </a:lnTo>
                  <a:lnTo>
                    <a:pt x="521" y="56"/>
                  </a:lnTo>
                  <a:lnTo>
                    <a:pt x="487" y="41"/>
                  </a:lnTo>
                  <a:lnTo>
                    <a:pt x="439" y="33"/>
                  </a:lnTo>
                  <a:lnTo>
                    <a:pt x="384" y="30"/>
                  </a:lnTo>
                  <a:lnTo>
                    <a:pt x="362" y="30"/>
                  </a:lnTo>
                  <a:lnTo>
                    <a:pt x="369" y="26"/>
                  </a:lnTo>
                  <a:lnTo>
                    <a:pt x="369" y="15"/>
                  </a:lnTo>
                  <a:lnTo>
                    <a:pt x="366" y="4"/>
                  </a:lnTo>
                  <a:lnTo>
                    <a:pt x="354" y="0"/>
                  </a:lnTo>
                  <a:lnTo>
                    <a:pt x="565" y="0"/>
                  </a:lnTo>
                  <a:lnTo>
                    <a:pt x="595" y="4"/>
                  </a:lnTo>
                  <a:lnTo>
                    <a:pt x="628" y="15"/>
                  </a:lnTo>
                  <a:lnTo>
                    <a:pt x="676" y="41"/>
                  </a:lnTo>
                  <a:lnTo>
                    <a:pt x="706" y="63"/>
                  </a:lnTo>
                  <a:lnTo>
                    <a:pt x="717" y="74"/>
                  </a:lnTo>
                  <a:lnTo>
                    <a:pt x="731" y="96"/>
                  </a:lnTo>
                  <a:lnTo>
                    <a:pt x="735" y="115"/>
                  </a:lnTo>
                  <a:lnTo>
                    <a:pt x="735" y="133"/>
                  </a:lnTo>
                  <a:lnTo>
                    <a:pt x="731" y="144"/>
                  </a:lnTo>
                  <a:lnTo>
                    <a:pt x="717" y="166"/>
                  </a:lnTo>
                  <a:lnTo>
                    <a:pt x="691" y="181"/>
                  </a:lnTo>
                  <a:lnTo>
                    <a:pt x="672" y="196"/>
                  </a:lnTo>
                  <a:lnTo>
                    <a:pt x="643" y="203"/>
                  </a:lnTo>
                  <a:lnTo>
                    <a:pt x="591" y="214"/>
                  </a:lnTo>
                  <a:lnTo>
                    <a:pt x="573" y="218"/>
                  </a:lnTo>
                  <a:lnTo>
                    <a:pt x="532" y="218"/>
                  </a:lnTo>
                  <a:lnTo>
                    <a:pt x="421" y="229"/>
                  </a:lnTo>
                  <a:lnTo>
                    <a:pt x="362" y="240"/>
                  </a:lnTo>
                  <a:lnTo>
                    <a:pt x="306" y="255"/>
                  </a:lnTo>
                  <a:lnTo>
                    <a:pt x="258" y="281"/>
                  </a:lnTo>
                  <a:lnTo>
                    <a:pt x="240" y="288"/>
                  </a:lnTo>
                  <a:lnTo>
                    <a:pt x="229" y="307"/>
                  </a:lnTo>
                  <a:lnTo>
                    <a:pt x="221" y="314"/>
                  </a:lnTo>
                  <a:lnTo>
                    <a:pt x="221" y="325"/>
                  </a:lnTo>
                  <a:lnTo>
                    <a:pt x="221" y="340"/>
                  </a:lnTo>
                  <a:lnTo>
                    <a:pt x="236" y="366"/>
                  </a:lnTo>
                  <a:lnTo>
                    <a:pt x="266" y="385"/>
                  </a:lnTo>
                  <a:lnTo>
                    <a:pt x="314" y="410"/>
                  </a:lnTo>
                  <a:lnTo>
                    <a:pt x="399" y="429"/>
                  </a:lnTo>
                  <a:lnTo>
                    <a:pt x="487" y="447"/>
                  </a:lnTo>
                  <a:lnTo>
                    <a:pt x="565" y="462"/>
                  </a:lnTo>
                  <a:lnTo>
                    <a:pt x="661" y="477"/>
                  </a:lnTo>
                  <a:lnTo>
                    <a:pt x="621" y="477"/>
                  </a:lnTo>
                  <a:lnTo>
                    <a:pt x="602" y="47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7" name="図形 126"/>
            <p:cNvSpPr>
              <a:spLocks/>
            </p:cNvSpPr>
            <p:nvPr/>
          </p:nvSpPr>
          <p:spPr bwMode="auto">
            <a:xfrm>
              <a:off x="390971" y="5710617"/>
              <a:ext cx="720615" cy="313568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0" y="122"/>
                </a:cxn>
                <a:cxn ang="0">
                  <a:pos x="7" y="107"/>
                </a:cxn>
                <a:cxn ang="0">
                  <a:pos x="15" y="92"/>
                </a:cxn>
                <a:cxn ang="0">
                  <a:pos x="41" y="77"/>
                </a:cxn>
                <a:cxn ang="0">
                  <a:pos x="81" y="55"/>
                </a:cxn>
                <a:cxn ang="0">
                  <a:pos x="141" y="40"/>
                </a:cxn>
                <a:cxn ang="0">
                  <a:pos x="222" y="33"/>
                </a:cxn>
                <a:cxn ang="0">
                  <a:pos x="384" y="11"/>
                </a:cxn>
                <a:cxn ang="0">
                  <a:pos x="407" y="7"/>
                </a:cxn>
                <a:cxn ang="0">
                  <a:pos x="470" y="0"/>
                </a:cxn>
                <a:cxn ang="0">
                  <a:pos x="436" y="11"/>
                </a:cxn>
                <a:cxn ang="0">
                  <a:pos x="421" y="22"/>
                </a:cxn>
                <a:cxn ang="0">
                  <a:pos x="407" y="22"/>
                </a:cxn>
                <a:cxn ang="0">
                  <a:pos x="233" y="37"/>
                </a:cxn>
                <a:cxn ang="0">
                  <a:pos x="181" y="48"/>
                </a:cxn>
                <a:cxn ang="0">
                  <a:pos x="122" y="55"/>
                </a:cxn>
                <a:cxn ang="0">
                  <a:pos x="81" y="70"/>
                </a:cxn>
                <a:cxn ang="0">
                  <a:pos x="56" y="85"/>
                </a:cxn>
                <a:cxn ang="0">
                  <a:pos x="48" y="103"/>
                </a:cxn>
                <a:cxn ang="0">
                  <a:pos x="41" y="122"/>
                </a:cxn>
                <a:cxn ang="0">
                  <a:pos x="48" y="125"/>
                </a:cxn>
                <a:cxn ang="0">
                  <a:pos x="63" y="140"/>
                </a:cxn>
                <a:cxn ang="0">
                  <a:pos x="81" y="155"/>
                </a:cxn>
                <a:cxn ang="0">
                  <a:pos x="133" y="188"/>
                </a:cxn>
                <a:cxn ang="0">
                  <a:pos x="196" y="207"/>
                </a:cxn>
                <a:cxn ang="0">
                  <a:pos x="263" y="222"/>
                </a:cxn>
                <a:cxn ang="0">
                  <a:pos x="203" y="218"/>
                </a:cxn>
                <a:cxn ang="0">
                  <a:pos x="118" y="196"/>
                </a:cxn>
                <a:cxn ang="0">
                  <a:pos x="78" y="188"/>
                </a:cxn>
                <a:cxn ang="0">
                  <a:pos x="41" y="166"/>
                </a:cxn>
                <a:cxn ang="0">
                  <a:pos x="15" y="148"/>
                </a:cxn>
                <a:cxn ang="0">
                  <a:pos x="7" y="133"/>
                </a:cxn>
                <a:cxn ang="0">
                  <a:pos x="0" y="125"/>
                </a:cxn>
              </a:cxnLst>
              <a:rect l="0" t="0" r="0" b="0"/>
              <a:pathLst>
                <a:path w="470" h="222">
                  <a:moveTo>
                    <a:pt x="0" y="125"/>
                  </a:moveTo>
                  <a:lnTo>
                    <a:pt x="0" y="122"/>
                  </a:lnTo>
                  <a:lnTo>
                    <a:pt x="7" y="107"/>
                  </a:lnTo>
                  <a:lnTo>
                    <a:pt x="15" y="92"/>
                  </a:lnTo>
                  <a:lnTo>
                    <a:pt x="41" y="77"/>
                  </a:lnTo>
                  <a:lnTo>
                    <a:pt x="81" y="55"/>
                  </a:lnTo>
                  <a:lnTo>
                    <a:pt x="141" y="40"/>
                  </a:lnTo>
                  <a:lnTo>
                    <a:pt x="222" y="33"/>
                  </a:lnTo>
                  <a:lnTo>
                    <a:pt x="384" y="11"/>
                  </a:lnTo>
                  <a:lnTo>
                    <a:pt x="407" y="7"/>
                  </a:lnTo>
                  <a:lnTo>
                    <a:pt x="470" y="0"/>
                  </a:lnTo>
                  <a:lnTo>
                    <a:pt x="436" y="11"/>
                  </a:lnTo>
                  <a:lnTo>
                    <a:pt x="421" y="22"/>
                  </a:lnTo>
                  <a:lnTo>
                    <a:pt x="407" y="22"/>
                  </a:lnTo>
                  <a:lnTo>
                    <a:pt x="233" y="37"/>
                  </a:lnTo>
                  <a:lnTo>
                    <a:pt x="181" y="48"/>
                  </a:lnTo>
                  <a:lnTo>
                    <a:pt x="122" y="55"/>
                  </a:lnTo>
                  <a:lnTo>
                    <a:pt x="81" y="70"/>
                  </a:lnTo>
                  <a:lnTo>
                    <a:pt x="56" y="85"/>
                  </a:lnTo>
                  <a:lnTo>
                    <a:pt x="48" y="103"/>
                  </a:lnTo>
                  <a:lnTo>
                    <a:pt x="41" y="122"/>
                  </a:lnTo>
                  <a:lnTo>
                    <a:pt x="48" y="125"/>
                  </a:lnTo>
                  <a:lnTo>
                    <a:pt x="63" y="140"/>
                  </a:lnTo>
                  <a:lnTo>
                    <a:pt x="81" y="155"/>
                  </a:lnTo>
                  <a:lnTo>
                    <a:pt x="133" y="188"/>
                  </a:lnTo>
                  <a:lnTo>
                    <a:pt x="196" y="207"/>
                  </a:lnTo>
                  <a:lnTo>
                    <a:pt x="263" y="222"/>
                  </a:lnTo>
                  <a:lnTo>
                    <a:pt x="203" y="218"/>
                  </a:lnTo>
                  <a:lnTo>
                    <a:pt x="118" y="196"/>
                  </a:lnTo>
                  <a:lnTo>
                    <a:pt x="78" y="188"/>
                  </a:lnTo>
                  <a:lnTo>
                    <a:pt x="41" y="166"/>
                  </a:lnTo>
                  <a:lnTo>
                    <a:pt x="15" y="148"/>
                  </a:lnTo>
                  <a:lnTo>
                    <a:pt x="7" y="133"/>
                  </a:lnTo>
                  <a:lnTo>
                    <a:pt x="0" y="12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8" name="図形 127"/>
            <p:cNvSpPr>
              <a:spLocks/>
            </p:cNvSpPr>
            <p:nvPr/>
          </p:nvSpPr>
          <p:spPr bwMode="auto">
            <a:xfrm>
              <a:off x="968996" y="5486034"/>
              <a:ext cx="311244" cy="218933"/>
            </a:xfrm>
            <a:custGeom>
              <a:avLst/>
              <a:gdLst/>
              <a:ahLst/>
              <a:cxnLst>
                <a:cxn ang="0">
                  <a:pos x="93" y="15"/>
                </a:cxn>
                <a:cxn ang="0">
                  <a:pos x="141" y="26"/>
                </a:cxn>
                <a:cxn ang="0">
                  <a:pos x="178" y="40"/>
                </a:cxn>
                <a:cxn ang="0">
                  <a:pos x="196" y="55"/>
                </a:cxn>
                <a:cxn ang="0">
                  <a:pos x="203" y="66"/>
                </a:cxn>
                <a:cxn ang="0">
                  <a:pos x="203" y="81"/>
                </a:cxn>
                <a:cxn ang="0">
                  <a:pos x="203" y="89"/>
                </a:cxn>
                <a:cxn ang="0">
                  <a:pos x="196" y="96"/>
                </a:cxn>
                <a:cxn ang="0">
                  <a:pos x="192" y="111"/>
                </a:cxn>
                <a:cxn ang="0">
                  <a:pos x="166" y="122"/>
                </a:cxn>
                <a:cxn ang="0">
                  <a:pos x="111" y="137"/>
                </a:cxn>
                <a:cxn ang="0">
                  <a:pos x="56" y="144"/>
                </a:cxn>
                <a:cxn ang="0">
                  <a:pos x="0" y="155"/>
                </a:cxn>
                <a:cxn ang="0">
                  <a:pos x="37" y="144"/>
                </a:cxn>
                <a:cxn ang="0">
                  <a:pos x="59" y="126"/>
                </a:cxn>
                <a:cxn ang="0">
                  <a:pos x="85" y="103"/>
                </a:cxn>
                <a:cxn ang="0">
                  <a:pos x="96" y="96"/>
                </a:cxn>
                <a:cxn ang="0">
                  <a:pos x="96" y="81"/>
                </a:cxn>
                <a:cxn ang="0">
                  <a:pos x="96" y="66"/>
                </a:cxn>
                <a:cxn ang="0">
                  <a:pos x="85" y="52"/>
                </a:cxn>
                <a:cxn ang="0">
                  <a:pos x="67" y="33"/>
                </a:cxn>
                <a:cxn ang="0">
                  <a:pos x="52" y="18"/>
                </a:cxn>
                <a:cxn ang="0">
                  <a:pos x="41" y="15"/>
                </a:cxn>
                <a:cxn ang="0">
                  <a:pos x="0" y="0"/>
                </a:cxn>
                <a:cxn ang="0">
                  <a:pos x="59" y="11"/>
                </a:cxn>
                <a:cxn ang="0">
                  <a:pos x="93" y="15"/>
                </a:cxn>
              </a:cxnLst>
              <a:rect l="0" t="0" r="0" b="0"/>
              <a:pathLst>
                <a:path w="203" h="155">
                  <a:moveTo>
                    <a:pt x="93" y="15"/>
                  </a:moveTo>
                  <a:lnTo>
                    <a:pt x="141" y="26"/>
                  </a:lnTo>
                  <a:lnTo>
                    <a:pt x="178" y="40"/>
                  </a:lnTo>
                  <a:lnTo>
                    <a:pt x="196" y="55"/>
                  </a:lnTo>
                  <a:lnTo>
                    <a:pt x="203" y="66"/>
                  </a:lnTo>
                  <a:lnTo>
                    <a:pt x="203" y="81"/>
                  </a:lnTo>
                  <a:lnTo>
                    <a:pt x="203" y="89"/>
                  </a:lnTo>
                  <a:lnTo>
                    <a:pt x="196" y="96"/>
                  </a:lnTo>
                  <a:lnTo>
                    <a:pt x="192" y="111"/>
                  </a:lnTo>
                  <a:lnTo>
                    <a:pt x="166" y="122"/>
                  </a:lnTo>
                  <a:lnTo>
                    <a:pt x="111" y="137"/>
                  </a:lnTo>
                  <a:lnTo>
                    <a:pt x="56" y="144"/>
                  </a:lnTo>
                  <a:lnTo>
                    <a:pt x="0" y="155"/>
                  </a:lnTo>
                  <a:lnTo>
                    <a:pt x="37" y="144"/>
                  </a:lnTo>
                  <a:lnTo>
                    <a:pt x="59" y="126"/>
                  </a:lnTo>
                  <a:lnTo>
                    <a:pt x="85" y="103"/>
                  </a:lnTo>
                  <a:lnTo>
                    <a:pt x="96" y="96"/>
                  </a:lnTo>
                  <a:lnTo>
                    <a:pt x="96" y="81"/>
                  </a:lnTo>
                  <a:lnTo>
                    <a:pt x="96" y="66"/>
                  </a:lnTo>
                  <a:lnTo>
                    <a:pt x="85" y="52"/>
                  </a:lnTo>
                  <a:lnTo>
                    <a:pt x="67" y="33"/>
                  </a:lnTo>
                  <a:lnTo>
                    <a:pt x="52" y="18"/>
                  </a:lnTo>
                  <a:lnTo>
                    <a:pt x="41" y="15"/>
                  </a:lnTo>
                  <a:lnTo>
                    <a:pt x="0" y="0"/>
                  </a:lnTo>
                  <a:lnTo>
                    <a:pt x="59" y="11"/>
                  </a:lnTo>
                  <a:lnTo>
                    <a:pt x="93" y="1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29" name="図形 128"/>
            <p:cNvSpPr>
              <a:spLocks/>
            </p:cNvSpPr>
            <p:nvPr/>
          </p:nvSpPr>
          <p:spPr bwMode="auto">
            <a:xfrm>
              <a:off x="210051" y="5486034"/>
              <a:ext cx="906135" cy="521201"/>
            </a:xfrm>
            <a:custGeom>
              <a:avLst/>
              <a:gdLst/>
              <a:ahLst/>
              <a:cxnLst>
                <a:cxn ang="0">
                  <a:pos x="436" y="0"/>
                </a:cxn>
                <a:cxn ang="0">
                  <a:pos x="480" y="4"/>
                </a:cxn>
                <a:cxn ang="0">
                  <a:pos x="517" y="11"/>
                </a:cxn>
                <a:cxn ang="0">
                  <a:pos x="547" y="18"/>
                </a:cxn>
                <a:cxn ang="0">
                  <a:pos x="562" y="33"/>
                </a:cxn>
                <a:cxn ang="0">
                  <a:pos x="576" y="52"/>
                </a:cxn>
                <a:cxn ang="0">
                  <a:pos x="588" y="66"/>
                </a:cxn>
                <a:cxn ang="0">
                  <a:pos x="591" y="81"/>
                </a:cxn>
                <a:cxn ang="0">
                  <a:pos x="588" y="96"/>
                </a:cxn>
                <a:cxn ang="0">
                  <a:pos x="576" y="103"/>
                </a:cxn>
                <a:cxn ang="0">
                  <a:pos x="554" y="126"/>
                </a:cxn>
                <a:cxn ang="0">
                  <a:pos x="532" y="140"/>
                </a:cxn>
                <a:cxn ang="0">
                  <a:pos x="451" y="159"/>
                </a:cxn>
                <a:cxn ang="0">
                  <a:pos x="344" y="174"/>
                </a:cxn>
                <a:cxn ang="0">
                  <a:pos x="203" y="196"/>
                </a:cxn>
                <a:cxn ang="0">
                  <a:pos x="155" y="199"/>
                </a:cxn>
                <a:cxn ang="0">
                  <a:pos x="114" y="214"/>
                </a:cxn>
                <a:cxn ang="0">
                  <a:pos x="88" y="225"/>
                </a:cxn>
                <a:cxn ang="0">
                  <a:pos x="70" y="240"/>
                </a:cxn>
                <a:cxn ang="0">
                  <a:pos x="59" y="255"/>
                </a:cxn>
                <a:cxn ang="0">
                  <a:pos x="55" y="266"/>
                </a:cxn>
                <a:cxn ang="0">
                  <a:pos x="55" y="281"/>
                </a:cxn>
                <a:cxn ang="0">
                  <a:pos x="59" y="292"/>
                </a:cxn>
                <a:cxn ang="0">
                  <a:pos x="70" y="310"/>
                </a:cxn>
                <a:cxn ang="0">
                  <a:pos x="88" y="325"/>
                </a:cxn>
                <a:cxn ang="0">
                  <a:pos x="111" y="336"/>
                </a:cxn>
                <a:cxn ang="0">
                  <a:pos x="159" y="355"/>
                </a:cxn>
                <a:cxn ang="0">
                  <a:pos x="218" y="369"/>
                </a:cxn>
                <a:cxn ang="0">
                  <a:pos x="166" y="362"/>
                </a:cxn>
                <a:cxn ang="0">
                  <a:pos x="118" y="347"/>
                </a:cxn>
                <a:cxn ang="0">
                  <a:pos x="55" y="321"/>
                </a:cxn>
                <a:cxn ang="0">
                  <a:pos x="18" y="296"/>
                </a:cxn>
                <a:cxn ang="0">
                  <a:pos x="7" y="292"/>
                </a:cxn>
                <a:cxn ang="0">
                  <a:pos x="0" y="277"/>
                </a:cxn>
                <a:cxn ang="0">
                  <a:pos x="3" y="255"/>
                </a:cxn>
                <a:cxn ang="0">
                  <a:pos x="18" y="236"/>
                </a:cxn>
                <a:cxn ang="0">
                  <a:pos x="48" y="222"/>
                </a:cxn>
                <a:cxn ang="0">
                  <a:pos x="85" y="207"/>
                </a:cxn>
                <a:cxn ang="0">
                  <a:pos x="118" y="196"/>
                </a:cxn>
                <a:cxn ang="0">
                  <a:pos x="174" y="185"/>
                </a:cxn>
                <a:cxn ang="0">
                  <a:pos x="454" y="137"/>
                </a:cxn>
                <a:cxn ang="0">
                  <a:pos x="484" y="126"/>
                </a:cxn>
                <a:cxn ang="0">
                  <a:pos x="510" y="114"/>
                </a:cxn>
                <a:cxn ang="0">
                  <a:pos x="525" y="100"/>
                </a:cxn>
                <a:cxn ang="0">
                  <a:pos x="532" y="89"/>
                </a:cxn>
                <a:cxn ang="0">
                  <a:pos x="532" y="70"/>
                </a:cxn>
                <a:cxn ang="0">
                  <a:pos x="521" y="59"/>
                </a:cxn>
                <a:cxn ang="0">
                  <a:pos x="502" y="44"/>
                </a:cxn>
                <a:cxn ang="0">
                  <a:pos x="469" y="26"/>
                </a:cxn>
                <a:cxn ang="0">
                  <a:pos x="432" y="15"/>
                </a:cxn>
                <a:cxn ang="0">
                  <a:pos x="384" y="4"/>
                </a:cxn>
                <a:cxn ang="0">
                  <a:pos x="336" y="0"/>
                </a:cxn>
                <a:cxn ang="0">
                  <a:pos x="436" y="0"/>
                </a:cxn>
              </a:cxnLst>
              <a:rect l="0" t="0" r="0" b="0"/>
              <a:pathLst>
                <a:path w="591" h="369">
                  <a:moveTo>
                    <a:pt x="436" y="0"/>
                  </a:moveTo>
                  <a:lnTo>
                    <a:pt x="480" y="4"/>
                  </a:lnTo>
                  <a:lnTo>
                    <a:pt x="517" y="11"/>
                  </a:lnTo>
                  <a:lnTo>
                    <a:pt x="547" y="18"/>
                  </a:lnTo>
                  <a:lnTo>
                    <a:pt x="562" y="33"/>
                  </a:lnTo>
                  <a:lnTo>
                    <a:pt x="576" y="52"/>
                  </a:lnTo>
                  <a:lnTo>
                    <a:pt x="588" y="66"/>
                  </a:lnTo>
                  <a:lnTo>
                    <a:pt x="591" y="81"/>
                  </a:lnTo>
                  <a:lnTo>
                    <a:pt x="588" y="96"/>
                  </a:lnTo>
                  <a:lnTo>
                    <a:pt x="576" y="103"/>
                  </a:lnTo>
                  <a:lnTo>
                    <a:pt x="554" y="126"/>
                  </a:lnTo>
                  <a:lnTo>
                    <a:pt x="532" y="140"/>
                  </a:lnTo>
                  <a:lnTo>
                    <a:pt x="451" y="159"/>
                  </a:lnTo>
                  <a:lnTo>
                    <a:pt x="344" y="174"/>
                  </a:lnTo>
                  <a:lnTo>
                    <a:pt x="203" y="196"/>
                  </a:lnTo>
                  <a:lnTo>
                    <a:pt x="155" y="199"/>
                  </a:lnTo>
                  <a:lnTo>
                    <a:pt x="114" y="214"/>
                  </a:lnTo>
                  <a:lnTo>
                    <a:pt x="88" y="225"/>
                  </a:lnTo>
                  <a:lnTo>
                    <a:pt x="70" y="240"/>
                  </a:lnTo>
                  <a:lnTo>
                    <a:pt x="59" y="255"/>
                  </a:lnTo>
                  <a:lnTo>
                    <a:pt x="55" y="266"/>
                  </a:lnTo>
                  <a:lnTo>
                    <a:pt x="55" y="281"/>
                  </a:lnTo>
                  <a:lnTo>
                    <a:pt x="59" y="292"/>
                  </a:lnTo>
                  <a:lnTo>
                    <a:pt x="70" y="310"/>
                  </a:lnTo>
                  <a:lnTo>
                    <a:pt x="88" y="325"/>
                  </a:lnTo>
                  <a:lnTo>
                    <a:pt x="111" y="336"/>
                  </a:lnTo>
                  <a:lnTo>
                    <a:pt x="159" y="355"/>
                  </a:lnTo>
                  <a:lnTo>
                    <a:pt x="218" y="369"/>
                  </a:lnTo>
                  <a:lnTo>
                    <a:pt x="166" y="362"/>
                  </a:lnTo>
                  <a:lnTo>
                    <a:pt x="118" y="347"/>
                  </a:lnTo>
                  <a:lnTo>
                    <a:pt x="55" y="321"/>
                  </a:lnTo>
                  <a:lnTo>
                    <a:pt x="18" y="296"/>
                  </a:lnTo>
                  <a:lnTo>
                    <a:pt x="7" y="292"/>
                  </a:lnTo>
                  <a:lnTo>
                    <a:pt x="0" y="277"/>
                  </a:lnTo>
                  <a:lnTo>
                    <a:pt x="3" y="255"/>
                  </a:lnTo>
                  <a:lnTo>
                    <a:pt x="18" y="236"/>
                  </a:lnTo>
                  <a:lnTo>
                    <a:pt x="48" y="222"/>
                  </a:lnTo>
                  <a:lnTo>
                    <a:pt x="85" y="207"/>
                  </a:lnTo>
                  <a:lnTo>
                    <a:pt x="118" y="196"/>
                  </a:lnTo>
                  <a:lnTo>
                    <a:pt x="174" y="185"/>
                  </a:lnTo>
                  <a:lnTo>
                    <a:pt x="454" y="137"/>
                  </a:lnTo>
                  <a:lnTo>
                    <a:pt x="484" y="126"/>
                  </a:lnTo>
                  <a:lnTo>
                    <a:pt x="510" y="114"/>
                  </a:lnTo>
                  <a:lnTo>
                    <a:pt x="525" y="100"/>
                  </a:lnTo>
                  <a:lnTo>
                    <a:pt x="532" y="89"/>
                  </a:lnTo>
                  <a:lnTo>
                    <a:pt x="532" y="70"/>
                  </a:lnTo>
                  <a:lnTo>
                    <a:pt x="521" y="59"/>
                  </a:lnTo>
                  <a:lnTo>
                    <a:pt x="502" y="44"/>
                  </a:lnTo>
                  <a:lnTo>
                    <a:pt x="469" y="26"/>
                  </a:lnTo>
                  <a:lnTo>
                    <a:pt x="432" y="15"/>
                  </a:lnTo>
                  <a:lnTo>
                    <a:pt x="384" y="4"/>
                  </a:lnTo>
                  <a:lnTo>
                    <a:pt x="336" y="0"/>
                  </a:lnTo>
                  <a:lnTo>
                    <a:pt x="436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0" name="図形 129"/>
            <p:cNvSpPr>
              <a:spLocks/>
            </p:cNvSpPr>
            <p:nvPr/>
          </p:nvSpPr>
          <p:spPr bwMode="auto">
            <a:xfrm>
              <a:off x="16865" y="5767116"/>
              <a:ext cx="22998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0" y="0"/>
                </a:cxn>
              </a:cxnLst>
              <a:rect l="0" t="0" r="0" b="0"/>
              <a:pathLst>
                <a:path w="15">
                  <a:moveTo>
                    <a:pt x="0" y="0"/>
                  </a:moveTo>
                  <a:lnTo>
                    <a:pt x="1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1" name="図形 130"/>
            <p:cNvSpPr>
              <a:spLocks/>
            </p:cNvSpPr>
            <p:nvPr/>
          </p:nvSpPr>
          <p:spPr bwMode="auto">
            <a:xfrm>
              <a:off x="62862" y="5486034"/>
              <a:ext cx="447701" cy="276844"/>
            </a:xfrm>
            <a:custGeom>
              <a:avLst/>
              <a:gdLst/>
              <a:ahLst/>
              <a:cxnLst>
                <a:cxn ang="0">
                  <a:pos x="151" y="155"/>
                </a:cxn>
                <a:cxn ang="0">
                  <a:pos x="184" y="137"/>
                </a:cxn>
                <a:cxn ang="0">
                  <a:pos x="196" y="122"/>
                </a:cxn>
                <a:cxn ang="0">
                  <a:pos x="199" y="111"/>
                </a:cxn>
                <a:cxn ang="0">
                  <a:pos x="210" y="89"/>
                </a:cxn>
                <a:cxn ang="0">
                  <a:pos x="207" y="70"/>
                </a:cxn>
                <a:cxn ang="0">
                  <a:pos x="207" y="55"/>
                </a:cxn>
                <a:cxn ang="0">
                  <a:pos x="188" y="33"/>
                </a:cxn>
                <a:cxn ang="0">
                  <a:pos x="170" y="18"/>
                </a:cxn>
                <a:cxn ang="0">
                  <a:pos x="125" y="0"/>
                </a:cxn>
                <a:cxn ang="0">
                  <a:pos x="173" y="0"/>
                </a:cxn>
                <a:cxn ang="0">
                  <a:pos x="210" y="11"/>
                </a:cxn>
                <a:cxn ang="0">
                  <a:pos x="244" y="26"/>
                </a:cxn>
                <a:cxn ang="0">
                  <a:pos x="277" y="44"/>
                </a:cxn>
                <a:cxn ang="0">
                  <a:pos x="284" y="59"/>
                </a:cxn>
                <a:cxn ang="0">
                  <a:pos x="292" y="70"/>
                </a:cxn>
                <a:cxn ang="0">
                  <a:pos x="284" y="96"/>
                </a:cxn>
                <a:cxn ang="0">
                  <a:pos x="270" y="111"/>
                </a:cxn>
                <a:cxn ang="0">
                  <a:pos x="251" y="129"/>
                </a:cxn>
                <a:cxn ang="0">
                  <a:pos x="221" y="144"/>
                </a:cxn>
                <a:cxn ang="0">
                  <a:pos x="188" y="155"/>
                </a:cxn>
                <a:cxn ang="0">
                  <a:pos x="118" y="174"/>
                </a:cxn>
                <a:cxn ang="0">
                  <a:pos x="48" y="192"/>
                </a:cxn>
                <a:cxn ang="0">
                  <a:pos x="0" y="196"/>
                </a:cxn>
                <a:cxn ang="0">
                  <a:pos x="59" y="185"/>
                </a:cxn>
                <a:cxn ang="0">
                  <a:pos x="103" y="170"/>
                </a:cxn>
                <a:cxn ang="0">
                  <a:pos x="151" y="155"/>
                </a:cxn>
              </a:cxnLst>
              <a:rect l="0" t="0" r="0" b="0"/>
              <a:pathLst>
                <a:path w="292" h="196">
                  <a:moveTo>
                    <a:pt x="151" y="155"/>
                  </a:moveTo>
                  <a:lnTo>
                    <a:pt x="184" y="137"/>
                  </a:lnTo>
                  <a:lnTo>
                    <a:pt x="196" y="122"/>
                  </a:lnTo>
                  <a:lnTo>
                    <a:pt x="199" y="111"/>
                  </a:lnTo>
                  <a:lnTo>
                    <a:pt x="210" y="89"/>
                  </a:lnTo>
                  <a:lnTo>
                    <a:pt x="207" y="70"/>
                  </a:lnTo>
                  <a:lnTo>
                    <a:pt x="207" y="55"/>
                  </a:lnTo>
                  <a:lnTo>
                    <a:pt x="188" y="33"/>
                  </a:lnTo>
                  <a:lnTo>
                    <a:pt x="170" y="18"/>
                  </a:lnTo>
                  <a:lnTo>
                    <a:pt x="125" y="0"/>
                  </a:lnTo>
                  <a:lnTo>
                    <a:pt x="173" y="0"/>
                  </a:lnTo>
                  <a:lnTo>
                    <a:pt x="210" y="11"/>
                  </a:lnTo>
                  <a:lnTo>
                    <a:pt x="244" y="26"/>
                  </a:lnTo>
                  <a:lnTo>
                    <a:pt x="277" y="44"/>
                  </a:lnTo>
                  <a:lnTo>
                    <a:pt x="284" y="59"/>
                  </a:lnTo>
                  <a:lnTo>
                    <a:pt x="292" y="70"/>
                  </a:lnTo>
                  <a:lnTo>
                    <a:pt x="284" y="96"/>
                  </a:lnTo>
                  <a:lnTo>
                    <a:pt x="270" y="111"/>
                  </a:lnTo>
                  <a:lnTo>
                    <a:pt x="251" y="129"/>
                  </a:lnTo>
                  <a:lnTo>
                    <a:pt x="221" y="144"/>
                  </a:lnTo>
                  <a:lnTo>
                    <a:pt x="188" y="155"/>
                  </a:lnTo>
                  <a:lnTo>
                    <a:pt x="118" y="174"/>
                  </a:lnTo>
                  <a:lnTo>
                    <a:pt x="48" y="192"/>
                  </a:lnTo>
                  <a:lnTo>
                    <a:pt x="0" y="196"/>
                  </a:lnTo>
                  <a:lnTo>
                    <a:pt x="59" y="185"/>
                  </a:lnTo>
                  <a:lnTo>
                    <a:pt x="103" y="170"/>
                  </a:lnTo>
                  <a:lnTo>
                    <a:pt x="151" y="15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2" name="図形 131"/>
            <p:cNvSpPr>
              <a:spLocks/>
            </p:cNvSpPr>
            <p:nvPr/>
          </p:nvSpPr>
          <p:spPr bwMode="auto">
            <a:xfrm>
              <a:off x="367973" y="5522758"/>
              <a:ext cx="226917" cy="187859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107" y="7"/>
                </a:cxn>
                <a:cxn ang="0">
                  <a:pos x="126" y="14"/>
                </a:cxn>
                <a:cxn ang="0">
                  <a:pos x="137" y="29"/>
                </a:cxn>
                <a:cxn ang="0">
                  <a:pos x="141" y="40"/>
                </a:cxn>
                <a:cxn ang="0">
                  <a:pos x="148" y="48"/>
                </a:cxn>
                <a:cxn ang="0">
                  <a:pos x="148" y="59"/>
                </a:cxn>
                <a:cxn ang="0">
                  <a:pos x="137" y="77"/>
                </a:cxn>
                <a:cxn ang="0">
                  <a:pos x="122" y="96"/>
                </a:cxn>
                <a:cxn ang="0">
                  <a:pos x="96" y="111"/>
                </a:cxn>
                <a:cxn ang="0">
                  <a:pos x="78" y="118"/>
                </a:cxn>
                <a:cxn ang="0">
                  <a:pos x="26" y="129"/>
                </a:cxn>
                <a:cxn ang="0">
                  <a:pos x="0" y="133"/>
                </a:cxn>
                <a:cxn ang="0">
                  <a:pos x="56" y="103"/>
                </a:cxn>
                <a:cxn ang="0">
                  <a:pos x="78" y="88"/>
                </a:cxn>
                <a:cxn ang="0">
                  <a:pos x="85" y="70"/>
                </a:cxn>
                <a:cxn ang="0">
                  <a:pos x="93" y="44"/>
                </a:cxn>
                <a:cxn ang="0">
                  <a:pos x="93" y="33"/>
                </a:cxn>
                <a:cxn ang="0">
                  <a:pos x="82" y="26"/>
                </a:cxn>
                <a:cxn ang="0">
                  <a:pos x="56" y="0"/>
                </a:cxn>
              </a:cxnLst>
              <a:rect l="0" t="0" r="0" b="0"/>
              <a:pathLst>
                <a:path w="148" h="133">
                  <a:moveTo>
                    <a:pt x="56" y="0"/>
                  </a:moveTo>
                  <a:lnTo>
                    <a:pt x="107" y="7"/>
                  </a:lnTo>
                  <a:lnTo>
                    <a:pt x="126" y="14"/>
                  </a:lnTo>
                  <a:lnTo>
                    <a:pt x="137" y="29"/>
                  </a:lnTo>
                  <a:lnTo>
                    <a:pt x="141" y="40"/>
                  </a:lnTo>
                  <a:lnTo>
                    <a:pt x="148" y="48"/>
                  </a:lnTo>
                  <a:lnTo>
                    <a:pt x="148" y="59"/>
                  </a:lnTo>
                  <a:lnTo>
                    <a:pt x="137" y="77"/>
                  </a:lnTo>
                  <a:lnTo>
                    <a:pt x="122" y="96"/>
                  </a:lnTo>
                  <a:lnTo>
                    <a:pt x="96" y="111"/>
                  </a:lnTo>
                  <a:lnTo>
                    <a:pt x="78" y="118"/>
                  </a:lnTo>
                  <a:lnTo>
                    <a:pt x="26" y="129"/>
                  </a:lnTo>
                  <a:lnTo>
                    <a:pt x="0" y="133"/>
                  </a:lnTo>
                  <a:lnTo>
                    <a:pt x="56" y="103"/>
                  </a:lnTo>
                  <a:lnTo>
                    <a:pt x="78" y="88"/>
                  </a:lnTo>
                  <a:lnTo>
                    <a:pt x="85" y="70"/>
                  </a:lnTo>
                  <a:lnTo>
                    <a:pt x="93" y="44"/>
                  </a:lnTo>
                  <a:lnTo>
                    <a:pt x="93" y="33"/>
                  </a:lnTo>
                  <a:lnTo>
                    <a:pt x="82" y="26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3" name="図形 132"/>
            <p:cNvSpPr>
              <a:spLocks/>
            </p:cNvSpPr>
            <p:nvPr/>
          </p:nvSpPr>
          <p:spPr bwMode="auto">
            <a:xfrm>
              <a:off x="84327" y="5459197"/>
              <a:ext cx="941399" cy="307918"/>
            </a:xfrm>
            <a:custGeom>
              <a:avLst/>
              <a:gdLst/>
              <a:ahLst/>
              <a:cxnLst>
                <a:cxn ang="0">
                  <a:pos x="0" y="218"/>
                </a:cxn>
                <a:cxn ang="0">
                  <a:pos x="82" y="204"/>
                </a:cxn>
                <a:cxn ang="0">
                  <a:pos x="130" y="193"/>
                </a:cxn>
                <a:cxn ang="0">
                  <a:pos x="182" y="178"/>
                </a:cxn>
                <a:cxn ang="0">
                  <a:pos x="207" y="178"/>
                </a:cxn>
                <a:cxn ang="0">
                  <a:pos x="256" y="170"/>
                </a:cxn>
                <a:cxn ang="0">
                  <a:pos x="281" y="159"/>
                </a:cxn>
                <a:cxn ang="0">
                  <a:pos x="307" y="145"/>
                </a:cxn>
                <a:cxn ang="0">
                  <a:pos x="326" y="130"/>
                </a:cxn>
                <a:cxn ang="0">
                  <a:pos x="337" y="104"/>
                </a:cxn>
                <a:cxn ang="0">
                  <a:pos x="337" y="93"/>
                </a:cxn>
                <a:cxn ang="0">
                  <a:pos x="333" y="85"/>
                </a:cxn>
                <a:cxn ang="0">
                  <a:pos x="326" y="71"/>
                </a:cxn>
                <a:cxn ang="0">
                  <a:pos x="311" y="59"/>
                </a:cxn>
                <a:cxn ang="0">
                  <a:pos x="292" y="48"/>
                </a:cxn>
                <a:cxn ang="0">
                  <a:pos x="270" y="45"/>
                </a:cxn>
                <a:cxn ang="0">
                  <a:pos x="241" y="37"/>
                </a:cxn>
                <a:cxn ang="0">
                  <a:pos x="241" y="45"/>
                </a:cxn>
                <a:cxn ang="0">
                  <a:pos x="237" y="37"/>
                </a:cxn>
                <a:cxn ang="0">
                  <a:pos x="200" y="23"/>
                </a:cxn>
                <a:cxn ang="0">
                  <a:pos x="159" y="19"/>
                </a:cxn>
                <a:cxn ang="0">
                  <a:pos x="111" y="15"/>
                </a:cxn>
                <a:cxn ang="0">
                  <a:pos x="111" y="19"/>
                </a:cxn>
                <a:cxn ang="0">
                  <a:pos x="71" y="4"/>
                </a:cxn>
                <a:cxn ang="0">
                  <a:pos x="30" y="0"/>
                </a:cxn>
                <a:cxn ang="0">
                  <a:pos x="52" y="0"/>
                </a:cxn>
                <a:cxn ang="0">
                  <a:pos x="292" y="15"/>
                </a:cxn>
                <a:cxn ang="0">
                  <a:pos x="333" y="19"/>
                </a:cxn>
                <a:cxn ang="0">
                  <a:pos x="411" y="19"/>
                </a:cxn>
                <a:cxn ang="0">
                  <a:pos x="463" y="30"/>
                </a:cxn>
                <a:cxn ang="0">
                  <a:pos x="507" y="34"/>
                </a:cxn>
                <a:cxn ang="0">
                  <a:pos x="551" y="48"/>
                </a:cxn>
                <a:cxn ang="0">
                  <a:pos x="584" y="63"/>
                </a:cxn>
                <a:cxn ang="0">
                  <a:pos x="599" y="78"/>
                </a:cxn>
                <a:cxn ang="0">
                  <a:pos x="607" y="89"/>
                </a:cxn>
                <a:cxn ang="0">
                  <a:pos x="614" y="108"/>
                </a:cxn>
                <a:cxn ang="0">
                  <a:pos x="603" y="119"/>
                </a:cxn>
                <a:cxn ang="0">
                  <a:pos x="592" y="130"/>
                </a:cxn>
                <a:cxn ang="0">
                  <a:pos x="566" y="145"/>
                </a:cxn>
                <a:cxn ang="0">
                  <a:pos x="536" y="148"/>
                </a:cxn>
                <a:cxn ang="0">
                  <a:pos x="256" y="200"/>
                </a:cxn>
                <a:cxn ang="0">
                  <a:pos x="200" y="211"/>
                </a:cxn>
                <a:cxn ang="0">
                  <a:pos x="196" y="211"/>
                </a:cxn>
                <a:cxn ang="0">
                  <a:pos x="152" y="215"/>
                </a:cxn>
                <a:cxn ang="0">
                  <a:pos x="115" y="218"/>
                </a:cxn>
                <a:cxn ang="0">
                  <a:pos x="67" y="215"/>
                </a:cxn>
                <a:cxn ang="0">
                  <a:pos x="0" y="218"/>
                </a:cxn>
              </a:cxnLst>
              <a:rect l="0" t="0" r="0" b="0"/>
              <a:pathLst>
                <a:path w="614" h="218">
                  <a:moveTo>
                    <a:pt x="0" y="218"/>
                  </a:moveTo>
                  <a:lnTo>
                    <a:pt x="82" y="204"/>
                  </a:lnTo>
                  <a:lnTo>
                    <a:pt x="130" y="193"/>
                  </a:lnTo>
                  <a:lnTo>
                    <a:pt x="182" y="178"/>
                  </a:lnTo>
                  <a:lnTo>
                    <a:pt x="207" y="178"/>
                  </a:lnTo>
                  <a:lnTo>
                    <a:pt x="256" y="170"/>
                  </a:lnTo>
                  <a:lnTo>
                    <a:pt x="281" y="159"/>
                  </a:lnTo>
                  <a:lnTo>
                    <a:pt x="307" y="145"/>
                  </a:lnTo>
                  <a:lnTo>
                    <a:pt x="326" y="130"/>
                  </a:lnTo>
                  <a:lnTo>
                    <a:pt x="337" y="104"/>
                  </a:lnTo>
                  <a:lnTo>
                    <a:pt x="337" y="93"/>
                  </a:lnTo>
                  <a:lnTo>
                    <a:pt x="333" y="85"/>
                  </a:lnTo>
                  <a:lnTo>
                    <a:pt x="326" y="71"/>
                  </a:lnTo>
                  <a:lnTo>
                    <a:pt x="311" y="59"/>
                  </a:lnTo>
                  <a:lnTo>
                    <a:pt x="292" y="48"/>
                  </a:lnTo>
                  <a:lnTo>
                    <a:pt x="270" y="45"/>
                  </a:lnTo>
                  <a:lnTo>
                    <a:pt x="241" y="37"/>
                  </a:lnTo>
                  <a:lnTo>
                    <a:pt x="241" y="45"/>
                  </a:lnTo>
                  <a:lnTo>
                    <a:pt x="237" y="37"/>
                  </a:lnTo>
                  <a:lnTo>
                    <a:pt x="200" y="23"/>
                  </a:lnTo>
                  <a:lnTo>
                    <a:pt x="159" y="19"/>
                  </a:lnTo>
                  <a:lnTo>
                    <a:pt x="111" y="15"/>
                  </a:lnTo>
                  <a:lnTo>
                    <a:pt x="111" y="19"/>
                  </a:lnTo>
                  <a:lnTo>
                    <a:pt x="71" y="4"/>
                  </a:lnTo>
                  <a:lnTo>
                    <a:pt x="30" y="0"/>
                  </a:lnTo>
                  <a:lnTo>
                    <a:pt x="52" y="0"/>
                  </a:lnTo>
                  <a:lnTo>
                    <a:pt x="292" y="15"/>
                  </a:lnTo>
                  <a:lnTo>
                    <a:pt x="333" y="19"/>
                  </a:lnTo>
                  <a:lnTo>
                    <a:pt x="411" y="19"/>
                  </a:lnTo>
                  <a:lnTo>
                    <a:pt x="463" y="30"/>
                  </a:lnTo>
                  <a:lnTo>
                    <a:pt x="507" y="34"/>
                  </a:lnTo>
                  <a:lnTo>
                    <a:pt x="551" y="48"/>
                  </a:lnTo>
                  <a:lnTo>
                    <a:pt x="584" y="63"/>
                  </a:lnTo>
                  <a:lnTo>
                    <a:pt x="599" y="78"/>
                  </a:lnTo>
                  <a:lnTo>
                    <a:pt x="607" y="89"/>
                  </a:lnTo>
                  <a:lnTo>
                    <a:pt x="614" y="108"/>
                  </a:lnTo>
                  <a:lnTo>
                    <a:pt x="603" y="119"/>
                  </a:lnTo>
                  <a:lnTo>
                    <a:pt x="592" y="130"/>
                  </a:lnTo>
                  <a:lnTo>
                    <a:pt x="566" y="145"/>
                  </a:lnTo>
                  <a:lnTo>
                    <a:pt x="536" y="148"/>
                  </a:lnTo>
                  <a:lnTo>
                    <a:pt x="256" y="200"/>
                  </a:lnTo>
                  <a:lnTo>
                    <a:pt x="200" y="211"/>
                  </a:lnTo>
                  <a:lnTo>
                    <a:pt x="196" y="211"/>
                  </a:lnTo>
                  <a:lnTo>
                    <a:pt x="152" y="215"/>
                  </a:lnTo>
                  <a:lnTo>
                    <a:pt x="115" y="218"/>
                  </a:lnTo>
                  <a:lnTo>
                    <a:pt x="67" y="215"/>
                  </a:lnTo>
                  <a:lnTo>
                    <a:pt x="0" y="21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4" name="図形 133"/>
            <p:cNvSpPr>
              <a:spLocks/>
            </p:cNvSpPr>
            <p:nvPr/>
          </p:nvSpPr>
          <p:spPr bwMode="auto">
            <a:xfrm>
              <a:off x="90460" y="5747341"/>
              <a:ext cx="964397" cy="317806"/>
            </a:xfrm>
            <a:custGeom>
              <a:avLst/>
              <a:gdLst/>
              <a:ahLst/>
              <a:cxnLst>
                <a:cxn ang="0">
                  <a:pos x="617" y="221"/>
                </a:cxn>
                <a:cxn ang="0">
                  <a:pos x="569" y="225"/>
                </a:cxn>
                <a:cxn ang="0">
                  <a:pos x="558" y="221"/>
                </a:cxn>
                <a:cxn ang="0">
                  <a:pos x="477" y="225"/>
                </a:cxn>
                <a:cxn ang="0">
                  <a:pos x="281" y="210"/>
                </a:cxn>
                <a:cxn ang="0">
                  <a:pos x="196" y="192"/>
                </a:cxn>
                <a:cxn ang="0">
                  <a:pos x="96" y="155"/>
                </a:cxn>
                <a:cxn ang="0">
                  <a:pos x="30" y="125"/>
                </a:cxn>
                <a:cxn ang="0">
                  <a:pos x="0" y="99"/>
                </a:cxn>
                <a:cxn ang="0">
                  <a:pos x="0" y="92"/>
                </a:cxn>
                <a:cxn ang="0">
                  <a:pos x="22" y="66"/>
                </a:cxn>
                <a:cxn ang="0">
                  <a:pos x="100" y="22"/>
                </a:cxn>
                <a:cxn ang="0">
                  <a:pos x="141" y="14"/>
                </a:cxn>
                <a:cxn ang="0">
                  <a:pos x="152" y="22"/>
                </a:cxn>
                <a:cxn ang="0">
                  <a:pos x="93" y="51"/>
                </a:cxn>
                <a:cxn ang="0">
                  <a:pos x="78" y="92"/>
                </a:cxn>
                <a:cxn ang="0">
                  <a:pos x="96" y="114"/>
                </a:cxn>
                <a:cxn ang="0">
                  <a:pos x="196" y="166"/>
                </a:cxn>
                <a:cxn ang="0">
                  <a:pos x="303" y="192"/>
                </a:cxn>
                <a:cxn ang="0">
                  <a:pos x="422" y="196"/>
                </a:cxn>
                <a:cxn ang="0">
                  <a:pos x="470" y="196"/>
                </a:cxn>
                <a:cxn ang="0">
                  <a:pos x="569" y="207"/>
                </a:cxn>
                <a:cxn ang="0">
                  <a:pos x="422" y="184"/>
                </a:cxn>
                <a:cxn ang="0">
                  <a:pos x="318" y="151"/>
                </a:cxn>
                <a:cxn ang="0">
                  <a:pos x="259" y="111"/>
                </a:cxn>
                <a:cxn ang="0">
                  <a:pos x="244" y="96"/>
                </a:cxn>
                <a:cxn ang="0">
                  <a:pos x="259" y="66"/>
                </a:cxn>
                <a:cxn ang="0">
                  <a:pos x="318" y="37"/>
                </a:cxn>
                <a:cxn ang="0">
                  <a:pos x="429" y="14"/>
                </a:cxn>
                <a:cxn ang="0">
                  <a:pos x="584" y="0"/>
                </a:cxn>
                <a:cxn ang="0">
                  <a:pos x="540" y="7"/>
                </a:cxn>
                <a:cxn ang="0">
                  <a:pos x="470" y="14"/>
                </a:cxn>
                <a:cxn ang="0">
                  <a:pos x="385" y="37"/>
                </a:cxn>
                <a:cxn ang="0">
                  <a:pos x="322" y="66"/>
                </a:cxn>
                <a:cxn ang="0">
                  <a:pos x="307" y="96"/>
                </a:cxn>
                <a:cxn ang="0">
                  <a:pos x="318" y="111"/>
                </a:cxn>
                <a:cxn ang="0">
                  <a:pos x="333" y="129"/>
                </a:cxn>
                <a:cxn ang="0">
                  <a:pos x="418" y="162"/>
                </a:cxn>
                <a:cxn ang="0">
                  <a:pos x="573" y="184"/>
                </a:cxn>
                <a:cxn ang="0">
                  <a:pos x="617" y="199"/>
                </a:cxn>
              </a:cxnLst>
              <a:rect l="0" t="0" r="0" b="0"/>
              <a:pathLst>
                <a:path w="629" h="225">
                  <a:moveTo>
                    <a:pt x="617" y="218"/>
                  </a:moveTo>
                  <a:lnTo>
                    <a:pt x="617" y="221"/>
                  </a:lnTo>
                  <a:lnTo>
                    <a:pt x="617" y="225"/>
                  </a:lnTo>
                  <a:lnTo>
                    <a:pt x="569" y="225"/>
                  </a:lnTo>
                  <a:lnTo>
                    <a:pt x="562" y="221"/>
                  </a:lnTo>
                  <a:lnTo>
                    <a:pt x="558" y="221"/>
                  </a:lnTo>
                  <a:lnTo>
                    <a:pt x="562" y="225"/>
                  </a:lnTo>
                  <a:lnTo>
                    <a:pt x="477" y="225"/>
                  </a:lnTo>
                  <a:lnTo>
                    <a:pt x="385" y="221"/>
                  </a:lnTo>
                  <a:lnTo>
                    <a:pt x="281" y="210"/>
                  </a:lnTo>
                  <a:lnTo>
                    <a:pt x="237" y="199"/>
                  </a:lnTo>
                  <a:lnTo>
                    <a:pt x="196" y="192"/>
                  </a:lnTo>
                  <a:lnTo>
                    <a:pt x="166" y="181"/>
                  </a:lnTo>
                  <a:lnTo>
                    <a:pt x="96" y="155"/>
                  </a:lnTo>
                  <a:lnTo>
                    <a:pt x="63" y="140"/>
                  </a:lnTo>
                  <a:lnTo>
                    <a:pt x="30" y="125"/>
                  </a:lnTo>
                  <a:lnTo>
                    <a:pt x="8" y="107"/>
                  </a:lnTo>
                  <a:lnTo>
                    <a:pt x="0" y="99"/>
                  </a:lnTo>
                  <a:lnTo>
                    <a:pt x="0" y="96"/>
                  </a:lnTo>
                  <a:lnTo>
                    <a:pt x="0" y="92"/>
                  </a:lnTo>
                  <a:lnTo>
                    <a:pt x="8" y="85"/>
                  </a:lnTo>
                  <a:lnTo>
                    <a:pt x="22" y="66"/>
                  </a:lnTo>
                  <a:lnTo>
                    <a:pt x="52" y="44"/>
                  </a:lnTo>
                  <a:lnTo>
                    <a:pt x="100" y="22"/>
                  </a:lnTo>
                  <a:lnTo>
                    <a:pt x="107" y="22"/>
                  </a:lnTo>
                  <a:lnTo>
                    <a:pt x="141" y="14"/>
                  </a:lnTo>
                  <a:lnTo>
                    <a:pt x="189" y="11"/>
                  </a:lnTo>
                  <a:lnTo>
                    <a:pt x="152" y="22"/>
                  </a:lnTo>
                  <a:lnTo>
                    <a:pt x="118" y="37"/>
                  </a:lnTo>
                  <a:lnTo>
                    <a:pt x="93" y="51"/>
                  </a:lnTo>
                  <a:lnTo>
                    <a:pt x="78" y="70"/>
                  </a:lnTo>
                  <a:lnTo>
                    <a:pt x="78" y="92"/>
                  </a:lnTo>
                  <a:lnTo>
                    <a:pt x="85" y="107"/>
                  </a:lnTo>
                  <a:lnTo>
                    <a:pt x="96" y="114"/>
                  </a:lnTo>
                  <a:lnTo>
                    <a:pt x="133" y="140"/>
                  </a:lnTo>
                  <a:lnTo>
                    <a:pt x="196" y="166"/>
                  </a:lnTo>
                  <a:lnTo>
                    <a:pt x="248" y="181"/>
                  </a:lnTo>
                  <a:lnTo>
                    <a:pt x="303" y="192"/>
                  </a:lnTo>
                  <a:lnTo>
                    <a:pt x="366" y="196"/>
                  </a:lnTo>
                  <a:lnTo>
                    <a:pt x="422" y="196"/>
                  </a:lnTo>
                  <a:lnTo>
                    <a:pt x="470" y="199"/>
                  </a:lnTo>
                  <a:lnTo>
                    <a:pt x="470" y="196"/>
                  </a:lnTo>
                  <a:lnTo>
                    <a:pt x="569" y="210"/>
                  </a:lnTo>
                  <a:lnTo>
                    <a:pt x="569" y="207"/>
                  </a:lnTo>
                  <a:lnTo>
                    <a:pt x="525" y="199"/>
                  </a:lnTo>
                  <a:lnTo>
                    <a:pt x="422" y="184"/>
                  </a:lnTo>
                  <a:lnTo>
                    <a:pt x="366" y="170"/>
                  </a:lnTo>
                  <a:lnTo>
                    <a:pt x="318" y="151"/>
                  </a:lnTo>
                  <a:lnTo>
                    <a:pt x="274" y="125"/>
                  </a:lnTo>
                  <a:lnTo>
                    <a:pt x="259" y="111"/>
                  </a:lnTo>
                  <a:lnTo>
                    <a:pt x="244" y="99"/>
                  </a:lnTo>
                  <a:lnTo>
                    <a:pt x="244" y="96"/>
                  </a:lnTo>
                  <a:lnTo>
                    <a:pt x="244" y="81"/>
                  </a:lnTo>
                  <a:lnTo>
                    <a:pt x="259" y="66"/>
                  </a:lnTo>
                  <a:lnTo>
                    <a:pt x="277" y="51"/>
                  </a:lnTo>
                  <a:lnTo>
                    <a:pt x="318" y="37"/>
                  </a:lnTo>
                  <a:lnTo>
                    <a:pt x="377" y="26"/>
                  </a:lnTo>
                  <a:lnTo>
                    <a:pt x="429" y="14"/>
                  </a:lnTo>
                  <a:lnTo>
                    <a:pt x="588" y="0"/>
                  </a:lnTo>
                  <a:lnTo>
                    <a:pt x="584" y="0"/>
                  </a:lnTo>
                  <a:lnTo>
                    <a:pt x="562" y="0"/>
                  </a:lnTo>
                  <a:lnTo>
                    <a:pt x="540" y="7"/>
                  </a:lnTo>
                  <a:lnTo>
                    <a:pt x="532" y="7"/>
                  </a:lnTo>
                  <a:lnTo>
                    <a:pt x="470" y="14"/>
                  </a:lnTo>
                  <a:lnTo>
                    <a:pt x="433" y="26"/>
                  </a:lnTo>
                  <a:lnTo>
                    <a:pt x="385" y="37"/>
                  </a:lnTo>
                  <a:lnTo>
                    <a:pt x="348" y="51"/>
                  </a:lnTo>
                  <a:lnTo>
                    <a:pt x="322" y="66"/>
                  </a:lnTo>
                  <a:lnTo>
                    <a:pt x="307" y="85"/>
                  </a:lnTo>
                  <a:lnTo>
                    <a:pt x="307" y="96"/>
                  </a:lnTo>
                  <a:lnTo>
                    <a:pt x="307" y="99"/>
                  </a:lnTo>
                  <a:lnTo>
                    <a:pt x="318" y="111"/>
                  </a:lnTo>
                  <a:lnTo>
                    <a:pt x="322" y="122"/>
                  </a:lnTo>
                  <a:lnTo>
                    <a:pt x="333" y="129"/>
                  </a:lnTo>
                  <a:lnTo>
                    <a:pt x="373" y="148"/>
                  </a:lnTo>
                  <a:lnTo>
                    <a:pt x="418" y="162"/>
                  </a:lnTo>
                  <a:lnTo>
                    <a:pt x="473" y="170"/>
                  </a:lnTo>
                  <a:lnTo>
                    <a:pt x="573" y="184"/>
                  </a:lnTo>
                  <a:lnTo>
                    <a:pt x="629" y="192"/>
                  </a:lnTo>
                  <a:lnTo>
                    <a:pt x="617" y="199"/>
                  </a:lnTo>
                  <a:lnTo>
                    <a:pt x="617" y="21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5" name="図形 134"/>
            <p:cNvSpPr>
              <a:spLocks/>
            </p:cNvSpPr>
            <p:nvPr/>
          </p:nvSpPr>
          <p:spPr bwMode="auto">
            <a:xfrm>
              <a:off x="838673" y="5757229"/>
              <a:ext cx="237650" cy="199158"/>
            </a:xfrm>
            <a:custGeom>
              <a:avLst/>
              <a:gdLst/>
              <a:ahLst/>
              <a:cxnLst>
                <a:cxn ang="0">
                  <a:pos x="41" y="74"/>
                </a:cxn>
                <a:cxn ang="0">
                  <a:pos x="44" y="85"/>
                </a:cxn>
                <a:cxn ang="0">
                  <a:pos x="56" y="92"/>
                </a:cxn>
                <a:cxn ang="0">
                  <a:pos x="92" y="115"/>
                </a:cxn>
                <a:cxn ang="0">
                  <a:pos x="129" y="129"/>
                </a:cxn>
                <a:cxn ang="0">
                  <a:pos x="155" y="141"/>
                </a:cxn>
                <a:cxn ang="0">
                  <a:pos x="122" y="129"/>
                </a:cxn>
                <a:cxn ang="0">
                  <a:pos x="67" y="115"/>
                </a:cxn>
                <a:cxn ang="0">
                  <a:pos x="26" y="92"/>
                </a:cxn>
                <a:cxn ang="0">
                  <a:pos x="11" y="85"/>
                </a:cxn>
                <a:cxn ang="0">
                  <a:pos x="0" y="70"/>
                </a:cxn>
                <a:cxn ang="0">
                  <a:pos x="0" y="59"/>
                </a:cxn>
                <a:cxn ang="0">
                  <a:pos x="0" y="48"/>
                </a:cxn>
                <a:cxn ang="0">
                  <a:pos x="11" y="33"/>
                </a:cxn>
                <a:cxn ang="0">
                  <a:pos x="22" y="19"/>
                </a:cxn>
                <a:cxn ang="0">
                  <a:pos x="37" y="7"/>
                </a:cxn>
                <a:cxn ang="0">
                  <a:pos x="74" y="0"/>
                </a:cxn>
                <a:cxn ang="0">
                  <a:pos x="92" y="0"/>
                </a:cxn>
                <a:cxn ang="0">
                  <a:pos x="81" y="4"/>
                </a:cxn>
                <a:cxn ang="0">
                  <a:pos x="56" y="15"/>
                </a:cxn>
                <a:cxn ang="0">
                  <a:pos x="44" y="33"/>
                </a:cxn>
                <a:cxn ang="0">
                  <a:pos x="41" y="48"/>
                </a:cxn>
                <a:cxn ang="0">
                  <a:pos x="37" y="59"/>
                </a:cxn>
                <a:cxn ang="0">
                  <a:pos x="41" y="74"/>
                </a:cxn>
              </a:cxnLst>
              <a:rect l="0" t="0" r="0" b="0"/>
              <a:pathLst>
                <a:path w="155" h="141">
                  <a:moveTo>
                    <a:pt x="41" y="74"/>
                  </a:moveTo>
                  <a:lnTo>
                    <a:pt x="44" y="85"/>
                  </a:lnTo>
                  <a:lnTo>
                    <a:pt x="56" y="92"/>
                  </a:lnTo>
                  <a:lnTo>
                    <a:pt x="92" y="115"/>
                  </a:lnTo>
                  <a:lnTo>
                    <a:pt x="129" y="129"/>
                  </a:lnTo>
                  <a:lnTo>
                    <a:pt x="155" y="141"/>
                  </a:lnTo>
                  <a:lnTo>
                    <a:pt x="122" y="129"/>
                  </a:lnTo>
                  <a:lnTo>
                    <a:pt x="67" y="115"/>
                  </a:lnTo>
                  <a:lnTo>
                    <a:pt x="26" y="92"/>
                  </a:lnTo>
                  <a:lnTo>
                    <a:pt x="11" y="85"/>
                  </a:lnTo>
                  <a:lnTo>
                    <a:pt x="0" y="70"/>
                  </a:lnTo>
                  <a:lnTo>
                    <a:pt x="0" y="59"/>
                  </a:lnTo>
                  <a:lnTo>
                    <a:pt x="0" y="48"/>
                  </a:lnTo>
                  <a:lnTo>
                    <a:pt x="11" y="33"/>
                  </a:lnTo>
                  <a:lnTo>
                    <a:pt x="22" y="19"/>
                  </a:lnTo>
                  <a:lnTo>
                    <a:pt x="37" y="7"/>
                  </a:lnTo>
                  <a:lnTo>
                    <a:pt x="74" y="0"/>
                  </a:lnTo>
                  <a:lnTo>
                    <a:pt x="92" y="0"/>
                  </a:lnTo>
                  <a:lnTo>
                    <a:pt x="81" y="4"/>
                  </a:lnTo>
                  <a:lnTo>
                    <a:pt x="56" y="15"/>
                  </a:lnTo>
                  <a:lnTo>
                    <a:pt x="44" y="33"/>
                  </a:lnTo>
                  <a:lnTo>
                    <a:pt x="41" y="48"/>
                  </a:lnTo>
                  <a:lnTo>
                    <a:pt x="37" y="59"/>
                  </a:lnTo>
                  <a:lnTo>
                    <a:pt x="41" y="7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6" name="図形 135"/>
            <p:cNvSpPr>
              <a:spLocks/>
            </p:cNvSpPr>
            <p:nvPr/>
          </p:nvSpPr>
          <p:spPr bwMode="auto">
            <a:xfrm>
              <a:off x="702216" y="5778416"/>
              <a:ext cx="352641" cy="203396"/>
            </a:xfrm>
            <a:custGeom>
              <a:avLst/>
              <a:gdLst/>
              <a:ahLst/>
              <a:cxnLst>
                <a:cxn ang="0">
                  <a:pos x="56" y="74"/>
                </a:cxn>
                <a:cxn ang="0">
                  <a:pos x="63" y="85"/>
                </a:cxn>
                <a:cxn ang="0">
                  <a:pos x="85" y="100"/>
                </a:cxn>
                <a:cxn ang="0">
                  <a:pos x="130" y="118"/>
                </a:cxn>
                <a:cxn ang="0">
                  <a:pos x="185" y="140"/>
                </a:cxn>
                <a:cxn ang="0">
                  <a:pos x="230" y="144"/>
                </a:cxn>
                <a:cxn ang="0">
                  <a:pos x="170" y="140"/>
                </a:cxn>
                <a:cxn ang="0">
                  <a:pos x="100" y="126"/>
                </a:cxn>
                <a:cxn ang="0">
                  <a:pos x="63" y="114"/>
                </a:cxn>
                <a:cxn ang="0">
                  <a:pos x="34" y="100"/>
                </a:cxn>
                <a:cxn ang="0">
                  <a:pos x="8" y="85"/>
                </a:cxn>
                <a:cxn ang="0">
                  <a:pos x="0" y="63"/>
                </a:cxn>
                <a:cxn ang="0">
                  <a:pos x="0" y="55"/>
                </a:cxn>
                <a:cxn ang="0">
                  <a:pos x="8" y="37"/>
                </a:cxn>
                <a:cxn ang="0">
                  <a:pos x="19" y="22"/>
                </a:cxn>
                <a:cxn ang="0">
                  <a:pos x="37" y="15"/>
                </a:cxn>
                <a:cxn ang="0">
                  <a:pos x="71" y="4"/>
                </a:cxn>
                <a:cxn ang="0">
                  <a:pos x="115" y="0"/>
                </a:cxn>
                <a:cxn ang="0">
                  <a:pos x="93" y="15"/>
                </a:cxn>
                <a:cxn ang="0">
                  <a:pos x="89" y="18"/>
                </a:cxn>
                <a:cxn ang="0">
                  <a:pos x="74" y="22"/>
                </a:cxn>
                <a:cxn ang="0">
                  <a:pos x="63" y="29"/>
                </a:cxn>
                <a:cxn ang="0">
                  <a:pos x="60" y="44"/>
                </a:cxn>
                <a:cxn ang="0">
                  <a:pos x="56" y="59"/>
                </a:cxn>
                <a:cxn ang="0">
                  <a:pos x="56" y="74"/>
                </a:cxn>
              </a:cxnLst>
              <a:rect l="0" t="0" r="0" b="0"/>
              <a:pathLst>
                <a:path w="230" h="144">
                  <a:moveTo>
                    <a:pt x="56" y="74"/>
                  </a:moveTo>
                  <a:lnTo>
                    <a:pt x="63" y="85"/>
                  </a:lnTo>
                  <a:lnTo>
                    <a:pt x="85" y="100"/>
                  </a:lnTo>
                  <a:lnTo>
                    <a:pt x="130" y="118"/>
                  </a:lnTo>
                  <a:lnTo>
                    <a:pt x="185" y="140"/>
                  </a:lnTo>
                  <a:lnTo>
                    <a:pt x="230" y="144"/>
                  </a:lnTo>
                  <a:lnTo>
                    <a:pt x="170" y="140"/>
                  </a:lnTo>
                  <a:lnTo>
                    <a:pt x="100" y="126"/>
                  </a:lnTo>
                  <a:lnTo>
                    <a:pt x="63" y="114"/>
                  </a:lnTo>
                  <a:lnTo>
                    <a:pt x="34" y="100"/>
                  </a:lnTo>
                  <a:lnTo>
                    <a:pt x="8" y="85"/>
                  </a:lnTo>
                  <a:lnTo>
                    <a:pt x="0" y="63"/>
                  </a:lnTo>
                  <a:lnTo>
                    <a:pt x="0" y="55"/>
                  </a:lnTo>
                  <a:lnTo>
                    <a:pt x="8" y="37"/>
                  </a:lnTo>
                  <a:lnTo>
                    <a:pt x="19" y="22"/>
                  </a:lnTo>
                  <a:lnTo>
                    <a:pt x="37" y="15"/>
                  </a:lnTo>
                  <a:lnTo>
                    <a:pt x="71" y="4"/>
                  </a:lnTo>
                  <a:lnTo>
                    <a:pt x="115" y="0"/>
                  </a:lnTo>
                  <a:lnTo>
                    <a:pt x="93" y="15"/>
                  </a:lnTo>
                  <a:lnTo>
                    <a:pt x="89" y="18"/>
                  </a:lnTo>
                  <a:lnTo>
                    <a:pt x="74" y="22"/>
                  </a:lnTo>
                  <a:lnTo>
                    <a:pt x="63" y="29"/>
                  </a:lnTo>
                  <a:lnTo>
                    <a:pt x="60" y="44"/>
                  </a:lnTo>
                  <a:lnTo>
                    <a:pt x="56" y="59"/>
                  </a:lnTo>
                  <a:lnTo>
                    <a:pt x="56" y="7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7" name="図形 136"/>
            <p:cNvSpPr>
              <a:spLocks/>
            </p:cNvSpPr>
            <p:nvPr/>
          </p:nvSpPr>
          <p:spPr bwMode="auto">
            <a:xfrm>
              <a:off x="561159" y="5762878"/>
              <a:ext cx="515163" cy="255657"/>
            </a:xfrm>
            <a:custGeom>
              <a:avLst/>
              <a:gdLst/>
              <a:ahLst/>
              <a:cxnLst>
                <a:cxn ang="0">
                  <a:pos x="322" y="181"/>
                </a:cxn>
                <a:cxn ang="0">
                  <a:pos x="322" y="173"/>
                </a:cxn>
                <a:cxn ang="0">
                  <a:pos x="277" y="170"/>
                </a:cxn>
                <a:cxn ang="0">
                  <a:pos x="177" y="155"/>
                </a:cxn>
                <a:cxn ang="0">
                  <a:pos x="122" y="144"/>
                </a:cxn>
                <a:cxn ang="0">
                  <a:pos x="70" y="137"/>
                </a:cxn>
                <a:cxn ang="0">
                  <a:pos x="30" y="114"/>
                </a:cxn>
                <a:cxn ang="0">
                  <a:pos x="22" y="111"/>
                </a:cxn>
                <a:cxn ang="0">
                  <a:pos x="11" y="100"/>
                </a:cxn>
                <a:cxn ang="0">
                  <a:pos x="7" y="88"/>
                </a:cxn>
                <a:cxn ang="0">
                  <a:pos x="0" y="85"/>
                </a:cxn>
                <a:cxn ang="0">
                  <a:pos x="7" y="74"/>
                </a:cxn>
                <a:cxn ang="0">
                  <a:pos x="11" y="59"/>
                </a:cxn>
                <a:cxn ang="0">
                  <a:pos x="37" y="44"/>
                </a:cxn>
                <a:cxn ang="0">
                  <a:pos x="70" y="29"/>
                </a:cxn>
                <a:cxn ang="0">
                  <a:pos x="126" y="15"/>
                </a:cxn>
                <a:cxn ang="0">
                  <a:pos x="163" y="11"/>
                </a:cxn>
                <a:cxn ang="0">
                  <a:pos x="225" y="0"/>
                </a:cxn>
                <a:cxn ang="0">
                  <a:pos x="211" y="3"/>
                </a:cxn>
                <a:cxn ang="0">
                  <a:pos x="163" y="11"/>
                </a:cxn>
                <a:cxn ang="0">
                  <a:pos x="129" y="18"/>
                </a:cxn>
                <a:cxn ang="0">
                  <a:pos x="107" y="33"/>
                </a:cxn>
                <a:cxn ang="0">
                  <a:pos x="96" y="44"/>
                </a:cxn>
                <a:cxn ang="0">
                  <a:pos x="85" y="66"/>
                </a:cxn>
                <a:cxn ang="0">
                  <a:pos x="85" y="74"/>
                </a:cxn>
                <a:cxn ang="0">
                  <a:pos x="96" y="88"/>
                </a:cxn>
                <a:cxn ang="0">
                  <a:pos x="107" y="100"/>
                </a:cxn>
                <a:cxn ang="0">
                  <a:pos x="137" y="118"/>
                </a:cxn>
                <a:cxn ang="0">
                  <a:pos x="177" y="137"/>
                </a:cxn>
                <a:cxn ang="0">
                  <a:pos x="222" y="151"/>
                </a:cxn>
                <a:cxn ang="0">
                  <a:pos x="303" y="159"/>
                </a:cxn>
                <a:cxn ang="0">
                  <a:pos x="336" y="159"/>
                </a:cxn>
                <a:cxn ang="0">
                  <a:pos x="322" y="181"/>
                </a:cxn>
              </a:cxnLst>
              <a:rect l="0" t="0" r="0" b="0"/>
              <a:pathLst>
                <a:path w="336" h="181">
                  <a:moveTo>
                    <a:pt x="322" y="181"/>
                  </a:moveTo>
                  <a:lnTo>
                    <a:pt x="322" y="173"/>
                  </a:lnTo>
                  <a:lnTo>
                    <a:pt x="277" y="170"/>
                  </a:lnTo>
                  <a:lnTo>
                    <a:pt x="177" y="155"/>
                  </a:lnTo>
                  <a:lnTo>
                    <a:pt x="122" y="144"/>
                  </a:lnTo>
                  <a:lnTo>
                    <a:pt x="70" y="137"/>
                  </a:lnTo>
                  <a:lnTo>
                    <a:pt x="30" y="114"/>
                  </a:lnTo>
                  <a:lnTo>
                    <a:pt x="22" y="111"/>
                  </a:lnTo>
                  <a:lnTo>
                    <a:pt x="11" y="100"/>
                  </a:lnTo>
                  <a:lnTo>
                    <a:pt x="7" y="88"/>
                  </a:lnTo>
                  <a:lnTo>
                    <a:pt x="0" y="85"/>
                  </a:lnTo>
                  <a:lnTo>
                    <a:pt x="7" y="74"/>
                  </a:lnTo>
                  <a:lnTo>
                    <a:pt x="11" y="59"/>
                  </a:lnTo>
                  <a:lnTo>
                    <a:pt x="37" y="44"/>
                  </a:lnTo>
                  <a:lnTo>
                    <a:pt x="70" y="29"/>
                  </a:lnTo>
                  <a:lnTo>
                    <a:pt x="126" y="15"/>
                  </a:lnTo>
                  <a:lnTo>
                    <a:pt x="163" y="11"/>
                  </a:lnTo>
                  <a:lnTo>
                    <a:pt x="225" y="0"/>
                  </a:lnTo>
                  <a:lnTo>
                    <a:pt x="211" y="3"/>
                  </a:lnTo>
                  <a:lnTo>
                    <a:pt x="163" y="11"/>
                  </a:lnTo>
                  <a:lnTo>
                    <a:pt x="129" y="18"/>
                  </a:lnTo>
                  <a:lnTo>
                    <a:pt x="107" y="33"/>
                  </a:lnTo>
                  <a:lnTo>
                    <a:pt x="96" y="44"/>
                  </a:lnTo>
                  <a:lnTo>
                    <a:pt x="85" y="66"/>
                  </a:lnTo>
                  <a:lnTo>
                    <a:pt x="85" y="74"/>
                  </a:lnTo>
                  <a:lnTo>
                    <a:pt x="96" y="88"/>
                  </a:lnTo>
                  <a:lnTo>
                    <a:pt x="107" y="100"/>
                  </a:lnTo>
                  <a:lnTo>
                    <a:pt x="137" y="118"/>
                  </a:lnTo>
                  <a:lnTo>
                    <a:pt x="177" y="137"/>
                  </a:lnTo>
                  <a:lnTo>
                    <a:pt x="222" y="151"/>
                  </a:lnTo>
                  <a:lnTo>
                    <a:pt x="303" y="159"/>
                  </a:lnTo>
                  <a:lnTo>
                    <a:pt x="336" y="159"/>
                  </a:lnTo>
                  <a:lnTo>
                    <a:pt x="322" y="18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8" name="図形 137"/>
            <p:cNvSpPr>
              <a:spLocks/>
            </p:cNvSpPr>
            <p:nvPr/>
          </p:nvSpPr>
          <p:spPr bwMode="auto">
            <a:xfrm>
              <a:off x="794209" y="5809490"/>
              <a:ext cx="338842" cy="177971"/>
            </a:xfrm>
            <a:custGeom>
              <a:avLst/>
              <a:gdLst/>
              <a:ahLst/>
              <a:cxnLst>
                <a:cxn ang="0">
                  <a:pos x="192" y="126"/>
                </a:cxn>
                <a:cxn ang="0">
                  <a:pos x="192" y="122"/>
                </a:cxn>
                <a:cxn ang="0">
                  <a:pos x="170" y="122"/>
                </a:cxn>
                <a:cxn ang="0">
                  <a:pos x="110" y="107"/>
                </a:cxn>
                <a:cxn ang="0">
                  <a:pos x="73" y="96"/>
                </a:cxn>
                <a:cxn ang="0">
                  <a:pos x="40" y="81"/>
                </a:cxn>
                <a:cxn ang="0">
                  <a:pos x="14" y="67"/>
                </a:cxn>
                <a:cxn ang="0">
                  <a:pos x="0" y="48"/>
                </a:cxn>
                <a:cxn ang="0">
                  <a:pos x="0" y="37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25" y="22"/>
                </a:cxn>
                <a:cxn ang="0">
                  <a:pos x="25" y="33"/>
                </a:cxn>
                <a:cxn ang="0">
                  <a:pos x="40" y="55"/>
                </a:cxn>
                <a:cxn ang="0">
                  <a:pos x="66" y="67"/>
                </a:cxn>
                <a:cxn ang="0">
                  <a:pos x="96" y="81"/>
                </a:cxn>
                <a:cxn ang="0">
                  <a:pos x="129" y="92"/>
                </a:cxn>
                <a:cxn ang="0">
                  <a:pos x="184" y="107"/>
                </a:cxn>
                <a:cxn ang="0">
                  <a:pos x="214" y="111"/>
                </a:cxn>
                <a:cxn ang="0">
                  <a:pos x="221" y="111"/>
                </a:cxn>
                <a:cxn ang="0">
                  <a:pos x="192" y="126"/>
                </a:cxn>
              </a:cxnLst>
              <a:rect l="0" t="0" r="0" b="0"/>
              <a:pathLst>
                <a:path w="221" h="126">
                  <a:moveTo>
                    <a:pt x="192" y="126"/>
                  </a:moveTo>
                  <a:lnTo>
                    <a:pt x="192" y="122"/>
                  </a:lnTo>
                  <a:lnTo>
                    <a:pt x="170" y="122"/>
                  </a:lnTo>
                  <a:lnTo>
                    <a:pt x="110" y="107"/>
                  </a:lnTo>
                  <a:lnTo>
                    <a:pt x="73" y="96"/>
                  </a:lnTo>
                  <a:lnTo>
                    <a:pt x="40" y="81"/>
                  </a:lnTo>
                  <a:lnTo>
                    <a:pt x="14" y="67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25" y="22"/>
                  </a:lnTo>
                  <a:lnTo>
                    <a:pt x="25" y="33"/>
                  </a:lnTo>
                  <a:lnTo>
                    <a:pt x="40" y="55"/>
                  </a:lnTo>
                  <a:lnTo>
                    <a:pt x="66" y="67"/>
                  </a:lnTo>
                  <a:lnTo>
                    <a:pt x="96" y="81"/>
                  </a:lnTo>
                  <a:lnTo>
                    <a:pt x="129" y="92"/>
                  </a:lnTo>
                  <a:lnTo>
                    <a:pt x="184" y="107"/>
                  </a:lnTo>
                  <a:lnTo>
                    <a:pt x="214" y="111"/>
                  </a:lnTo>
                  <a:lnTo>
                    <a:pt x="221" y="111"/>
                  </a:lnTo>
                  <a:lnTo>
                    <a:pt x="192" y="12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39" name="図形 138"/>
            <p:cNvSpPr>
              <a:spLocks/>
            </p:cNvSpPr>
            <p:nvPr/>
          </p:nvSpPr>
          <p:spPr bwMode="auto">
            <a:xfrm>
              <a:off x="901535" y="5767116"/>
              <a:ext cx="265248" cy="199158"/>
            </a:xfrm>
            <a:custGeom>
              <a:avLst/>
              <a:gdLst/>
              <a:ahLst/>
              <a:cxnLst>
                <a:cxn ang="0">
                  <a:pos x="170" y="137"/>
                </a:cxn>
                <a:cxn ang="0">
                  <a:pos x="159" y="141"/>
                </a:cxn>
                <a:cxn ang="0">
                  <a:pos x="159" y="137"/>
                </a:cxn>
                <a:cxn ang="0">
                  <a:pos x="137" y="134"/>
                </a:cxn>
                <a:cxn ang="0">
                  <a:pos x="88" y="115"/>
                </a:cxn>
                <a:cxn ang="0">
                  <a:pos x="59" y="108"/>
                </a:cxn>
                <a:cxn ang="0">
                  <a:pos x="33" y="93"/>
                </a:cxn>
                <a:cxn ang="0">
                  <a:pos x="15" y="82"/>
                </a:cxn>
                <a:cxn ang="0">
                  <a:pos x="3" y="63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3" y="26"/>
                </a:cxn>
                <a:cxn ang="0">
                  <a:pos x="18" y="12"/>
                </a:cxn>
                <a:cxn ang="0">
                  <a:pos x="33" y="0"/>
                </a:cxn>
                <a:cxn ang="0">
                  <a:pos x="29" y="15"/>
                </a:cxn>
                <a:cxn ang="0">
                  <a:pos x="26" y="30"/>
                </a:cxn>
                <a:cxn ang="0">
                  <a:pos x="26" y="45"/>
                </a:cxn>
                <a:cxn ang="0">
                  <a:pos x="33" y="67"/>
                </a:cxn>
                <a:cxn ang="0">
                  <a:pos x="51" y="85"/>
                </a:cxn>
                <a:cxn ang="0">
                  <a:pos x="74" y="97"/>
                </a:cxn>
                <a:cxn ang="0">
                  <a:pos x="100" y="108"/>
                </a:cxn>
                <a:cxn ang="0">
                  <a:pos x="140" y="126"/>
                </a:cxn>
                <a:cxn ang="0">
                  <a:pos x="173" y="134"/>
                </a:cxn>
                <a:cxn ang="0">
                  <a:pos x="170" y="137"/>
                </a:cxn>
              </a:cxnLst>
              <a:rect l="0" t="0" r="0" b="0"/>
              <a:pathLst>
                <a:path w="173" h="141">
                  <a:moveTo>
                    <a:pt x="170" y="137"/>
                  </a:moveTo>
                  <a:lnTo>
                    <a:pt x="159" y="141"/>
                  </a:lnTo>
                  <a:lnTo>
                    <a:pt x="159" y="137"/>
                  </a:lnTo>
                  <a:lnTo>
                    <a:pt x="137" y="134"/>
                  </a:lnTo>
                  <a:lnTo>
                    <a:pt x="88" y="115"/>
                  </a:lnTo>
                  <a:lnTo>
                    <a:pt x="59" y="108"/>
                  </a:lnTo>
                  <a:lnTo>
                    <a:pt x="33" y="93"/>
                  </a:lnTo>
                  <a:lnTo>
                    <a:pt x="15" y="82"/>
                  </a:lnTo>
                  <a:lnTo>
                    <a:pt x="3" y="63"/>
                  </a:lnTo>
                  <a:lnTo>
                    <a:pt x="0" y="52"/>
                  </a:lnTo>
                  <a:lnTo>
                    <a:pt x="0" y="41"/>
                  </a:lnTo>
                  <a:lnTo>
                    <a:pt x="3" y="26"/>
                  </a:lnTo>
                  <a:lnTo>
                    <a:pt x="18" y="12"/>
                  </a:lnTo>
                  <a:lnTo>
                    <a:pt x="33" y="0"/>
                  </a:lnTo>
                  <a:lnTo>
                    <a:pt x="29" y="15"/>
                  </a:lnTo>
                  <a:lnTo>
                    <a:pt x="26" y="30"/>
                  </a:lnTo>
                  <a:lnTo>
                    <a:pt x="26" y="45"/>
                  </a:lnTo>
                  <a:lnTo>
                    <a:pt x="33" y="67"/>
                  </a:lnTo>
                  <a:lnTo>
                    <a:pt x="51" y="85"/>
                  </a:lnTo>
                  <a:lnTo>
                    <a:pt x="74" y="97"/>
                  </a:lnTo>
                  <a:lnTo>
                    <a:pt x="100" y="108"/>
                  </a:lnTo>
                  <a:lnTo>
                    <a:pt x="140" y="126"/>
                  </a:lnTo>
                  <a:lnTo>
                    <a:pt x="173" y="134"/>
                  </a:lnTo>
                  <a:lnTo>
                    <a:pt x="170" y="13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0" name="図形 139"/>
            <p:cNvSpPr>
              <a:spLocks/>
            </p:cNvSpPr>
            <p:nvPr/>
          </p:nvSpPr>
          <p:spPr bwMode="auto">
            <a:xfrm>
              <a:off x="941398" y="5747341"/>
              <a:ext cx="305111" cy="209046"/>
            </a:xfrm>
            <a:custGeom>
              <a:avLst/>
              <a:gdLst/>
              <a:ahLst/>
              <a:cxnLst>
                <a:cxn ang="0">
                  <a:pos x="155" y="148"/>
                </a:cxn>
                <a:cxn ang="0">
                  <a:pos x="129" y="140"/>
                </a:cxn>
                <a:cxn ang="0">
                  <a:pos x="77" y="122"/>
                </a:cxn>
                <a:cxn ang="0">
                  <a:pos x="59" y="111"/>
                </a:cxn>
                <a:cxn ang="0">
                  <a:pos x="33" y="99"/>
                </a:cxn>
                <a:cxn ang="0">
                  <a:pos x="14" y="81"/>
                </a:cxn>
                <a:cxn ang="0">
                  <a:pos x="0" y="59"/>
                </a:cxn>
                <a:cxn ang="0">
                  <a:pos x="3" y="44"/>
                </a:cxn>
                <a:cxn ang="0">
                  <a:pos x="7" y="29"/>
                </a:cxn>
                <a:cxn ang="0">
                  <a:pos x="18" y="14"/>
                </a:cxn>
                <a:cxn ang="0">
                  <a:pos x="33" y="7"/>
                </a:cxn>
                <a:cxn ang="0">
                  <a:pos x="59" y="0"/>
                </a:cxn>
                <a:cxn ang="0">
                  <a:pos x="40" y="14"/>
                </a:cxn>
                <a:cxn ang="0">
                  <a:pos x="29" y="37"/>
                </a:cxn>
                <a:cxn ang="0">
                  <a:pos x="25" y="51"/>
                </a:cxn>
                <a:cxn ang="0">
                  <a:pos x="29" y="70"/>
                </a:cxn>
                <a:cxn ang="0">
                  <a:pos x="48" y="85"/>
                </a:cxn>
                <a:cxn ang="0">
                  <a:pos x="74" y="99"/>
                </a:cxn>
                <a:cxn ang="0">
                  <a:pos x="96" y="107"/>
                </a:cxn>
                <a:cxn ang="0">
                  <a:pos x="155" y="125"/>
                </a:cxn>
                <a:cxn ang="0">
                  <a:pos x="199" y="129"/>
                </a:cxn>
                <a:cxn ang="0">
                  <a:pos x="155" y="148"/>
                </a:cxn>
              </a:cxnLst>
              <a:rect l="0" t="0" r="0" b="0"/>
              <a:pathLst>
                <a:path w="199" h="148">
                  <a:moveTo>
                    <a:pt x="155" y="148"/>
                  </a:moveTo>
                  <a:lnTo>
                    <a:pt x="129" y="140"/>
                  </a:lnTo>
                  <a:lnTo>
                    <a:pt x="77" y="122"/>
                  </a:lnTo>
                  <a:lnTo>
                    <a:pt x="59" y="111"/>
                  </a:lnTo>
                  <a:lnTo>
                    <a:pt x="33" y="99"/>
                  </a:lnTo>
                  <a:lnTo>
                    <a:pt x="14" y="81"/>
                  </a:lnTo>
                  <a:lnTo>
                    <a:pt x="0" y="59"/>
                  </a:lnTo>
                  <a:lnTo>
                    <a:pt x="3" y="44"/>
                  </a:lnTo>
                  <a:lnTo>
                    <a:pt x="7" y="29"/>
                  </a:lnTo>
                  <a:lnTo>
                    <a:pt x="18" y="14"/>
                  </a:lnTo>
                  <a:lnTo>
                    <a:pt x="33" y="7"/>
                  </a:lnTo>
                  <a:lnTo>
                    <a:pt x="59" y="0"/>
                  </a:lnTo>
                  <a:lnTo>
                    <a:pt x="40" y="14"/>
                  </a:lnTo>
                  <a:lnTo>
                    <a:pt x="29" y="37"/>
                  </a:lnTo>
                  <a:lnTo>
                    <a:pt x="25" y="51"/>
                  </a:lnTo>
                  <a:lnTo>
                    <a:pt x="29" y="70"/>
                  </a:lnTo>
                  <a:lnTo>
                    <a:pt x="48" y="85"/>
                  </a:lnTo>
                  <a:lnTo>
                    <a:pt x="74" y="99"/>
                  </a:lnTo>
                  <a:lnTo>
                    <a:pt x="96" y="107"/>
                  </a:lnTo>
                  <a:lnTo>
                    <a:pt x="155" y="125"/>
                  </a:lnTo>
                  <a:lnTo>
                    <a:pt x="199" y="129"/>
                  </a:lnTo>
                  <a:lnTo>
                    <a:pt x="155" y="14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1" name="図形 140"/>
            <p:cNvSpPr>
              <a:spLocks/>
            </p:cNvSpPr>
            <p:nvPr/>
          </p:nvSpPr>
          <p:spPr bwMode="auto">
            <a:xfrm>
              <a:off x="985862" y="5522758"/>
              <a:ext cx="516696" cy="406791"/>
            </a:xfrm>
            <a:custGeom>
              <a:avLst/>
              <a:gdLst/>
              <a:ahLst/>
              <a:cxnLst>
                <a:cxn ang="0">
                  <a:pos x="174" y="288"/>
                </a:cxn>
                <a:cxn ang="0">
                  <a:pos x="144" y="284"/>
                </a:cxn>
                <a:cxn ang="0">
                  <a:pos x="82" y="266"/>
                </a:cxn>
                <a:cxn ang="0">
                  <a:pos x="45" y="258"/>
                </a:cxn>
                <a:cxn ang="0">
                  <a:pos x="30" y="244"/>
                </a:cxn>
                <a:cxn ang="0">
                  <a:pos x="4" y="229"/>
                </a:cxn>
                <a:cxn ang="0">
                  <a:pos x="0" y="218"/>
                </a:cxn>
                <a:cxn ang="0">
                  <a:pos x="0" y="210"/>
                </a:cxn>
                <a:cxn ang="0">
                  <a:pos x="4" y="199"/>
                </a:cxn>
                <a:cxn ang="0">
                  <a:pos x="15" y="181"/>
                </a:cxn>
                <a:cxn ang="0">
                  <a:pos x="26" y="166"/>
                </a:cxn>
                <a:cxn ang="0">
                  <a:pos x="45" y="155"/>
                </a:cxn>
                <a:cxn ang="0">
                  <a:pos x="56" y="144"/>
                </a:cxn>
                <a:cxn ang="0">
                  <a:pos x="85" y="133"/>
                </a:cxn>
                <a:cxn ang="0">
                  <a:pos x="152" y="125"/>
                </a:cxn>
                <a:cxn ang="0">
                  <a:pos x="252" y="100"/>
                </a:cxn>
                <a:cxn ang="0">
                  <a:pos x="270" y="85"/>
                </a:cxn>
                <a:cxn ang="0">
                  <a:pos x="285" y="74"/>
                </a:cxn>
                <a:cxn ang="0">
                  <a:pos x="296" y="59"/>
                </a:cxn>
                <a:cxn ang="0">
                  <a:pos x="292" y="44"/>
                </a:cxn>
                <a:cxn ang="0">
                  <a:pos x="277" y="33"/>
                </a:cxn>
                <a:cxn ang="0">
                  <a:pos x="252" y="26"/>
                </a:cxn>
                <a:cxn ang="0">
                  <a:pos x="222" y="7"/>
                </a:cxn>
                <a:cxn ang="0">
                  <a:pos x="185" y="0"/>
                </a:cxn>
                <a:cxn ang="0">
                  <a:pos x="244" y="0"/>
                </a:cxn>
                <a:cxn ang="0">
                  <a:pos x="244" y="3"/>
                </a:cxn>
                <a:cxn ang="0">
                  <a:pos x="281" y="7"/>
                </a:cxn>
                <a:cxn ang="0">
                  <a:pos x="311" y="26"/>
                </a:cxn>
                <a:cxn ang="0">
                  <a:pos x="325" y="29"/>
                </a:cxn>
                <a:cxn ang="0">
                  <a:pos x="333" y="40"/>
                </a:cxn>
                <a:cxn ang="0">
                  <a:pos x="337" y="55"/>
                </a:cxn>
                <a:cxn ang="0">
                  <a:pos x="337" y="63"/>
                </a:cxn>
                <a:cxn ang="0">
                  <a:pos x="333" y="74"/>
                </a:cxn>
                <a:cxn ang="0">
                  <a:pos x="311" y="88"/>
                </a:cxn>
                <a:cxn ang="0">
                  <a:pos x="270" y="111"/>
                </a:cxn>
                <a:cxn ang="0">
                  <a:pos x="240" y="118"/>
                </a:cxn>
                <a:cxn ang="0">
                  <a:pos x="200" y="125"/>
                </a:cxn>
                <a:cxn ang="0">
                  <a:pos x="159" y="129"/>
                </a:cxn>
                <a:cxn ang="0">
                  <a:pos x="152" y="129"/>
                </a:cxn>
                <a:cxn ang="0">
                  <a:pos x="115" y="133"/>
                </a:cxn>
                <a:cxn ang="0">
                  <a:pos x="85" y="140"/>
                </a:cxn>
                <a:cxn ang="0">
                  <a:pos x="67" y="155"/>
                </a:cxn>
                <a:cxn ang="0">
                  <a:pos x="45" y="166"/>
                </a:cxn>
                <a:cxn ang="0">
                  <a:pos x="41" y="185"/>
                </a:cxn>
                <a:cxn ang="0">
                  <a:pos x="33" y="196"/>
                </a:cxn>
                <a:cxn ang="0">
                  <a:pos x="33" y="214"/>
                </a:cxn>
                <a:cxn ang="0">
                  <a:pos x="45" y="236"/>
                </a:cxn>
                <a:cxn ang="0">
                  <a:pos x="67" y="251"/>
                </a:cxn>
                <a:cxn ang="0">
                  <a:pos x="89" y="258"/>
                </a:cxn>
                <a:cxn ang="0">
                  <a:pos x="152" y="273"/>
                </a:cxn>
                <a:cxn ang="0">
                  <a:pos x="192" y="284"/>
                </a:cxn>
                <a:cxn ang="0">
                  <a:pos x="174" y="288"/>
                </a:cxn>
              </a:cxnLst>
              <a:rect l="0" t="0" r="0" b="0"/>
              <a:pathLst>
                <a:path w="337" h="288">
                  <a:moveTo>
                    <a:pt x="174" y="288"/>
                  </a:moveTo>
                  <a:lnTo>
                    <a:pt x="144" y="284"/>
                  </a:lnTo>
                  <a:lnTo>
                    <a:pt x="82" y="266"/>
                  </a:lnTo>
                  <a:lnTo>
                    <a:pt x="45" y="258"/>
                  </a:lnTo>
                  <a:lnTo>
                    <a:pt x="30" y="244"/>
                  </a:lnTo>
                  <a:lnTo>
                    <a:pt x="4" y="229"/>
                  </a:lnTo>
                  <a:lnTo>
                    <a:pt x="0" y="218"/>
                  </a:lnTo>
                  <a:lnTo>
                    <a:pt x="0" y="210"/>
                  </a:lnTo>
                  <a:lnTo>
                    <a:pt x="4" y="199"/>
                  </a:lnTo>
                  <a:lnTo>
                    <a:pt x="15" y="181"/>
                  </a:lnTo>
                  <a:lnTo>
                    <a:pt x="26" y="166"/>
                  </a:lnTo>
                  <a:lnTo>
                    <a:pt x="45" y="155"/>
                  </a:lnTo>
                  <a:lnTo>
                    <a:pt x="56" y="144"/>
                  </a:lnTo>
                  <a:lnTo>
                    <a:pt x="85" y="133"/>
                  </a:lnTo>
                  <a:lnTo>
                    <a:pt x="152" y="125"/>
                  </a:lnTo>
                  <a:lnTo>
                    <a:pt x="252" y="100"/>
                  </a:lnTo>
                  <a:lnTo>
                    <a:pt x="270" y="85"/>
                  </a:lnTo>
                  <a:lnTo>
                    <a:pt x="285" y="74"/>
                  </a:lnTo>
                  <a:lnTo>
                    <a:pt x="296" y="59"/>
                  </a:lnTo>
                  <a:lnTo>
                    <a:pt x="292" y="44"/>
                  </a:lnTo>
                  <a:lnTo>
                    <a:pt x="277" y="33"/>
                  </a:lnTo>
                  <a:lnTo>
                    <a:pt x="252" y="26"/>
                  </a:lnTo>
                  <a:lnTo>
                    <a:pt x="222" y="7"/>
                  </a:lnTo>
                  <a:lnTo>
                    <a:pt x="185" y="0"/>
                  </a:lnTo>
                  <a:lnTo>
                    <a:pt x="244" y="0"/>
                  </a:lnTo>
                  <a:lnTo>
                    <a:pt x="244" y="3"/>
                  </a:lnTo>
                  <a:lnTo>
                    <a:pt x="281" y="7"/>
                  </a:lnTo>
                  <a:lnTo>
                    <a:pt x="311" y="26"/>
                  </a:lnTo>
                  <a:lnTo>
                    <a:pt x="325" y="29"/>
                  </a:lnTo>
                  <a:lnTo>
                    <a:pt x="333" y="40"/>
                  </a:lnTo>
                  <a:lnTo>
                    <a:pt x="337" y="55"/>
                  </a:lnTo>
                  <a:lnTo>
                    <a:pt x="337" y="63"/>
                  </a:lnTo>
                  <a:lnTo>
                    <a:pt x="333" y="74"/>
                  </a:lnTo>
                  <a:lnTo>
                    <a:pt x="311" y="88"/>
                  </a:lnTo>
                  <a:lnTo>
                    <a:pt x="270" y="111"/>
                  </a:lnTo>
                  <a:lnTo>
                    <a:pt x="240" y="118"/>
                  </a:lnTo>
                  <a:lnTo>
                    <a:pt x="200" y="125"/>
                  </a:lnTo>
                  <a:lnTo>
                    <a:pt x="159" y="129"/>
                  </a:lnTo>
                  <a:lnTo>
                    <a:pt x="152" y="129"/>
                  </a:lnTo>
                  <a:lnTo>
                    <a:pt x="115" y="133"/>
                  </a:lnTo>
                  <a:lnTo>
                    <a:pt x="85" y="140"/>
                  </a:lnTo>
                  <a:lnTo>
                    <a:pt x="67" y="155"/>
                  </a:lnTo>
                  <a:lnTo>
                    <a:pt x="45" y="166"/>
                  </a:lnTo>
                  <a:lnTo>
                    <a:pt x="41" y="185"/>
                  </a:lnTo>
                  <a:lnTo>
                    <a:pt x="33" y="196"/>
                  </a:lnTo>
                  <a:lnTo>
                    <a:pt x="33" y="214"/>
                  </a:lnTo>
                  <a:lnTo>
                    <a:pt x="45" y="236"/>
                  </a:lnTo>
                  <a:lnTo>
                    <a:pt x="67" y="251"/>
                  </a:lnTo>
                  <a:lnTo>
                    <a:pt x="89" y="258"/>
                  </a:lnTo>
                  <a:lnTo>
                    <a:pt x="152" y="273"/>
                  </a:lnTo>
                  <a:lnTo>
                    <a:pt x="192" y="284"/>
                  </a:lnTo>
                  <a:lnTo>
                    <a:pt x="174" y="28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2" name="図形 141"/>
            <p:cNvSpPr>
              <a:spLocks/>
            </p:cNvSpPr>
            <p:nvPr/>
          </p:nvSpPr>
          <p:spPr bwMode="auto">
            <a:xfrm>
              <a:off x="1036458" y="5710617"/>
              <a:ext cx="312777" cy="213283"/>
            </a:xfrm>
            <a:custGeom>
              <a:avLst/>
              <a:gdLst/>
              <a:ahLst/>
              <a:cxnLst>
                <a:cxn ang="0">
                  <a:pos x="178" y="148"/>
                </a:cxn>
                <a:cxn ang="0">
                  <a:pos x="167" y="151"/>
                </a:cxn>
                <a:cxn ang="0">
                  <a:pos x="137" y="140"/>
                </a:cxn>
                <a:cxn ang="0">
                  <a:pos x="78" y="125"/>
                </a:cxn>
                <a:cxn ang="0">
                  <a:pos x="49" y="118"/>
                </a:cxn>
                <a:cxn ang="0">
                  <a:pos x="15" y="103"/>
                </a:cxn>
                <a:cxn ang="0">
                  <a:pos x="12" y="85"/>
                </a:cxn>
                <a:cxn ang="0">
                  <a:pos x="0" y="66"/>
                </a:cxn>
                <a:cxn ang="0">
                  <a:pos x="0" y="63"/>
                </a:cxn>
                <a:cxn ang="0">
                  <a:pos x="8" y="55"/>
                </a:cxn>
                <a:cxn ang="0">
                  <a:pos x="15" y="33"/>
                </a:cxn>
                <a:cxn ang="0">
                  <a:pos x="34" y="22"/>
                </a:cxn>
                <a:cxn ang="0">
                  <a:pos x="52" y="11"/>
                </a:cxn>
                <a:cxn ang="0">
                  <a:pos x="82" y="7"/>
                </a:cxn>
                <a:cxn ang="0">
                  <a:pos x="119" y="0"/>
                </a:cxn>
                <a:cxn ang="0">
                  <a:pos x="71" y="15"/>
                </a:cxn>
                <a:cxn ang="0">
                  <a:pos x="56" y="26"/>
                </a:cxn>
                <a:cxn ang="0">
                  <a:pos x="41" y="40"/>
                </a:cxn>
                <a:cxn ang="0">
                  <a:pos x="37" y="63"/>
                </a:cxn>
                <a:cxn ang="0">
                  <a:pos x="41" y="81"/>
                </a:cxn>
                <a:cxn ang="0">
                  <a:pos x="49" y="85"/>
                </a:cxn>
                <a:cxn ang="0">
                  <a:pos x="71" y="107"/>
                </a:cxn>
                <a:cxn ang="0">
                  <a:pos x="122" y="125"/>
                </a:cxn>
                <a:cxn ang="0">
                  <a:pos x="204" y="148"/>
                </a:cxn>
                <a:cxn ang="0">
                  <a:pos x="178" y="148"/>
                </a:cxn>
              </a:cxnLst>
              <a:rect l="0" t="0" r="0" b="0"/>
              <a:pathLst>
                <a:path w="204" h="151">
                  <a:moveTo>
                    <a:pt x="178" y="148"/>
                  </a:moveTo>
                  <a:lnTo>
                    <a:pt x="167" y="151"/>
                  </a:lnTo>
                  <a:lnTo>
                    <a:pt x="137" y="140"/>
                  </a:lnTo>
                  <a:lnTo>
                    <a:pt x="78" y="125"/>
                  </a:lnTo>
                  <a:lnTo>
                    <a:pt x="49" y="118"/>
                  </a:lnTo>
                  <a:lnTo>
                    <a:pt x="15" y="103"/>
                  </a:lnTo>
                  <a:lnTo>
                    <a:pt x="12" y="85"/>
                  </a:lnTo>
                  <a:lnTo>
                    <a:pt x="0" y="66"/>
                  </a:lnTo>
                  <a:lnTo>
                    <a:pt x="0" y="63"/>
                  </a:lnTo>
                  <a:lnTo>
                    <a:pt x="8" y="55"/>
                  </a:lnTo>
                  <a:lnTo>
                    <a:pt x="15" y="33"/>
                  </a:lnTo>
                  <a:lnTo>
                    <a:pt x="34" y="22"/>
                  </a:lnTo>
                  <a:lnTo>
                    <a:pt x="52" y="11"/>
                  </a:lnTo>
                  <a:lnTo>
                    <a:pt x="82" y="7"/>
                  </a:lnTo>
                  <a:lnTo>
                    <a:pt x="119" y="0"/>
                  </a:lnTo>
                  <a:lnTo>
                    <a:pt x="71" y="15"/>
                  </a:lnTo>
                  <a:lnTo>
                    <a:pt x="56" y="26"/>
                  </a:lnTo>
                  <a:lnTo>
                    <a:pt x="41" y="40"/>
                  </a:lnTo>
                  <a:lnTo>
                    <a:pt x="37" y="63"/>
                  </a:lnTo>
                  <a:lnTo>
                    <a:pt x="41" y="81"/>
                  </a:lnTo>
                  <a:lnTo>
                    <a:pt x="49" y="85"/>
                  </a:lnTo>
                  <a:lnTo>
                    <a:pt x="71" y="107"/>
                  </a:lnTo>
                  <a:lnTo>
                    <a:pt x="122" y="125"/>
                  </a:lnTo>
                  <a:lnTo>
                    <a:pt x="204" y="148"/>
                  </a:lnTo>
                  <a:lnTo>
                    <a:pt x="178" y="14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3" name="図形 142"/>
            <p:cNvSpPr>
              <a:spLocks/>
            </p:cNvSpPr>
            <p:nvPr/>
          </p:nvSpPr>
          <p:spPr bwMode="auto">
            <a:xfrm>
              <a:off x="1099320" y="5526996"/>
              <a:ext cx="453834" cy="381367"/>
            </a:xfrm>
            <a:custGeom>
              <a:avLst/>
              <a:gdLst/>
              <a:ahLst/>
              <a:cxnLst>
                <a:cxn ang="0">
                  <a:pos x="170" y="270"/>
                </a:cxn>
                <a:cxn ang="0">
                  <a:pos x="85" y="255"/>
                </a:cxn>
                <a:cxn ang="0">
                  <a:pos x="37" y="233"/>
                </a:cxn>
                <a:cxn ang="0">
                  <a:pos x="11" y="215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8" y="178"/>
                </a:cxn>
                <a:cxn ang="0">
                  <a:pos x="15" y="163"/>
                </a:cxn>
                <a:cxn ang="0">
                  <a:pos x="37" y="152"/>
                </a:cxn>
                <a:cxn ang="0">
                  <a:pos x="78" y="137"/>
                </a:cxn>
                <a:cxn ang="0">
                  <a:pos x="126" y="122"/>
                </a:cxn>
                <a:cxn ang="0">
                  <a:pos x="166" y="115"/>
                </a:cxn>
                <a:cxn ang="0">
                  <a:pos x="196" y="111"/>
                </a:cxn>
                <a:cxn ang="0">
                  <a:pos x="237" y="93"/>
                </a:cxn>
                <a:cxn ang="0">
                  <a:pos x="259" y="71"/>
                </a:cxn>
                <a:cxn ang="0">
                  <a:pos x="266" y="60"/>
                </a:cxn>
                <a:cxn ang="0">
                  <a:pos x="266" y="45"/>
                </a:cxn>
                <a:cxn ang="0">
                  <a:pos x="263" y="37"/>
                </a:cxn>
                <a:cxn ang="0">
                  <a:pos x="251" y="23"/>
                </a:cxn>
                <a:cxn ang="0">
                  <a:pos x="233" y="11"/>
                </a:cxn>
                <a:cxn ang="0">
                  <a:pos x="196" y="0"/>
                </a:cxn>
                <a:cxn ang="0">
                  <a:pos x="233" y="4"/>
                </a:cxn>
                <a:cxn ang="0">
                  <a:pos x="263" y="15"/>
                </a:cxn>
                <a:cxn ang="0">
                  <a:pos x="281" y="26"/>
                </a:cxn>
                <a:cxn ang="0">
                  <a:pos x="292" y="37"/>
                </a:cxn>
                <a:cxn ang="0">
                  <a:pos x="296" y="56"/>
                </a:cxn>
                <a:cxn ang="0">
                  <a:pos x="296" y="67"/>
                </a:cxn>
                <a:cxn ang="0">
                  <a:pos x="292" y="82"/>
                </a:cxn>
                <a:cxn ang="0">
                  <a:pos x="274" y="97"/>
                </a:cxn>
                <a:cxn ang="0">
                  <a:pos x="248" y="108"/>
                </a:cxn>
                <a:cxn ang="0">
                  <a:pos x="222" y="111"/>
                </a:cxn>
                <a:cxn ang="0">
                  <a:pos x="166" y="122"/>
                </a:cxn>
                <a:cxn ang="0">
                  <a:pos x="148" y="126"/>
                </a:cxn>
                <a:cxn ang="0">
                  <a:pos x="111" y="130"/>
                </a:cxn>
                <a:cxn ang="0">
                  <a:pos x="85" y="141"/>
                </a:cxn>
                <a:cxn ang="0">
                  <a:pos x="67" y="152"/>
                </a:cxn>
                <a:cxn ang="0">
                  <a:pos x="56" y="163"/>
                </a:cxn>
                <a:cxn ang="0">
                  <a:pos x="41" y="182"/>
                </a:cxn>
                <a:cxn ang="0">
                  <a:pos x="41" y="185"/>
                </a:cxn>
                <a:cxn ang="0">
                  <a:pos x="44" y="207"/>
                </a:cxn>
                <a:cxn ang="0">
                  <a:pos x="63" y="222"/>
                </a:cxn>
                <a:cxn ang="0">
                  <a:pos x="81" y="237"/>
                </a:cxn>
                <a:cxn ang="0">
                  <a:pos x="111" y="252"/>
                </a:cxn>
                <a:cxn ang="0">
                  <a:pos x="163" y="263"/>
                </a:cxn>
                <a:cxn ang="0">
                  <a:pos x="196" y="270"/>
                </a:cxn>
                <a:cxn ang="0">
                  <a:pos x="170" y="270"/>
                </a:cxn>
              </a:cxnLst>
              <a:rect l="0" t="0" r="0" b="0"/>
              <a:pathLst>
                <a:path w="296" h="270">
                  <a:moveTo>
                    <a:pt x="170" y="270"/>
                  </a:moveTo>
                  <a:lnTo>
                    <a:pt x="85" y="255"/>
                  </a:lnTo>
                  <a:lnTo>
                    <a:pt x="37" y="233"/>
                  </a:lnTo>
                  <a:lnTo>
                    <a:pt x="11" y="215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8" y="178"/>
                  </a:lnTo>
                  <a:lnTo>
                    <a:pt x="15" y="163"/>
                  </a:lnTo>
                  <a:lnTo>
                    <a:pt x="37" y="152"/>
                  </a:lnTo>
                  <a:lnTo>
                    <a:pt x="78" y="137"/>
                  </a:lnTo>
                  <a:lnTo>
                    <a:pt x="126" y="122"/>
                  </a:lnTo>
                  <a:lnTo>
                    <a:pt x="166" y="115"/>
                  </a:lnTo>
                  <a:lnTo>
                    <a:pt x="196" y="111"/>
                  </a:lnTo>
                  <a:lnTo>
                    <a:pt x="237" y="93"/>
                  </a:lnTo>
                  <a:lnTo>
                    <a:pt x="259" y="71"/>
                  </a:lnTo>
                  <a:lnTo>
                    <a:pt x="266" y="60"/>
                  </a:lnTo>
                  <a:lnTo>
                    <a:pt x="266" y="45"/>
                  </a:lnTo>
                  <a:lnTo>
                    <a:pt x="263" y="37"/>
                  </a:lnTo>
                  <a:lnTo>
                    <a:pt x="251" y="23"/>
                  </a:lnTo>
                  <a:lnTo>
                    <a:pt x="233" y="11"/>
                  </a:lnTo>
                  <a:lnTo>
                    <a:pt x="196" y="0"/>
                  </a:lnTo>
                  <a:lnTo>
                    <a:pt x="233" y="4"/>
                  </a:lnTo>
                  <a:lnTo>
                    <a:pt x="263" y="15"/>
                  </a:lnTo>
                  <a:lnTo>
                    <a:pt x="281" y="26"/>
                  </a:lnTo>
                  <a:lnTo>
                    <a:pt x="292" y="37"/>
                  </a:lnTo>
                  <a:lnTo>
                    <a:pt x="296" y="56"/>
                  </a:lnTo>
                  <a:lnTo>
                    <a:pt x="296" y="67"/>
                  </a:lnTo>
                  <a:lnTo>
                    <a:pt x="292" y="82"/>
                  </a:lnTo>
                  <a:lnTo>
                    <a:pt x="274" y="97"/>
                  </a:lnTo>
                  <a:lnTo>
                    <a:pt x="248" y="108"/>
                  </a:lnTo>
                  <a:lnTo>
                    <a:pt x="222" y="111"/>
                  </a:lnTo>
                  <a:lnTo>
                    <a:pt x="166" y="122"/>
                  </a:lnTo>
                  <a:lnTo>
                    <a:pt x="148" y="126"/>
                  </a:lnTo>
                  <a:lnTo>
                    <a:pt x="111" y="130"/>
                  </a:lnTo>
                  <a:lnTo>
                    <a:pt x="85" y="141"/>
                  </a:lnTo>
                  <a:lnTo>
                    <a:pt x="67" y="152"/>
                  </a:lnTo>
                  <a:lnTo>
                    <a:pt x="56" y="163"/>
                  </a:lnTo>
                  <a:lnTo>
                    <a:pt x="41" y="182"/>
                  </a:lnTo>
                  <a:lnTo>
                    <a:pt x="41" y="185"/>
                  </a:lnTo>
                  <a:lnTo>
                    <a:pt x="44" y="207"/>
                  </a:lnTo>
                  <a:lnTo>
                    <a:pt x="63" y="222"/>
                  </a:lnTo>
                  <a:lnTo>
                    <a:pt x="81" y="237"/>
                  </a:lnTo>
                  <a:lnTo>
                    <a:pt x="111" y="252"/>
                  </a:lnTo>
                  <a:lnTo>
                    <a:pt x="163" y="263"/>
                  </a:lnTo>
                  <a:lnTo>
                    <a:pt x="196" y="270"/>
                  </a:lnTo>
                  <a:lnTo>
                    <a:pt x="170" y="27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4" name="図形 143"/>
            <p:cNvSpPr>
              <a:spLocks/>
            </p:cNvSpPr>
            <p:nvPr/>
          </p:nvSpPr>
          <p:spPr bwMode="auto">
            <a:xfrm>
              <a:off x="1166782" y="5507221"/>
              <a:ext cx="487565" cy="401141"/>
            </a:xfrm>
            <a:custGeom>
              <a:avLst/>
              <a:gdLst/>
              <a:ahLst/>
              <a:cxnLst>
                <a:cxn ang="0">
                  <a:pos x="159" y="284"/>
                </a:cxn>
                <a:cxn ang="0">
                  <a:pos x="159" y="281"/>
                </a:cxn>
                <a:cxn ang="0">
                  <a:pos x="134" y="277"/>
                </a:cxn>
                <a:cxn ang="0">
                  <a:pos x="74" y="266"/>
                </a:cxn>
                <a:cxn ang="0">
                  <a:pos x="49" y="251"/>
                </a:cxn>
                <a:cxn ang="0">
                  <a:pos x="23" y="236"/>
                </a:cxn>
                <a:cxn ang="0">
                  <a:pos x="8" y="221"/>
                </a:cxn>
                <a:cxn ang="0">
                  <a:pos x="0" y="199"/>
                </a:cxn>
                <a:cxn ang="0">
                  <a:pos x="0" y="196"/>
                </a:cxn>
                <a:cxn ang="0">
                  <a:pos x="12" y="181"/>
                </a:cxn>
                <a:cxn ang="0">
                  <a:pos x="26" y="170"/>
                </a:cxn>
                <a:cxn ang="0">
                  <a:pos x="49" y="159"/>
                </a:cxn>
                <a:cxn ang="0">
                  <a:pos x="67" y="151"/>
                </a:cxn>
                <a:cxn ang="0">
                  <a:pos x="104" y="144"/>
                </a:cxn>
                <a:cxn ang="0">
                  <a:pos x="126" y="140"/>
                </a:cxn>
                <a:cxn ang="0">
                  <a:pos x="182" y="129"/>
                </a:cxn>
                <a:cxn ang="0">
                  <a:pos x="207" y="122"/>
                </a:cxn>
                <a:cxn ang="0">
                  <a:pos x="233" y="111"/>
                </a:cxn>
                <a:cxn ang="0">
                  <a:pos x="252" y="96"/>
                </a:cxn>
                <a:cxn ang="0">
                  <a:pos x="259" y="81"/>
                </a:cxn>
                <a:cxn ang="0">
                  <a:pos x="259" y="70"/>
                </a:cxn>
                <a:cxn ang="0">
                  <a:pos x="248" y="51"/>
                </a:cxn>
                <a:cxn ang="0">
                  <a:pos x="237" y="40"/>
                </a:cxn>
                <a:cxn ang="0">
                  <a:pos x="219" y="25"/>
                </a:cxn>
                <a:cxn ang="0">
                  <a:pos x="182" y="14"/>
                </a:cxn>
                <a:cxn ang="0">
                  <a:pos x="137" y="11"/>
                </a:cxn>
                <a:cxn ang="0">
                  <a:pos x="56" y="3"/>
                </a:cxn>
                <a:cxn ang="0">
                  <a:pos x="56" y="11"/>
                </a:cxn>
                <a:cxn ang="0">
                  <a:pos x="26" y="0"/>
                </a:cxn>
                <a:cxn ang="0">
                  <a:pos x="122" y="0"/>
                </a:cxn>
                <a:cxn ang="0">
                  <a:pos x="182" y="0"/>
                </a:cxn>
                <a:cxn ang="0">
                  <a:pos x="193" y="0"/>
                </a:cxn>
                <a:cxn ang="0">
                  <a:pos x="259" y="14"/>
                </a:cxn>
                <a:cxn ang="0">
                  <a:pos x="292" y="29"/>
                </a:cxn>
                <a:cxn ang="0">
                  <a:pos x="307" y="40"/>
                </a:cxn>
                <a:cxn ang="0">
                  <a:pos x="315" y="51"/>
                </a:cxn>
                <a:cxn ang="0">
                  <a:pos x="318" y="66"/>
                </a:cxn>
                <a:cxn ang="0">
                  <a:pos x="315" y="81"/>
                </a:cxn>
                <a:cxn ang="0">
                  <a:pos x="307" y="85"/>
                </a:cxn>
                <a:cxn ang="0">
                  <a:pos x="292" y="99"/>
                </a:cxn>
                <a:cxn ang="0">
                  <a:pos x="248" y="122"/>
                </a:cxn>
                <a:cxn ang="0">
                  <a:pos x="159" y="140"/>
                </a:cxn>
                <a:cxn ang="0">
                  <a:pos x="108" y="151"/>
                </a:cxn>
                <a:cxn ang="0">
                  <a:pos x="74" y="170"/>
                </a:cxn>
                <a:cxn ang="0">
                  <a:pos x="63" y="181"/>
                </a:cxn>
                <a:cxn ang="0">
                  <a:pos x="52" y="192"/>
                </a:cxn>
                <a:cxn ang="0">
                  <a:pos x="49" y="210"/>
                </a:cxn>
                <a:cxn ang="0">
                  <a:pos x="52" y="225"/>
                </a:cxn>
                <a:cxn ang="0">
                  <a:pos x="56" y="236"/>
                </a:cxn>
                <a:cxn ang="0">
                  <a:pos x="74" y="251"/>
                </a:cxn>
                <a:cxn ang="0">
                  <a:pos x="119" y="269"/>
                </a:cxn>
                <a:cxn ang="0">
                  <a:pos x="182" y="284"/>
                </a:cxn>
                <a:cxn ang="0">
                  <a:pos x="159" y="284"/>
                </a:cxn>
              </a:cxnLst>
              <a:rect l="0" t="0" r="0" b="0"/>
              <a:pathLst>
                <a:path w="318" h="284">
                  <a:moveTo>
                    <a:pt x="159" y="284"/>
                  </a:moveTo>
                  <a:lnTo>
                    <a:pt x="159" y="281"/>
                  </a:lnTo>
                  <a:lnTo>
                    <a:pt x="134" y="277"/>
                  </a:lnTo>
                  <a:lnTo>
                    <a:pt x="74" y="266"/>
                  </a:lnTo>
                  <a:lnTo>
                    <a:pt x="49" y="251"/>
                  </a:lnTo>
                  <a:lnTo>
                    <a:pt x="23" y="236"/>
                  </a:lnTo>
                  <a:lnTo>
                    <a:pt x="8" y="221"/>
                  </a:lnTo>
                  <a:lnTo>
                    <a:pt x="0" y="199"/>
                  </a:lnTo>
                  <a:lnTo>
                    <a:pt x="0" y="196"/>
                  </a:lnTo>
                  <a:lnTo>
                    <a:pt x="12" y="181"/>
                  </a:lnTo>
                  <a:lnTo>
                    <a:pt x="26" y="170"/>
                  </a:lnTo>
                  <a:lnTo>
                    <a:pt x="49" y="159"/>
                  </a:lnTo>
                  <a:lnTo>
                    <a:pt x="67" y="151"/>
                  </a:lnTo>
                  <a:lnTo>
                    <a:pt x="104" y="144"/>
                  </a:lnTo>
                  <a:lnTo>
                    <a:pt x="126" y="140"/>
                  </a:lnTo>
                  <a:lnTo>
                    <a:pt x="182" y="129"/>
                  </a:lnTo>
                  <a:lnTo>
                    <a:pt x="207" y="122"/>
                  </a:lnTo>
                  <a:lnTo>
                    <a:pt x="233" y="111"/>
                  </a:lnTo>
                  <a:lnTo>
                    <a:pt x="252" y="96"/>
                  </a:lnTo>
                  <a:lnTo>
                    <a:pt x="259" y="81"/>
                  </a:lnTo>
                  <a:lnTo>
                    <a:pt x="259" y="70"/>
                  </a:lnTo>
                  <a:lnTo>
                    <a:pt x="248" y="51"/>
                  </a:lnTo>
                  <a:lnTo>
                    <a:pt x="237" y="40"/>
                  </a:lnTo>
                  <a:lnTo>
                    <a:pt x="219" y="25"/>
                  </a:lnTo>
                  <a:lnTo>
                    <a:pt x="182" y="14"/>
                  </a:lnTo>
                  <a:lnTo>
                    <a:pt x="137" y="11"/>
                  </a:lnTo>
                  <a:lnTo>
                    <a:pt x="56" y="3"/>
                  </a:lnTo>
                  <a:lnTo>
                    <a:pt x="56" y="11"/>
                  </a:lnTo>
                  <a:lnTo>
                    <a:pt x="26" y="0"/>
                  </a:lnTo>
                  <a:lnTo>
                    <a:pt x="122" y="0"/>
                  </a:lnTo>
                  <a:lnTo>
                    <a:pt x="182" y="0"/>
                  </a:lnTo>
                  <a:lnTo>
                    <a:pt x="193" y="0"/>
                  </a:lnTo>
                  <a:lnTo>
                    <a:pt x="259" y="14"/>
                  </a:lnTo>
                  <a:lnTo>
                    <a:pt x="292" y="29"/>
                  </a:lnTo>
                  <a:lnTo>
                    <a:pt x="307" y="40"/>
                  </a:lnTo>
                  <a:lnTo>
                    <a:pt x="315" y="51"/>
                  </a:lnTo>
                  <a:lnTo>
                    <a:pt x="318" y="66"/>
                  </a:lnTo>
                  <a:lnTo>
                    <a:pt x="315" y="81"/>
                  </a:lnTo>
                  <a:lnTo>
                    <a:pt x="307" y="85"/>
                  </a:lnTo>
                  <a:lnTo>
                    <a:pt x="292" y="99"/>
                  </a:lnTo>
                  <a:lnTo>
                    <a:pt x="248" y="122"/>
                  </a:lnTo>
                  <a:lnTo>
                    <a:pt x="159" y="140"/>
                  </a:lnTo>
                  <a:lnTo>
                    <a:pt x="108" y="151"/>
                  </a:lnTo>
                  <a:lnTo>
                    <a:pt x="74" y="170"/>
                  </a:lnTo>
                  <a:lnTo>
                    <a:pt x="63" y="181"/>
                  </a:lnTo>
                  <a:lnTo>
                    <a:pt x="52" y="192"/>
                  </a:lnTo>
                  <a:lnTo>
                    <a:pt x="49" y="210"/>
                  </a:lnTo>
                  <a:lnTo>
                    <a:pt x="52" y="225"/>
                  </a:lnTo>
                  <a:lnTo>
                    <a:pt x="56" y="236"/>
                  </a:lnTo>
                  <a:lnTo>
                    <a:pt x="74" y="251"/>
                  </a:lnTo>
                  <a:lnTo>
                    <a:pt x="119" y="269"/>
                  </a:lnTo>
                  <a:lnTo>
                    <a:pt x="182" y="284"/>
                  </a:lnTo>
                  <a:lnTo>
                    <a:pt x="159" y="28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5" name="図形 144"/>
            <p:cNvSpPr>
              <a:spLocks/>
            </p:cNvSpPr>
            <p:nvPr/>
          </p:nvSpPr>
          <p:spPr bwMode="auto">
            <a:xfrm>
              <a:off x="1246510" y="5511459"/>
              <a:ext cx="533562" cy="396904"/>
            </a:xfrm>
            <a:custGeom>
              <a:avLst/>
              <a:gdLst/>
              <a:ahLst/>
              <a:cxnLst>
                <a:cxn ang="0">
                  <a:pos x="141" y="281"/>
                </a:cxn>
                <a:cxn ang="0">
                  <a:pos x="141" y="278"/>
                </a:cxn>
                <a:cxn ang="0">
                  <a:pos x="107" y="274"/>
                </a:cxn>
                <a:cxn ang="0">
                  <a:pos x="70" y="266"/>
                </a:cxn>
                <a:cxn ang="0">
                  <a:pos x="26" y="248"/>
                </a:cxn>
                <a:cxn ang="0">
                  <a:pos x="11" y="226"/>
                </a:cxn>
                <a:cxn ang="0">
                  <a:pos x="4" y="222"/>
                </a:cxn>
                <a:cxn ang="0">
                  <a:pos x="0" y="207"/>
                </a:cxn>
                <a:cxn ang="0">
                  <a:pos x="0" y="193"/>
                </a:cxn>
                <a:cxn ang="0">
                  <a:pos x="11" y="178"/>
                </a:cxn>
                <a:cxn ang="0">
                  <a:pos x="22" y="167"/>
                </a:cxn>
                <a:cxn ang="0">
                  <a:pos x="59" y="152"/>
                </a:cxn>
                <a:cxn ang="0">
                  <a:pos x="107" y="141"/>
                </a:cxn>
                <a:cxn ang="0">
                  <a:pos x="196" y="122"/>
                </a:cxn>
                <a:cxn ang="0">
                  <a:pos x="248" y="104"/>
                </a:cxn>
                <a:cxn ang="0">
                  <a:pos x="263" y="82"/>
                </a:cxn>
                <a:cxn ang="0">
                  <a:pos x="266" y="78"/>
                </a:cxn>
                <a:cxn ang="0">
                  <a:pos x="270" y="63"/>
                </a:cxn>
                <a:cxn ang="0">
                  <a:pos x="266" y="48"/>
                </a:cxn>
                <a:cxn ang="0">
                  <a:pos x="252" y="34"/>
                </a:cxn>
                <a:cxn ang="0">
                  <a:pos x="226" y="15"/>
                </a:cxn>
                <a:cxn ang="0">
                  <a:pos x="170" y="0"/>
                </a:cxn>
                <a:cxn ang="0">
                  <a:pos x="252" y="11"/>
                </a:cxn>
                <a:cxn ang="0">
                  <a:pos x="307" y="22"/>
                </a:cxn>
                <a:cxn ang="0">
                  <a:pos x="337" y="37"/>
                </a:cxn>
                <a:cxn ang="0">
                  <a:pos x="348" y="48"/>
                </a:cxn>
                <a:cxn ang="0">
                  <a:pos x="348" y="56"/>
                </a:cxn>
                <a:cxn ang="0">
                  <a:pos x="348" y="63"/>
                </a:cxn>
                <a:cxn ang="0">
                  <a:pos x="333" y="82"/>
                </a:cxn>
                <a:cxn ang="0">
                  <a:pos x="311" y="96"/>
                </a:cxn>
                <a:cxn ang="0">
                  <a:pos x="281" y="108"/>
                </a:cxn>
                <a:cxn ang="0">
                  <a:pos x="252" y="119"/>
                </a:cxn>
                <a:cxn ang="0">
                  <a:pos x="196" y="133"/>
                </a:cxn>
                <a:cxn ang="0">
                  <a:pos x="170" y="133"/>
                </a:cxn>
                <a:cxn ang="0">
                  <a:pos x="96" y="152"/>
                </a:cxn>
                <a:cxn ang="0">
                  <a:pos x="56" y="174"/>
                </a:cxn>
                <a:cxn ang="0">
                  <a:pos x="41" y="189"/>
                </a:cxn>
                <a:cxn ang="0">
                  <a:pos x="37" y="193"/>
                </a:cxn>
                <a:cxn ang="0">
                  <a:pos x="37" y="211"/>
                </a:cxn>
                <a:cxn ang="0">
                  <a:pos x="52" y="226"/>
                </a:cxn>
                <a:cxn ang="0">
                  <a:pos x="67" y="244"/>
                </a:cxn>
                <a:cxn ang="0">
                  <a:pos x="85" y="259"/>
                </a:cxn>
                <a:cxn ang="0">
                  <a:pos x="137" y="274"/>
                </a:cxn>
                <a:cxn ang="0">
                  <a:pos x="181" y="281"/>
                </a:cxn>
                <a:cxn ang="0">
                  <a:pos x="141" y="281"/>
                </a:cxn>
              </a:cxnLst>
              <a:rect l="0" t="0" r="0" b="0"/>
              <a:pathLst>
                <a:path w="348" h="281">
                  <a:moveTo>
                    <a:pt x="141" y="281"/>
                  </a:moveTo>
                  <a:lnTo>
                    <a:pt x="141" y="278"/>
                  </a:lnTo>
                  <a:lnTo>
                    <a:pt x="107" y="274"/>
                  </a:lnTo>
                  <a:lnTo>
                    <a:pt x="70" y="266"/>
                  </a:lnTo>
                  <a:lnTo>
                    <a:pt x="26" y="248"/>
                  </a:lnTo>
                  <a:lnTo>
                    <a:pt x="11" y="226"/>
                  </a:lnTo>
                  <a:lnTo>
                    <a:pt x="4" y="222"/>
                  </a:lnTo>
                  <a:lnTo>
                    <a:pt x="0" y="207"/>
                  </a:lnTo>
                  <a:lnTo>
                    <a:pt x="0" y="193"/>
                  </a:lnTo>
                  <a:lnTo>
                    <a:pt x="11" y="178"/>
                  </a:lnTo>
                  <a:lnTo>
                    <a:pt x="22" y="167"/>
                  </a:lnTo>
                  <a:lnTo>
                    <a:pt x="59" y="152"/>
                  </a:lnTo>
                  <a:lnTo>
                    <a:pt x="107" y="141"/>
                  </a:lnTo>
                  <a:lnTo>
                    <a:pt x="196" y="122"/>
                  </a:lnTo>
                  <a:lnTo>
                    <a:pt x="248" y="104"/>
                  </a:lnTo>
                  <a:lnTo>
                    <a:pt x="263" y="82"/>
                  </a:lnTo>
                  <a:lnTo>
                    <a:pt x="266" y="78"/>
                  </a:lnTo>
                  <a:lnTo>
                    <a:pt x="270" y="63"/>
                  </a:lnTo>
                  <a:lnTo>
                    <a:pt x="266" y="48"/>
                  </a:lnTo>
                  <a:lnTo>
                    <a:pt x="252" y="34"/>
                  </a:lnTo>
                  <a:lnTo>
                    <a:pt x="226" y="15"/>
                  </a:lnTo>
                  <a:lnTo>
                    <a:pt x="170" y="0"/>
                  </a:lnTo>
                  <a:lnTo>
                    <a:pt x="252" y="11"/>
                  </a:lnTo>
                  <a:lnTo>
                    <a:pt x="307" y="22"/>
                  </a:lnTo>
                  <a:lnTo>
                    <a:pt x="337" y="37"/>
                  </a:lnTo>
                  <a:lnTo>
                    <a:pt x="348" y="48"/>
                  </a:lnTo>
                  <a:lnTo>
                    <a:pt x="348" y="56"/>
                  </a:lnTo>
                  <a:lnTo>
                    <a:pt x="348" y="63"/>
                  </a:lnTo>
                  <a:lnTo>
                    <a:pt x="333" y="82"/>
                  </a:lnTo>
                  <a:lnTo>
                    <a:pt x="311" y="96"/>
                  </a:lnTo>
                  <a:lnTo>
                    <a:pt x="281" y="108"/>
                  </a:lnTo>
                  <a:lnTo>
                    <a:pt x="252" y="119"/>
                  </a:lnTo>
                  <a:lnTo>
                    <a:pt x="196" y="133"/>
                  </a:lnTo>
                  <a:lnTo>
                    <a:pt x="170" y="133"/>
                  </a:lnTo>
                  <a:lnTo>
                    <a:pt x="96" y="152"/>
                  </a:lnTo>
                  <a:lnTo>
                    <a:pt x="56" y="174"/>
                  </a:lnTo>
                  <a:lnTo>
                    <a:pt x="41" y="189"/>
                  </a:lnTo>
                  <a:lnTo>
                    <a:pt x="37" y="193"/>
                  </a:lnTo>
                  <a:lnTo>
                    <a:pt x="37" y="211"/>
                  </a:lnTo>
                  <a:lnTo>
                    <a:pt x="52" y="226"/>
                  </a:lnTo>
                  <a:lnTo>
                    <a:pt x="67" y="244"/>
                  </a:lnTo>
                  <a:lnTo>
                    <a:pt x="85" y="259"/>
                  </a:lnTo>
                  <a:lnTo>
                    <a:pt x="137" y="274"/>
                  </a:lnTo>
                  <a:lnTo>
                    <a:pt x="181" y="281"/>
                  </a:lnTo>
                  <a:lnTo>
                    <a:pt x="141" y="28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6" name="図形 145"/>
            <p:cNvSpPr>
              <a:spLocks/>
            </p:cNvSpPr>
            <p:nvPr/>
          </p:nvSpPr>
          <p:spPr bwMode="auto">
            <a:xfrm>
              <a:off x="1547022" y="5919663"/>
              <a:ext cx="6133" cy="14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0" b="0"/>
              <a:pathLst>
                <a:path w="4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7" name="図形 146"/>
            <p:cNvSpPr>
              <a:spLocks/>
            </p:cNvSpPr>
            <p:nvPr/>
          </p:nvSpPr>
          <p:spPr bwMode="auto">
            <a:xfrm>
              <a:off x="1309372" y="5501571"/>
              <a:ext cx="640887" cy="418091"/>
            </a:xfrm>
            <a:custGeom>
              <a:avLst/>
              <a:gdLst/>
              <a:ahLst/>
              <a:cxnLst>
                <a:cxn ang="0">
                  <a:pos x="214" y="296"/>
                </a:cxn>
                <a:cxn ang="0">
                  <a:pos x="170" y="288"/>
                </a:cxn>
                <a:cxn ang="0">
                  <a:pos x="140" y="285"/>
                </a:cxn>
                <a:cxn ang="0">
                  <a:pos x="81" y="273"/>
                </a:cxn>
                <a:cxn ang="0">
                  <a:pos x="52" y="259"/>
                </a:cxn>
                <a:cxn ang="0">
                  <a:pos x="18" y="244"/>
                </a:cxn>
                <a:cxn ang="0">
                  <a:pos x="4" y="225"/>
                </a:cxn>
                <a:cxn ang="0">
                  <a:pos x="0" y="214"/>
                </a:cxn>
                <a:cxn ang="0">
                  <a:pos x="0" y="200"/>
                </a:cxn>
                <a:cxn ang="0">
                  <a:pos x="0" y="196"/>
                </a:cxn>
                <a:cxn ang="0">
                  <a:pos x="18" y="181"/>
                </a:cxn>
                <a:cxn ang="0">
                  <a:pos x="59" y="163"/>
                </a:cxn>
                <a:cxn ang="0">
                  <a:pos x="129" y="144"/>
                </a:cxn>
                <a:cxn ang="0">
                  <a:pos x="159" y="140"/>
                </a:cxn>
                <a:cxn ang="0">
                  <a:pos x="214" y="129"/>
                </a:cxn>
                <a:cxn ang="0">
                  <a:pos x="248" y="118"/>
                </a:cxn>
                <a:cxn ang="0">
                  <a:pos x="277" y="103"/>
                </a:cxn>
                <a:cxn ang="0">
                  <a:pos x="296" y="89"/>
                </a:cxn>
                <a:cxn ang="0">
                  <a:pos x="310" y="70"/>
                </a:cxn>
                <a:cxn ang="0">
                  <a:pos x="310" y="63"/>
                </a:cxn>
                <a:cxn ang="0">
                  <a:pos x="307" y="55"/>
                </a:cxn>
                <a:cxn ang="0">
                  <a:pos x="296" y="41"/>
                </a:cxn>
                <a:cxn ang="0">
                  <a:pos x="266" y="22"/>
                </a:cxn>
                <a:cxn ang="0">
                  <a:pos x="214" y="15"/>
                </a:cxn>
                <a:cxn ang="0">
                  <a:pos x="137" y="4"/>
                </a:cxn>
                <a:cxn ang="0">
                  <a:pos x="266" y="4"/>
                </a:cxn>
                <a:cxn ang="0">
                  <a:pos x="266" y="0"/>
                </a:cxn>
                <a:cxn ang="0">
                  <a:pos x="307" y="4"/>
                </a:cxn>
                <a:cxn ang="0">
                  <a:pos x="355" y="15"/>
                </a:cxn>
                <a:cxn ang="0">
                  <a:pos x="392" y="29"/>
                </a:cxn>
                <a:cxn ang="0">
                  <a:pos x="406" y="44"/>
                </a:cxn>
                <a:cxn ang="0">
                  <a:pos x="418" y="55"/>
                </a:cxn>
                <a:cxn ang="0">
                  <a:pos x="418" y="70"/>
                </a:cxn>
                <a:cxn ang="0">
                  <a:pos x="406" y="85"/>
                </a:cxn>
                <a:cxn ang="0">
                  <a:pos x="395" y="100"/>
                </a:cxn>
                <a:cxn ang="0">
                  <a:pos x="377" y="111"/>
                </a:cxn>
                <a:cxn ang="0">
                  <a:pos x="347" y="115"/>
                </a:cxn>
                <a:cxn ang="0">
                  <a:pos x="266" y="133"/>
                </a:cxn>
                <a:cxn ang="0">
                  <a:pos x="155" y="148"/>
                </a:cxn>
                <a:cxn ang="0">
                  <a:pos x="114" y="159"/>
                </a:cxn>
                <a:cxn ang="0">
                  <a:pos x="81" y="170"/>
                </a:cxn>
                <a:cxn ang="0">
                  <a:pos x="59" y="185"/>
                </a:cxn>
                <a:cxn ang="0">
                  <a:pos x="52" y="196"/>
                </a:cxn>
                <a:cxn ang="0">
                  <a:pos x="44" y="203"/>
                </a:cxn>
                <a:cxn ang="0">
                  <a:pos x="44" y="211"/>
                </a:cxn>
                <a:cxn ang="0">
                  <a:pos x="55" y="233"/>
                </a:cxn>
                <a:cxn ang="0">
                  <a:pos x="74" y="251"/>
                </a:cxn>
                <a:cxn ang="0">
                  <a:pos x="100" y="266"/>
                </a:cxn>
                <a:cxn ang="0">
                  <a:pos x="129" y="273"/>
                </a:cxn>
                <a:cxn ang="0">
                  <a:pos x="192" y="285"/>
                </a:cxn>
                <a:cxn ang="0">
                  <a:pos x="236" y="288"/>
                </a:cxn>
                <a:cxn ang="0">
                  <a:pos x="214" y="296"/>
                </a:cxn>
              </a:cxnLst>
              <a:rect l="0" t="0" r="0" b="0"/>
              <a:pathLst>
                <a:path w="418" h="296">
                  <a:moveTo>
                    <a:pt x="214" y="296"/>
                  </a:moveTo>
                  <a:lnTo>
                    <a:pt x="170" y="288"/>
                  </a:lnTo>
                  <a:lnTo>
                    <a:pt x="140" y="285"/>
                  </a:lnTo>
                  <a:lnTo>
                    <a:pt x="81" y="273"/>
                  </a:lnTo>
                  <a:lnTo>
                    <a:pt x="52" y="259"/>
                  </a:lnTo>
                  <a:lnTo>
                    <a:pt x="18" y="244"/>
                  </a:lnTo>
                  <a:lnTo>
                    <a:pt x="4" y="225"/>
                  </a:lnTo>
                  <a:lnTo>
                    <a:pt x="0" y="214"/>
                  </a:lnTo>
                  <a:lnTo>
                    <a:pt x="0" y="200"/>
                  </a:lnTo>
                  <a:lnTo>
                    <a:pt x="0" y="196"/>
                  </a:lnTo>
                  <a:lnTo>
                    <a:pt x="18" y="181"/>
                  </a:lnTo>
                  <a:lnTo>
                    <a:pt x="59" y="163"/>
                  </a:lnTo>
                  <a:lnTo>
                    <a:pt x="129" y="144"/>
                  </a:lnTo>
                  <a:lnTo>
                    <a:pt x="159" y="140"/>
                  </a:lnTo>
                  <a:lnTo>
                    <a:pt x="214" y="129"/>
                  </a:lnTo>
                  <a:lnTo>
                    <a:pt x="248" y="118"/>
                  </a:lnTo>
                  <a:lnTo>
                    <a:pt x="277" y="103"/>
                  </a:lnTo>
                  <a:lnTo>
                    <a:pt x="296" y="89"/>
                  </a:lnTo>
                  <a:lnTo>
                    <a:pt x="310" y="70"/>
                  </a:lnTo>
                  <a:lnTo>
                    <a:pt x="310" y="63"/>
                  </a:lnTo>
                  <a:lnTo>
                    <a:pt x="307" y="55"/>
                  </a:lnTo>
                  <a:lnTo>
                    <a:pt x="296" y="41"/>
                  </a:lnTo>
                  <a:lnTo>
                    <a:pt x="266" y="22"/>
                  </a:lnTo>
                  <a:lnTo>
                    <a:pt x="214" y="15"/>
                  </a:lnTo>
                  <a:lnTo>
                    <a:pt x="137" y="4"/>
                  </a:lnTo>
                  <a:lnTo>
                    <a:pt x="266" y="4"/>
                  </a:lnTo>
                  <a:lnTo>
                    <a:pt x="266" y="0"/>
                  </a:lnTo>
                  <a:lnTo>
                    <a:pt x="307" y="4"/>
                  </a:lnTo>
                  <a:lnTo>
                    <a:pt x="355" y="15"/>
                  </a:lnTo>
                  <a:lnTo>
                    <a:pt x="392" y="29"/>
                  </a:lnTo>
                  <a:lnTo>
                    <a:pt x="406" y="44"/>
                  </a:lnTo>
                  <a:lnTo>
                    <a:pt x="418" y="55"/>
                  </a:lnTo>
                  <a:lnTo>
                    <a:pt x="418" y="70"/>
                  </a:lnTo>
                  <a:lnTo>
                    <a:pt x="406" y="85"/>
                  </a:lnTo>
                  <a:lnTo>
                    <a:pt x="395" y="100"/>
                  </a:lnTo>
                  <a:lnTo>
                    <a:pt x="377" y="111"/>
                  </a:lnTo>
                  <a:lnTo>
                    <a:pt x="347" y="115"/>
                  </a:lnTo>
                  <a:lnTo>
                    <a:pt x="266" y="133"/>
                  </a:lnTo>
                  <a:lnTo>
                    <a:pt x="155" y="148"/>
                  </a:lnTo>
                  <a:lnTo>
                    <a:pt x="114" y="159"/>
                  </a:lnTo>
                  <a:lnTo>
                    <a:pt x="81" y="170"/>
                  </a:lnTo>
                  <a:lnTo>
                    <a:pt x="59" y="185"/>
                  </a:lnTo>
                  <a:lnTo>
                    <a:pt x="52" y="196"/>
                  </a:lnTo>
                  <a:lnTo>
                    <a:pt x="44" y="203"/>
                  </a:lnTo>
                  <a:lnTo>
                    <a:pt x="44" y="211"/>
                  </a:lnTo>
                  <a:lnTo>
                    <a:pt x="55" y="233"/>
                  </a:lnTo>
                  <a:lnTo>
                    <a:pt x="74" y="251"/>
                  </a:lnTo>
                  <a:lnTo>
                    <a:pt x="100" y="266"/>
                  </a:lnTo>
                  <a:lnTo>
                    <a:pt x="129" y="273"/>
                  </a:lnTo>
                  <a:lnTo>
                    <a:pt x="192" y="285"/>
                  </a:lnTo>
                  <a:lnTo>
                    <a:pt x="236" y="288"/>
                  </a:lnTo>
                  <a:lnTo>
                    <a:pt x="214" y="29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8" name="図形 147"/>
            <p:cNvSpPr>
              <a:spLocks/>
            </p:cNvSpPr>
            <p:nvPr/>
          </p:nvSpPr>
          <p:spPr bwMode="auto">
            <a:xfrm>
              <a:off x="1031859" y="5135742"/>
              <a:ext cx="1143784" cy="772621"/>
            </a:xfrm>
            <a:custGeom>
              <a:avLst/>
              <a:gdLst/>
              <a:ahLst/>
              <a:cxnLst>
                <a:cxn ang="0">
                  <a:pos x="403" y="544"/>
                </a:cxn>
                <a:cxn ang="0">
                  <a:pos x="295" y="529"/>
                </a:cxn>
                <a:cxn ang="0">
                  <a:pos x="240" y="492"/>
                </a:cxn>
                <a:cxn ang="0">
                  <a:pos x="233" y="470"/>
                </a:cxn>
                <a:cxn ang="0">
                  <a:pos x="236" y="455"/>
                </a:cxn>
                <a:cxn ang="0">
                  <a:pos x="266" y="433"/>
                </a:cxn>
                <a:cxn ang="0">
                  <a:pos x="340" y="414"/>
                </a:cxn>
                <a:cxn ang="0">
                  <a:pos x="532" y="377"/>
                </a:cxn>
                <a:cxn ang="0">
                  <a:pos x="576" y="359"/>
                </a:cxn>
                <a:cxn ang="0">
                  <a:pos x="599" y="333"/>
                </a:cxn>
                <a:cxn ang="0">
                  <a:pos x="587" y="300"/>
                </a:cxn>
                <a:cxn ang="0">
                  <a:pos x="532" y="266"/>
                </a:cxn>
                <a:cxn ang="0">
                  <a:pos x="380" y="252"/>
                </a:cxn>
                <a:cxn ang="0">
                  <a:pos x="155" y="222"/>
                </a:cxn>
                <a:cxn ang="0">
                  <a:pos x="81" y="203"/>
                </a:cxn>
                <a:cxn ang="0">
                  <a:pos x="26" y="167"/>
                </a:cxn>
                <a:cxn ang="0">
                  <a:pos x="0" y="118"/>
                </a:cxn>
                <a:cxn ang="0">
                  <a:pos x="11" y="93"/>
                </a:cxn>
                <a:cxn ang="0">
                  <a:pos x="37" y="63"/>
                </a:cxn>
                <a:cxn ang="0">
                  <a:pos x="114" y="37"/>
                </a:cxn>
                <a:cxn ang="0">
                  <a:pos x="225" y="19"/>
                </a:cxn>
                <a:cxn ang="0">
                  <a:pos x="262" y="19"/>
                </a:cxn>
                <a:cxn ang="0">
                  <a:pos x="262" y="33"/>
                </a:cxn>
                <a:cxn ang="0">
                  <a:pos x="177" y="41"/>
                </a:cxn>
                <a:cxn ang="0">
                  <a:pos x="129" y="63"/>
                </a:cxn>
                <a:cxn ang="0">
                  <a:pos x="96" y="89"/>
                </a:cxn>
                <a:cxn ang="0">
                  <a:pos x="85" y="133"/>
                </a:cxn>
                <a:cxn ang="0">
                  <a:pos x="111" y="163"/>
                </a:cxn>
                <a:cxn ang="0">
                  <a:pos x="192" y="192"/>
                </a:cxn>
                <a:cxn ang="0">
                  <a:pos x="303" y="207"/>
                </a:cxn>
                <a:cxn ang="0">
                  <a:pos x="477" y="222"/>
                </a:cxn>
                <a:cxn ang="0">
                  <a:pos x="602" y="229"/>
                </a:cxn>
                <a:cxn ang="0">
                  <a:pos x="695" y="244"/>
                </a:cxn>
                <a:cxn ang="0">
                  <a:pos x="743" y="266"/>
                </a:cxn>
                <a:cxn ang="0">
                  <a:pos x="746" y="292"/>
                </a:cxn>
                <a:cxn ang="0">
                  <a:pos x="732" y="322"/>
                </a:cxn>
                <a:cxn ang="0">
                  <a:pos x="687" y="348"/>
                </a:cxn>
                <a:cxn ang="0">
                  <a:pos x="602" y="370"/>
                </a:cxn>
                <a:cxn ang="0">
                  <a:pos x="521" y="388"/>
                </a:cxn>
                <a:cxn ang="0">
                  <a:pos x="488" y="399"/>
                </a:cxn>
                <a:cxn ang="0">
                  <a:pos x="395" y="414"/>
                </a:cxn>
                <a:cxn ang="0">
                  <a:pos x="325" y="429"/>
                </a:cxn>
                <a:cxn ang="0">
                  <a:pos x="266" y="462"/>
                </a:cxn>
                <a:cxn ang="0">
                  <a:pos x="262" y="484"/>
                </a:cxn>
                <a:cxn ang="0">
                  <a:pos x="281" y="503"/>
                </a:cxn>
                <a:cxn ang="0">
                  <a:pos x="351" y="532"/>
                </a:cxn>
                <a:cxn ang="0">
                  <a:pos x="447" y="544"/>
                </a:cxn>
              </a:cxnLst>
              <a:rect l="0" t="0" r="0" b="0"/>
              <a:pathLst>
                <a:path w="746" h="547">
                  <a:moveTo>
                    <a:pt x="432" y="547"/>
                  </a:moveTo>
                  <a:lnTo>
                    <a:pt x="403" y="544"/>
                  </a:lnTo>
                  <a:lnTo>
                    <a:pt x="336" y="532"/>
                  </a:lnTo>
                  <a:lnTo>
                    <a:pt x="295" y="529"/>
                  </a:lnTo>
                  <a:lnTo>
                    <a:pt x="266" y="514"/>
                  </a:lnTo>
                  <a:lnTo>
                    <a:pt x="240" y="492"/>
                  </a:lnTo>
                  <a:lnTo>
                    <a:pt x="236" y="484"/>
                  </a:lnTo>
                  <a:lnTo>
                    <a:pt x="233" y="470"/>
                  </a:lnTo>
                  <a:lnTo>
                    <a:pt x="233" y="462"/>
                  </a:lnTo>
                  <a:lnTo>
                    <a:pt x="236" y="455"/>
                  </a:lnTo>
                  <a:lnTo>
                    <a:pt x="247" y="444"/>
                  </a:lnTo>
                  <a:lnTo>
                    <a:pt x="266" y="433"/>
                  </a:lnTo>
                  <a:lnTo>
                    <a:pt x="295" y="422"/>
                  </a:lnTo>
                  <a:lnTo>
                    <a:pt x="340" y="414"/>
                  </a:lnTo>
                  <a:lnTo>
                    <a:pt x="451" y="399"/>
                  </a:lnTo>
                  <a:lnTo>
                    <a:pt x="532" y="377"/>
                  </a:lnTo>
                  <a:lnTo>
                    <a:pt x="562" y="370"/>
                  </a:lnTo>
                  <a:lnTo>
                    <a:pt x="576" y="359"/>
                  </a:lnTo>
                  <a:lnTo>
                    <a:pt x="591" y="344"/>
                  </a:lnTo>
                  <a:lnTo>
                    <a:pt x="599" y="333"/>
                  </a:lnTo>
                  <a:lnTo>
                    <a:pt x="602" y="314"/>
                  </a:lnTo>
                  <a:lnTo>
                    <a:pt x="587" y="300"/>
                  </a:lnTo>
                  <a:lnTo>
                    <a:pt x="569" y="281"/>
                  </a:lnTo>
                  <a:lnTo>
                    <a:pt x="532" y="266"/>
                  </a:lnTo>
                  <a:lnTo>
                    <a:pt x="488" y="259"/>
                  </a:lnTo>
                  <a:lnTo>
                    <a:pt x="380" y="252"/>
                  </a:lnTo>
                  <a:lnTo>
                    <a:pt x="270" y="237"/>
                  </a:lnTo>
                  <a:lnTo>
                    <a:pt x="155" y="222"/>
                  </a:lnTo>
                  <a:lnTo>
                    <a:pt x="129" y="218"/>
                  </a:lnTo>
                  <a:lnTo>
                    <a:pt x="81" y="203"/>
                  </a:lnTo>
                  <a:lnTo>
                    <a:pt x="52" y="189"/>
                  </a:lnTo>
                  <a:lnTo>
                    <a:pt x="26" y="167"/>
                  </a:lnTo>
                  <a:lnTo>
                    <a:pt x="15" y="148"/>
                  </a:lnTo>
                  <a:lnTo>
                    <a:pt x="0" y="118"/>
                  </a:lnTo>
                  <a:lnTo>
                    <a:pt x="0" y="111"/>
                  </a:lnTo>
                  <a:lnTo>
                    <a:pt x="11" y="93"/>
                  </a:lnTo>
                  <a:lnTo>
                    <a:pt x="15" y="78"/>
                  </a:lnTo>
                  <a:lnTo>
                    <a:pt x="37" y="63"/>
                  </a:lnTo>
                  <a:lnTo>
                    <a:pt x="70" y="48"/>
                  </a:lnTo>
                  <a:lnTo>
                    <a:pt x="114" y="37"/>
                  </a:lnTo>
                  <a:lnTo>
                    <a:pt x="170" y="26"/>
                  </a:lnTo>
                  <a:lnTo>
                    <a:pt x="225" y="19"/>
                  </a:lnTo>
                  <a:lnTo>
                    <a:pt x="277" y="0"/>
                  </a:lnTo>
                  <a:lnTo>
                    <a:pt x="262" y="19"/>
                  </a:lnTo>
                  <a:lnTo>
                    <a:pt x="262" y="26"/>
                  </a:lnTo>
                  <a:lnTo>
                    <a:pt x="262" y="33"/>
                  </a:lnTo>
                  <a:lnTo>
                    <a:pt x="210" y="37"/>
                  </a:lnTo>
                  <a:lnTo>
                    <a:pt x="177" y="41"/>
                  </a:lnTo>
                  <a:lnTo>
                    <a:pt x="151" y="52"/>
                  </a:lnTo>
                  <a:lnTo>
                    <a:pt x="129" y="63"/>
                  </a:lnTo>
                  <a:lnTo>
                    <a:pt x="107" y="78"/>
                  </a:lnTo>
                  <a:lnTo>
                    <a:pt x="96" y="89"/>
                  </a:lnTo>
                  <a:lnTo>
                    <a:pt x="81" y="111"/>
                  </a:lnTo>
                  <a:lnTo>
                    <a:pt x="85" y="133"/>
                  </a:lnTo>
                  <a:lnTo>
                    <a:pt x="96" y="148"/>
                  </a:lnTo>
                  <a:lnTo>
                    <a:pt x="111" y="163"/>
                  </a:lnTo>
                  <a:lnTo>
                    <a:pt x="155" y="178"/>
                  </a:lnTo>
                  <a:lnTo>
                    <a:pt x="192" y="192"/>
                  </a:lnTo>
                  <a:lnTo>
                    <a:pt x="210" y="192"/>
                  </a:lnTo>
                  <a:lnTo>
                    <a:pt x="303" y="207"/>
                  </a:lnTo>
                  <a:lnTo>
                    <a:pt x="388" y="218"/>
                  </a:lnTo>
                  <a:lnTo>
                    <a:pt x="477" y="222"/>
                  </a:lnTo>
                  <a:lnTo>
                    <a:pt x="517" y="222"/>
                  </a:lnTo>
                  <a:lnTo>
                    <a:pt x="602" y="229"/>
                  </a:lnTo>
                  <a:lnTo>
                    <a:pt x="647" y="233"/>
                  </a:lnTo>
                  <a:lnTo>
                    <a:pt x="695" y="244"/>
                  </a:lnTo>
                  <a:lnTo>
                    <a:pt x="724" y="252"/>
                  </a:lnTo>
                  <a:lnTo>
                    <a:pt x="743" y="266"/>
                  </a:lnTo>
                  <a:lnTo>
                    <a:pt x="746" y="281"/>
                  </a:lnTo>
                  <a:lnTo>
                    <a:pt x="746" y="292"/>
                  </a:lnTo>
                  <a:lnTo>
                    <a:pt x="746" y="307"/>
                  </a:lnTo>
                  <a:lnTo>
                    <a:pt x="732" y="322"/>
                  </a:lnTo>
                  <a:lnTo>
                    <a:pt x="713" y="337"/>
                  </a:lnTo>
                  <a:lnTo>
                    <a:pt x="687" y="348"/>
                  </a:lnTo>
                  <a:lnTo>
                    <a:pt x="647" y="359"/>
                  </a:lnTo>
                  <a:lnTo>
                    <a:pt x="602" y="370"/>
                  </a:lnTo>
                  <a:lnTo>
                    <a:pt x="543" y="385"/>
                  </a:lnTo>
                  <a:lnTo>
                    <a:pt x="521" y="388"/>
                  </a:lnTo>
                  <a:lnTo>
                    <a:pt x="514" y="392"/>
                  </a:lnTo>
                  <a:lnTo>
                    <a:pt x="488" y="399"/>
                  </a:lnTo>
                  <a:lnTo>
                    <a:pt x="447" y="407"/>
                  </a:lnTo>
                  <a:lnTo>
                    <a:pt x="395" y="414"/>
                  </a:lnTo>
                  <a:lnTo>
                    <a:pt x="358" y="418"/>
                  </a:lnTo>
                  <a:lnTo>
                    <a:pt x="325" y="429"/>
                  </a:lnTo>
                  <a:lnTo>
                    <a:pt x="284" y="447"/>
                  </a:lnTo>
                  <a:lnTo>
                    <a:pt x="266" y="462"/>
                  </a:lnTo>
                  <a:lnTo>
                    <a:pt x="262" y="470"/>
                  </a:lnTo>
                  <a:lnTo>
                    <a:pt x="262" y="484"/>
                  </a:lnTo>
                  <a:lnTo>
                    <a:pt x="266" y="492"/>
                  </a:lnTo>
                  <a:lnTo>
                    <a:pt x="281" y="503"/>
                  </a:lnTo>
                  <a:lnTo>
                    <a:pt x="303" y="514"/>
                  </a:lnTo>
                  <a:lnTo>
                    <a:pt x="351" y="532"/>
                  </a:lnTo>
                  <a:lnTo>
                    <a:pt x="403" y="540"/>
                  </a:lnTo>
                  <a:lnTo>
                    <a:pt x="447" y="544"/>
                  </a:lnTo>
                  <a:lnTo>
                    <a:pt x="432" y="54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49" name="図形 148"/>
            <p:cNvSpPr>
              <a:spLocks/>
            </p:cNvSpPr>
            <p:nvPr/>
          </p:nvSpPr>
          <p:spPr bwMode="auto">
            <a:xfrm>
              <a:off x="1870532" y="5459197"/>
              <a:ext cx="430836" cy="220345"/>
            </a:xfrm>
            <a:custGeom>
              <a:avLst/>
              <a:gdLst/>
              <a:ahLst/>
              <a:cxnLst>
                <a:cxn ang="0">
                  <a:pos x="277" y="45"/>
                </a:cxn>
                <a:cxn ang="0">
                  <a:pos x="281" y="52"/>
                </a:cxn>
                <a:cxn ang="0">
                  <a:pos x="281" y="63"/>
                </a:cxn>
                <a:cxn ang="0">
                  <a:pos x="281" y="74"/>
                </a:cxn>
                <a:cxn ang="0">
                  <a:pos x="262" y="93"/>
                </a:cxn>
                <a:cxn ang="0">
                  <a:pos x="236" y="108"/>
                </a:cxn>
                <a:cxn ang="0">
                  <a:pos x="181" y="133"/>
                </a:cxn>
                <a:cxn ang="0">
                  <a:pos x="140" y="145"/>
                </a:cxn>
                <a:cxn ang="0">
                  <a:pos x="122" y="145"/>
                </a:cxn>
                <a:cxn ang="0">
                  <a:pos x="122" y="148"/>
                </a:cxn>
                <a:cxn ang="0">
                  <a:pos x="77" y="148"/>
                </a:cxn>
                <a:cxn ang="0">
                  <a:pos x="0" y="156"/>
                </a:cxn>
                <a:cxn ang="0">
                  <a:pos x="59" y="141"/>
                </a:cxn>
                <a:cxn ang="0">
                  <a:pos x="100" y="133"/>
                </a:cxn>
                <a:cxn ang="0">
                  <a:pos x="140" y="122"/>
                </a:cxn>
                <a:cxn ang="0">
                  <a:pos x="170" y="108"/>
                </a:cxn>
                <a:cxn ang="0">
                  <a:pos x="192" y="100"/>
                </a:cxn>
                <a:cxn ang="0">
                  <a:pos x="199" y="78"/>
                </a:cxn>
                <a:cxn ang="0">
                  <a:pos x="207" y="63"/>
                </a:cxn>
                <a:cxn ang="0">
                  <a:pos x="207" y="52"/>
                </a:cxn>
                <a:cxn ang="0">
                  <a:pos x="199" y="37"/>
                </a:cxn>
                <a:cxn ang="0">
                  <a:pos x="185" y="23"/>
                </a:cxn>
                <a:cxn ang="0">
                  <a:pos x="155" y="15"/>
                </a:cxn>
                <a:cxn ang="0">
                  <a:pos x="81" y="0"/>
                </a:cxn>
                <a:cxn ang="0">
                  <a:pos x="155" y="0"/>
                </a:cxn>
                <a:cxn ang="0">
                  <a:pos x="207" y="8"/>
                </a:cxn>
                <a:cxn ang="0">
                  <a:pos x="240" y="19"/>
                </a:cxn>
                <a:cxn ang="0">
                  <a:pos x="266" y="30"/>
                </a:cxn>
                <a:cxn ang="0">
                  <a:pos x="277" y="45"/>
                </a:cxn>
              </a:cxnLst>
              <a:rect l="0" t="0" r="0" b="0"/>
              <a:pathLst>
                <a:path w="281" h="156">
                  <a:moveTo>
                    <a:pt x="277" y="45"/>
                  </a:moveTo>
                  <a:lnTo>
                    <a:pt x="281" y="52"/>
                  </a:lnTo>
                  <a:lnTo>
                    <a:pt x="281" y="63"/>
                  </a:lnTo>
                  <a:lnTo>
                    <a:pt x="281" y="74"/>
                  </a:lnTo>
                  <a:lnTo>
                    <a:pt x="262" y="93"/>
                  </a:lnTo>
                  <a:lnTo>
                    <a:pt x="236" y="108"/>
                  </a:lnTo>
                  <a:lnTo>
                    <a:pt x="181" y="133"/>
                  </a:lnTo>
                  <a:lnTo>
                    <a:pt x="140" y="145"/>
                  </a:lnTo>
                  <a:lnTo>
                    <a:pt x="122" y="145"/>
                  </a:lnTo>
                  <a:lnTo>
                    <a:pt x="122" y="148"/>
                  </a:lnTo>
                  <a:lnTo>
                    <a:pt x="77" y="148"/>
                  </a:lnTo>
                  <a:lnTo>
                    <a:pt x="0" y="156"/>
                  </a:lnTo>
                  <a:lnTo>
                    <a:pt x="59" y="141"/>
                  </a:lnTo>
                  <a:lnTo>
                    <a:pt x="100" y="133"/>
                  </a:lnTo>
                  <a:lnTo>
                    <a:pt x="140" y="122"/>
                  </a:lnTo>
                  <a:lnTo>
                    <a:pt x="170" y="108"/>
                  </a:lnTo>
                  <a:lnTo>
                    <a:pt x="192" y="100"/>
                  </a:lnTo>
                  <a:lnTo>
                    <a:pt x="199" y="78"/>
                  </a:lnTo>
                  <a:lnTo>
                    <a:pt x="207" y="63"/>
                  </a:lnTo>
                  <a:lnTo>
                    <a:pt x="207" y="52"/>
                  </a:lnTo>
                  <a:lnTo>
                    <a:pt x="199" y="37"/>
                  </a:lnTo>
                  <a:lnTo>
                    <a:pt x="185" y="23"/>
                  </a:lnTo>
                  <a:lnTo>
                    <a:pt x="155" y="15"/>
                  </a:lnTo>
                  <a:lnTo>
                    <a:pt x="81" y="0"/>
                  </a:lnTo>
                  <a:lnTo>
                    <a:pt x="155" y="0"/>
                  </a:lnTo>
                  <a:lnTo>
                    <a:pt x="207" y="8"/>
                  </a:lnTo>
                  <a:lnTo>
                    <a:pt x="240" y="19"/>
                  </a:lnTo>
                  <a:lnTo>
                    <a:pt x="266" y="30"/>
                  </a:lnTo>
                  <a:lnTo>
                    <a:pt x="277" y="4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0" name="図形 149"/>
            <p:cNvSpPr>
              <a:spLocks/>
            </p:cNvSpPr>
            <p:nvPr/>
          </p:nvSpPr>
          <p:spPr bwMode="auto">
            <a:xfrm>
              <a:off x="2080583" y="5470497"/>
              <a:ext cx="288246" cy="197746"/>
            </a:xfrm>
            <a:custGeom>
              <a:avLst/>
              <a:gdLst/>
              <a:ahLst/>
              <a:cxnLst>
                <a:cxn ang="0">
                  <a:pos x="144" y="37"/>
                </a:cxn>
                <a:cxn ang="0">
                  <a:pos x="125" y="15"/>
                </a:cxn>
                <a:cxn ang="0">
                  <a:pos x="85" y="0"/>
                </a:cxn>
                <a:cxn ang="0">
                  <a:pos x="118" y="7"/>
                </a:cxn>
                <a:cxn ang="0">
                  <a:pos x="151" y="15"/>
                </a:cxn>
                <a:cxn ang="0">
                  <a:pos x="170" y="26"/>
                </a:cxn>
                <a:cxn ang="0">
                  <a:pos x="184" y="37"/>
                </a:cxn>
                <a:cxn ang="0">
                  <a:pos x="188" y="51"/>
                </a:cxn>
                <a:cxn ang="0">
                  <a:pos x="184" y="63"/>
                </a:cxn>
                <a:cxn ang="0">
                  <a:pos x="181" y="70"/>
                </a:cxn>
                <a:cxn ang="0">
                  <a:pos x="159" y="92"/>
                </a:cxn>
                <a:cxn ang="0">
                  <a:pos x="133" y="111"/>
                </a:cxn>
                <a:cxn ang="0">
                  <a:pos x="110" y="125"/>
                </a:cxn>
                <a:cxn ang="0">
                  <a:pos x="74" y="133"/>
                </a:cxn>
                <a:cxn ang="0">
                  <a:pos x="0" y="140"/>
                </a:cxn>
                <a:cxn ang="0">
                  <a:pos x="29" y="133"/>
                </a:cxn>
                <a:cxn ang="0">
                  <a:pos x="70" y="122"/>
                </a:cxn>
                <a:cxn ang="0">
                  <a:pos x="110" y="100"/>
                </a:cxn>
                <a:cxn ang="0">
                  <a:pos x="129" y="85"/>
                </a:cxn>
                <a:cxn ang="0">
                  <a:pos x="144" y="66"/>
                </a:cxn>
                <a:cxn ang="0">
                  <a:pos x="151" y="55"/>
                </a:cxn>
                <a:cxn ang="0">
                  <a:pos x="151" y="44"/>
                </a:cxn>
                <a:cxn ang="0">
                  <a:pos x="144" y="37"/>
                </a:cxn>
              </a:cxnLst>
              <a:rect l="0" t="0" r="0" b="0"/>
              <a:pathLst>
                <a:path w="188" h="140">
                  <a:moveTo>
                    <a:pt x="144" y="37"/>
                  </a:moveTo>
                  <a:lnTo>
                    <a:pt x="125" y="15"/>
                  </a:lnTo>
                  <a:lnTo>
                    <a:pt x="85" y="0"/>
                  </a:lnTo>
                  <a:lnTo>
                    <a:pt x="118" y="7"/>
                  </a:lnTo>
                  <a:lnTo>
                    <a:pt x="151" y="15"/>
                  </a:lnTo>
                  <a:lnTo>
                    <a:pt x="170" y="26"/>
                  </a:lnTo>
                  <a:lnTo>
                    <a:pt x="184" y="37"/>
                  </a:lnTo>
                  <a:lnTo>
                    <a:pt x="188" y="51"/>
                  </a:lnTo>
                  <a:lnTo>
                    <a:pt x="184" y="63"/>
                  </a:lnTo>
                  <a:lnTo>
                    <a:pt x="181" y="70"/>
                  </a:lnTo>
                  <a:lnTo>
                    <a:pt x="159" y="92"/>
                  </a:lnTo>
                  <a:lnTo>
                    <a:pt x="133" y="111"/>
                  </a:lnTo>
                  <a:lnTo>
                    <a:pt x="110" y="125"/>
                  </a:lnTo>
                  <a:lnTo>
                    <a:pt x="74" y="133"/>
                  </a:lnTo>
                  <a:lnTo>
                    <a:pt x="0" y="140"/>
                  </a:lnTo>
                  <a:lnTo>
                    <a:pt x="29" y="133"/>
                  </a:lnTo>
                  <a:lnTo>
                    <a:pt x="70" y="122"/>
                  </a:lnTo>
                  <a:lnTo>
                    <a:pt x="110" y="100"/>
                  </a:lnTo>
                  <a:lnTo>
                    <a:pt x="129" y="85"/>
                  </a:lnTo>
                  <a:lnTo>
                    <a:pt x="144" y="66"/>
                  </a:lnTo>
                  <a:lnTo>
                    <a:pt x="151" y="55"/>
                  </a:lnTo>
                  <a:lnTo>
                    <a:pt x="151" y="44"/>
                  </a:lnTo>
                  <a:lnTo>
                    <a:pt x="144" y="37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1" name="図形 150"/>
            <p:cNvSpPr>
              <a:spLocks/>
            </p:cNvSpPr>
            <p:nvPr/>
          </p:nvSpPr>
          <p:spPr bwMode="auto">
            <a:xfrm>
              <a:off x="1439696" y="5704967"/>
              <a:ext cx="470699" cy="199158"/>
            </a:xfrm>
            <a:custGeom>
              <a:avLst/>
              <a:gdLst/>
              <a:ahLst/>
              <a:cxnLst>
                <a:cxn ang="0">
                  <a:pos x="214" y="141"/>
                </a:cxn>
                <a:cxn ang="0">
                  <a:pos x="214" y="137"/>
                </a:cxn>
                <a:cxn ang="0">
                  <a:pos x="196" y="141"/>
                </a:cxn>
                <a:cxn ang="0">
                  <a:pos x="163" y="137"/>
                </a:cxn>
                <a:cxn ang="0">
                  <a:pos x="100" y="129"/>
                </a:cxn>
                <a:cxn ang="0">
                  <a:pos x="41" y="111"/>
                </a:cxn>
                <a:cxn ang="0">
                  <a:pos x="18" y="100"/>
                </a:cxn>
                <a:cxn ang="0">
                  <a:pos x="4" y="85"/>
                </a:cxn>
                <a:cxn ang="0">
                  <a:pos x="0" y="74"/>
                </a:cxn>
                <a:cxn ang="0">
                  <a:pos x="0" y="70"/>
                </a:cxn>
                <a:cxn ang="0">
                  <a:pos x="4" y="59"/>
                </a:cxn>
                <a:cxn ang="0">
                  <a:pos x="26" y="44"/>
                </a:cxn>
                <a:cxn ang="0">
                  <a:pos x="66" y="30"/>
                </a:cxn>
                <a:cxn ang="0">
                  <a:pos x="129" y="15"/>
                </a:cxn>
                <a:cxn ang="0">
                  <a:pos x="225" y="0"/>
                </a:cxn>
                <a:cxn ang="0">
                  <a:pos x="200" y="15"/>
                </a:cxn>
                <a:cxn ang="0">
                  <a:pos x="181" y="26"/>
                </a:cxn>
                <a:cxn ang="0">
                  <a:pos x="166" y="44"/>
                </a:cxn>
                <a:cxn ang="0">
                  <a:pos x="166" y="59"/>
                </a:cxn>
                <a:cxn ang="0">
                  <a:pos x="166" y="81"/>
                </a:cxn>
                <a:cxn ang="0">
                  <a:pos x="177" y="89"/>
                </a:cxn>
                <a:cxn ang="0">
                  <a:pos x="192" y="100"/>
                </a:cxn>
                <a:cxn ang="0">
                  <a:pos x="225" y="115"/>
                </a:cxn>
                <a:cxn ang="0">
                  <a:pos x="270" y="129"/>
                </a:cxn>
                <a:cxn ang="0">
                  <a:pos x="307" y="129"/>
                </a:cxn>
                <a:cxn ang="0">
                  <a:pos x="270" y="129"/>
                </a:cxn>
                <a:cxn ang="0">
                  <a:pos x="214" y="141"/>
                </a:cxn>
              </a:cxnLst>
              <a:rect l="0" t="0" r="0" b="0"/>
              <a:pathLst>
                <a:path w="307" h="141">
                  <a:moveTo>
                    <a:pt x="214" y="141"/>
                  </a:moveTo>
                  <a:lnTo>
                    <a:pt x="214" y="137"/>
                  </a:lnTo>
                  <a:lnTo>
                    <a:pt x="196" y="141"/>
                  </a:lnTo>
                  <a:lnTo>
                    <a:pt x="163" y="137"/>
                  </a:lnTo>
                  <a:lnTo>
                    <a:pt x="100" y="129"/>
                  </a:lnTo>
                  <a:lnTo>
                    <a:pt x="41" y="111"/>
                  </a:lnTo>
                  <a:lnTo>
                    <a:pt x="18" y="100"/>
                  </a:lnTo>
                  <a:lnTo>
                    <a:pt x="4" y="85"/>
                  </a:lnTo>
                  <a:lnTo>
                    <a:pt x="0" y="74"/>
                  </a:lnTo>
                  <a:lnTo>
                    <a:pt x="0" y="70"/>
                  </a:lnTo>
                  <a:lnTo>
                    <a:pt x="4" y="59"/>
                  </a:lnTo>
                  <a:lnTo>
                    <a:pt x="26" y="44"/>
                  </a:lnTo>
                  <a:lnTo>
                    <a:pt x="66" y="30"/>
                  </a:lnTo>
                  <a:lnTo>
                    <a:pt x="129" y="15"/>
                  </a:lnTo>
                  <a:lnTo>
                    <a:pt x="225" y="0"/>
                  </a:lnTo>
                  <a:lnTo>
                    <a:pt x="200" y="15"/>
                  </a:lnTo>
                  <a:lnTo>
                    <a:pt x="181" y="26"/>
                  </a:lnTo>
                  <a:lnTo>
                    <a:pt x="166" y="44"/>
                  </a:lnTo>
                  <a:lnTo>
                    <a:pt x="166" y="59"/>
                  </a:lnTo>
                  <a:lnTo>
                    <a:pt x="166" y="81"/>
                  </a:lnTo>
                  <a:lnTo>
                    <a:pt x="177" y="89"/>
                  </a:lnTo>
                  <a:lnTo>
                    <a:pt x="192" y="100"/>
                  </a:lnTo>
                  <a:lnTo>
                    <a:pt x="225" y="115"/>
                  </a:lnTo>
                  <a:lnTo>
                    <a:pt x="270" y="129"/>
                  </a:lnTo>
                  <a:lnTo>
                    <a:pt x="307" y="129"/>
                  </a:lnTo>
                  <a:lnTo>
                    <a:pt x="270" y="129"/>
                  </a:lnTo>
                  <a:lnTo>
                    <a:pt x="214" y="141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2" name="図形 151"/>
            <p:cNvSpPr>
              <a:spLocks/>
            </p:cNvSpPr>
            <p:nvPr/>
          </p:nvSpPr>
          <p:spPr bwMode="auto">
            <a:xfrm>
              <a:off x="1694211" y="5443660"/>
              <a:ext cx="754346" cy="443516"/>
            </a:xfrm>
            <a:custGeom>
              <a:avLst/>
              <a:gdLst/>
              <a:ahLst/>
              <a:cxnLst>
                <a:cxn ang="0">
                  <a:pos x="159" y="314"/>
                </a:cxn>
                <a:cxn ang="0">
                  <a:pos x="130" y="314"/>
                </a:cxn>
                <a:cxn ang="0">
                  <a:pos x="82" y="307"/>
                </a:cxn>
                <a:cxn ang="0">
                  <a:pos x="34" y="285"/>
                </a:cxn>
                <a:cxn ang="0">
                  <a:pos x="19" y="274"/>
                </a:cxn>
                <a:cxn ang="0">
                  <a:pos x="4" y="259"/>
                </a:cxn>
                <a:cxn ang="0">
                  <a:pos x="0" y="244"/>
                </a:cxn>
                <a:cxn ang="0">
                  <a:pos x="4" y="229"/>
                </a:cxn>
                <a:cxn ang="0">
                  <a:pos x="15" y="222"/>
                </a:cxn>
                <a:cxn ang="0">
                  <a:pos x="41" y="200"/>
                </a:cxn>
                <a:cxn ang="0">
                  <a:pos x="67" y="185"/>
                </a:cxn>
                <a:cxn ang="0">
                  <a:pos x="100" y="174"/>
                </a:cxn>
                <a:cxn ang="0">
                  <a:pos x="141" y="167"/>
                </a:cxn>
                <a:cxn ang="0">
                  <a:pos x="192" y="159"/>
                </a:cxn>
                <a:cxn ang="0">
                  <a:pos x="270" y="159"/>
                </a:cxn>
                <a:cxn ang="0">
                  <a:pos x="337" y="156"/>
                </a:cxn>
                <a:cxn ang="0">
                  <a:pos x="366" y="144"/>
                </a:cxn>
                <a:cxn ang="0">
                  <a:pos x="385" y="133"/>
                </a:cxn>
                <a:cxn ang="0">
                  <a:pos x="418" y="115"/>
                </a:cxn>
                <a:cxn ang="0">
                  <a:pos x="436" y="96"/>
                </a:cxn>
                <a:cxn ang="0">
                  <a:pos x="440" y="82"/>
                </a:cxn>
                <a:cxn ang="0">
                  <a:pos x="440" y="70"/>
                </a:cxn>
                <a:cxn ang="0">
                  <a:pos x="436" y="56"/>
                </a:cxn>
                <a:cxn ang="0">
                  <a:pos x="422" y="41"/>
                </a:cxn>
                <a:cxn ang="0">
                  <a:pos x="403" y="30"/>
                </a:cxn>
                <a:cxn ang="0">
                  <a:pos x="370" y="19"/>
                </a:cxn>
                <a:cxn ang="0">
                  <a:pos x="307" y="11"/>
                </a:cxn>
                <a:cxn ang="0">
                  <a:pos x="244" y="11"/>
                </a:cxn>
                <a:cxn ang="0">
                  <a:pos x="181" y="11"/>
                </a:cxn>
                <a:cxn ang="0">
                  <a:pos x="89" y="0"/>
                </a:cxn>
                <a:cxn ang="0">
                  <a:pos x="181" y="4"/>
                </a:cxn>
                <a:cxn ang="0">
                  <a:pos x="255" y="4"/>
                </a:cxn>
                <a:cxn ang="0">
                  <a:pos x="333" y="11"/>
                </a:cxn>
                <a:cxn ang="0">
                  <a:pos x="392" y="19"/>
                </a:cxn>
                <a:cxn ang="0">
                  <a:pos x="436" y="30"/>
                </a:cxn>
                <a:cxn ang="0">
                  <a:pos x="462" y="48"/>
                </a:cxn>
                <a:cxn ang="0">
                  <a:pos x="481" y="63"/>
                </a:cxn>
                <a:cxn ang="0">
                  <a:pos x="492" y="85"/>
                </a:cxn>
                <a:cxn ang="0">
                  <a:pos x="492" y="96"/>
                </a:cxn>
                <a:cxn ang="0">
                  <a:pos x="492" y="111"/>
                </a:cxn>
                <a:cxn ang="0">
                  <a:pos x="477" y="130"/>
                </a:cxn>
                <a:cxn ang="0">
                  <a:pos x="448" y="144"/>
                </a:cxn>
                <a:cxn ang="0">
                  <a:pos x="407" y="156"/>
                </a:cxn>
                <a:cxn ang="0">
                  <a:pos x="366" y="167"/>
                </a:cxn>
                <a:cxn ang="0">
                  <a:pos x="296" y="170"/>
                </a:cxn>
                <a:cxn ang="0">
                  <a:pos x="263" y="170"/>
                </a:cxn>
                <a:cxn ang="0">
                  <a:pos x="200" y="174"/>
                </a:cxn>
                <a:cxn ang="0">
                  <a:pos x="152" y="181"/>
                </a:cxn>
                <a:cxn ang="0">
                  <a:pos x="115" y="189"/>
                </a:cxn>
                <a:cxn ang="0">
                  <a:pos x="89" y="200"/>
                </a:cxn>
                <a:cxn ang="0">
                  <a:pos x="74" y="211"/>
                </a:cxn>
                <a:cxn ang="0">
                  <a:pos x="67" y="222"/>
                </a:cxn>
                <a:cxn ang="0">
                  <a:pos x="59" y="229"/>
                </a:cxn>
                <a:cxn ang="0">
                  <a:pos x="56" y="244"/>
                </a:cxn>
                <a:cxn ang="0">
                  <a:pos x="56" y="255"/>
                </a:cxn>
                <a:cxn ang="0">
                  <a:pos x="67" y="270"/>
                </a:cxn>
                <a:cxn ang="0">
                  <a:pos x="74" y="281"/>
                </a:cxn>
                <a:cxn ang="0">
                  <a:pos x="111" y="296"/>
                </a:cxn>
                <a:cxn ang="0">
                  <a:pos x="181" y="314"/>
                </a:cxn>
                <a:cxn ang="0">
                  <a:pos x="159" y="314"/>
                </a:cxn>
              </a:cxnLst>
              <a:rect l="0" t="0" r="0" b="0"/>
              <a:pathLst>
                <a:path w="492" h="314">
                  <a:moveTo>
                    <a:pt x="159" y="314"/>
                  </a:moveTo>
                  <a:lnTo>
                    <a:pt x="130" y="314"/>
                  </a:lnTo>
                  <a:lnTo>
                    <a:pt x="82" y="307"/>
                  </a:lnTo>
                  <a:lnTo>
                    <a:pt x="34" y="285"/>
                  </a:lnTo>
                  <a:lnTo>
                    <a:pt x="19" y="274"/>
                  </a:lnTo>
                  <a:lnTo>
                    <a:pt x="4" y="259"/>
                  </a:lnTo>
                  <a:lnTo>
                    <a:pt x="0" y="244"/>
                  </a:lnTo>
                  <a:lnTo>
                    <a:pt x="4" y="229"/>
                  </a:lnTo>
                  <a:lnTo>
                    <a:pt x="15" y="222"/>
                  </a:lnTo>
                  <a:lnTo>
                    <a:pt x="41" y="200"/>
                  </a:lnTo>
                  <a:lnTo>
                    <a:pt x="67" y="185"/>
                  </a:lnTo>
                  <a:lnTo>
                    <a:pt x="100" y="174"/>
                  </a:lnTo>
                  <a:lnTo>
                    <a:pt x="141" y="167"/>
                  </a:lnTo>
                  <a:lnTo>
                    <a:pt x="192" y="159"/>
                  </a:lnTo>
                  <a:lnTo>
                    <a:pt x="270" y="159"/>
                  </a:lnTo>
                  <a:lnTo>
                    <a:pt x="337" y="156"/>
                  </a:lnTo>
                  <a:lnTo>
                    <a:pt x="366" y="144"/>
                  </a:lnTo>
                  <a:lnTo>
                    <a:pt x="385" y="133"/>
                  </a:lnTo>
                  <a:lnTo>
                    <a:pt x="418" y="115"/>
                  </a:lnTo>
                  <a:lnTo>
                    <a:pt x="436" y="96"/>
                  </a:lnTo>
                  <a:lnTo>
                    <a:pt x="440" y="82"/>
                  </a:lnTo>
                  <a:lnTo>
                    <a:pt x="440" y="70"/>
                  </a:lnTo>
                  <a:lnTo>
                    <a:pt x="436" y="56"/>
                  </a:lnTo>
                  <a:lnTo>
                    <a:pt x="422" y="41"/>
                  </a:lnTo>
                  <a:lnTo>
                    <a:pt x="403" y="30"/>
                  </a:lnTo>
                  <a:lnTo>
                    <a:pt x="370" y="19"/>
                  </a:lnTo>
                  <a:lnTo>
                    <a:pt x="307" y="11"/>
                  </a:lnTo>
                  <a:lnTo>
                    <a:pt x="244" y="11"/>
                  </a:lnTo>
                  <a:lnTo>
                    <a:pt x="181" y="11"/>
                  </a:lnTo>
                  <a:lnTo>
                    <a:pt x="89" y="0"/>
                  </a:lnTo>
                  <a:lnTo>
                    <a:pt x="181" y="4"/>
                  </a:lnTo>
                  <a:lnTo>
                    <a:pt x="255" y="4"/>
                  </a:lnTo>
                  <a:lnTo>
                    <a:pt x="333" y="11"/>
                  </a:lnTo>
                  <a:lnTo>
                    <a:pt x="392" y="19"/>
                  </a:lnTo>
                  <a:lnTo>
                    <a:pt x="436" y="30"/>
                  </a:lnTo>
                  <a:lnTo>
                    <a:pt x="462" y="48"/>
                  </a:lnTo>
                  <a:lnTo>
                    <a:pt x="481" y="63"/>
                  </a:lnTo>
                  <a:lnTo>
                    <a:pt x="492" y="85"/>
                  </a:lnTo>
                  <a:lnTo>
                    <a:pt x="492" y="96"/>
                  </a:lnTo>
                  <a:lnTo>
                    <a:pt x="492" y="111"/>
                  </a:lnTo>
                  <a:lnTo>
                    <a:pt x="477" y="130"/>
                  </a:lnTo>
                  <a:lnTo>
                    <a:pt x="448" y="144"/>
                  </a:lnTo>
                  <a:lnTo>
                    <a:pt x="407" y="156"/>
                  </a:lnTo>
                  <a:lnTo>
                    <a:pt x="366" y="167"/>
                  </a:lnTo>
                  <a:lnTo>
                    <a:pt x="296" y="170"/>
                  </a:lnTo>
                  <a:lnTo>
                    <a:pt x="263" y="170"/>
                  </a:lnTo>
                  <a:lnTo>
                    <a:pt x="200" y="174"/>
                  </a:lnTo>
                  <a:lnTo>
                    <a:pt x="152" y="181"/>
                  </a:lnTo>
                  <a:lnTo>
                    <a:pt x="115" y="189"/>
                  </a:lnTo>
                  <a:lnTo>
                    <a:pt x="89" y="200"/>
                  </a:lnTo>
                  <a:lnTo>
                    <a:pt x="74" y="211"/>
                  </a:lnTo>
                  <a:lnTo>
                    <a:pt x="67" y="222"/>
                  </a:lnTo>
                  <a:lnTo>
                    <a:pt x="59" y="229"/>
                  </a:lnTo>
                  <a:lnTo>
                    <a:pt x="56" y="244"/>
                  </a:lnTo>
                  <a:lnTo>
                    <a:pt x="56" y="255"/>
                  </a:lnTo>
                  <a:lnTo>
                    <a:pt x="67" y="270"/>
                  </a:lnTo>
                  <a:lnTo>
                    <a:pt x="74" y="281"/>
                  </a:lnTo>
                  <a:lnTo>
                    <a:pt x="111" y="296"/>
                  </a:lnTo>
                  <a:lnTo>
                    <a:pt x="181" y="314"/>
                  </a:lnTo>
                  <a:lnTo>
                    <a:pt x="159" y="314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3" name="図形 152"/>
            <p:cNvSpPr>
              <a:spLocks/>
            </p:cNvSpPr>
            <p:nvPr/>
          </p:nvSpPr>
          <p:spPr bwMode="auto">
            <a:xfrm>
              <a:off x="1784671" y="5689430"/>
              <a:ext cx="386372" cy="197746"/>
            </a:xfrm>
            <a:custGeom>
              <a:avLst/>
              <a:gdLst/>
              <a:ahLst/>
              <a:cxnLst>
                <a:cxn ang="0">
                  <a:pos x="163" y="140"/>
                </a:cxn>
                <a:cxn ang="0">
                  <a:pos x="133" y="140"/>
                </a:cxn>
                <a:cxn ang="0">
                  <a:pos x="67" y="122"/>
                </a:cxn>
                <a:cxn ang="0">
                  <a:pos x="26" y="107"/>
                </a:cxn>
                <a:cxn ang="0">
                  <a:pos x="11" y="92"/>
                </a:cxn>
                <a:cxn ang="0">
                  <a:pos x="0" y="81"/>
                </a:cxn>
                <a:cxn ang="0">
                  <a:pos x="0" y="70"/>
                </a:cxn>
                <a:cxn ang="0">
                  <a:pos x="8" y="55"/>
                </a:cxn>
                <a:cxn ang="0">
                  <a:pos x="11" y="48"/>
                </a:cxn>
                <a:cxn ang="0">
                  <a:pos x="23" y="41"/>
                </a:cxn>
                <a:cxn ang="0">
                  <a:pos x="37" y="30"/>
                </a:cxn>
                <a:cxn ang="0">
                  <a:pos x="56" y="22"/>
                </a:cxn>
                <a:cxn ang="0">
                  <a:pos x="93" y="11"/>
                </a:cxn>
                <a:cxn ang="0">
                  <a:pos x="141" y="7"/>
                </a:cxn>
                <a:cxn ang="0">
                  <a:pos x="204" y="0"/>
                </a:cxn>
                <a:cxn ang="0">
                  <a:pos x="252" y="0"/>
                </a:cxn>
                <a:cxn ang="0">
                  <a:pos x="196" y="7"/>
                </a:cxn>
                <a:cxn ang="0">
                  <a:pos x="141" y="15"/>
                </a:cxn>
                <a:cxn ang="0">
                  <a:pos x="96" y="37"/>
                </a:cxn>
                <a:cxn ang="0">
                  <a:pos x="82" y="52"/>
                </a:cxn>
                <a:cxn ang="0">
                  <a:pos x="71" y="67"/>
                </a:cxn>
                <a:cxn ang="0">
                  <a:pos x="71" y="70"/>
                </a:cxn>
                <a:cxn ang="0">
                  <a:pos x="78" y="85"/>
                </a:cxn>
                <a:cxn ang="0">
                  <a:pos x="85" y="100"/>
                </a:cxn>
                <a:cxn ang="0">
                  <a:pos x="100" y="111"/>
                </a:cxn>
                <a:cxn ang="0">
                  <a:pos x="126" y="126"/>
                </a:cxn>
                <a:cxn ang="0">
                  <a:pos x="167" y="137"/>
                </a:cxn>
                <a:cxn ang="0">
                  <a:pos x="163" y="140"/>
                </a:cxn>
              </a:cxnLst>
              <a:rect l="0" t="0" r="0" b="0"/>
              <a:pathLst>
                <a:path w="252" h="140">
                  <a:moveTo>
                    <a:pt x="163" y="140"/>
                  </a:moveTo>
                  <a:lnTo>
                    <a:pt x="133" y="140"/>
                  </a:lnTo>
                  <a:lnTo>
                    <a:pt x="67" y="122"/>
                  </a:lnTo>
                  <a:lnTo>
                    <a:pt x="26" y="107"/>
                  </a:lnTo>
                  <a:lnTo>
                    <a:pt x="11" y="92"/>
                  </a:lnTo>
                  <a:lnTo>
                    <a:pt x="0" y="81"/>
                  </a:lnTo>
                  <a:lnTo>
                    <a:pt x="0" y="70"/>
                  </a:lnTo>
                  <a:lnTo>
                    <a:pt x="8" y="55"/>
                  </a:lnTo>
                  <a:lnTo>
                    <a:pt x="11" y="48"/>
                  </a:lnTo>
                  <a:lnTo>
                    <a:pt x="23" y="41"/>
                  </a:lnTo>
                  <a:lnTo>
                    <a:pt x="37" y="30"/>
                  </a:lnTo>
                  <a:lnTo>
                    <a:pt x="56" y="22"/>
                  </a:lnTo>
                  <a:lnTo>
                    <a:pt x="93" y="11"/>
                  </a:lnTo>
                  <a:lnTo>
                    <a:pt x="141" y="7"/>
                  </a:lnTo>
                  <a:lnTo>
                    <a:pt x="204" y="0"/>
                  </a:lnTo>
                  <a:lnTo>
                    <a:pt x="252" y="0"/>
                  </a:lnTo>
                  <a:lnTo>
                    <a:pt x="196" y="7"/>
                  </a:lnTo>
                  <a:lnTo>
                    <a:pt x="141" y="15"/>
                  </a:lnTo>
                  <a:lnTo>
                    <a:pt x="96" y="37"/>
                  </a:lnTo>
                  <a:lnTo>
                    <a:pt x="82" y="52"/>
                  </a:lnTo>
                  <a:lnTo>
                    <a:pt x="71" y="67"/>
                  </a:lnTo>
                  <a:lnTo>
                    <a:pt x="71" y="70"/>
                  </a:lnTo>
                  <a:lnTo>
                    <a:pt x="78" y="85"/>
                  </a:lnTo>
                  <a:lnTo>
                    <a:pt x="85" y="100"/>
                  </a:lnTo>
                  <a:lnTo>
                    <a:pt x="100" y="111"/>
                  </a:lnTo>
                  <a:lnTo>
                    <a:pt x="126" y="126"/>
                  </a:lnTo>
                  <a:lnTo>
                    <a:pt x="167" y="137"/>
                  </a:lnTo>
                  <a:lnTo>
                    <a:pt x="163" y="14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4" name="図形 153"/>
            <p:cNvSpPr>
              <a:spLocks/>
            </p:cNvSpPr>
            <p:nvPr/>
          </p:nvSpPr>
          <p:spPr bwMode="auto">
            <a:xfrm>
              <a:off x="1904263" y="5459197"/>
              <a:ext cx="815675" cy="423741"/>
            </a:xfrm>
            <a:custGeom>
              <a:avLst/>
              <a:gdLst/>
              <a:ahLst/>
              <a:cxnLst>
                <a:cxn ang="0">
                  <a:pos x="325" y="163"/>
                </a:cxn>
                <a:cxn ang="0">
                  <a:pos x="296" y="163"/>
                </a:cxn>
                <a:cxn ang="0">
                  <a:pos x="133" y="178"/>
                </a:cxn>
                <a:cxn ang="0">
                  <a:pos x="92" y="189"/>
                </a:cxn>
                <a:cxn ang="0">
                  <a:pos x="70" y="200"/>
                </a:cxn>
                <a:cxn ang="0">
                  <a:pos x="55" y="211"/>
                </a:cxn>
                <a:cxn ang="0">
                  <a:pos x="44" y="218"/>
                </a:cxn>
                <a:cxn ang="0">
                  <a:pos x="37" y="233"/>
                </a:cxn>
                <a:cxn ang="0">
                  <a:pos x="37" y="241"/>
                </a:cxn>
                <a:cxn ang="0">
                  <a:pos x="37" y="248"/>
                </a:cxn>
                <a:cxn ang="0">
                  <a:pos x="55" y="259"/>
                </a:cxn>
                <a:cxn ang="0">
                  <a:pos x="85" y="274"/>
                </a:cxn>
                <a:cxn ang="0">
                  <a:pos x="155" y="289"/>
                </a:cxn>
                <a:cxn ang="0">
                  <a:pos x="104" y="300"/>
                </a:cxn>
                <a:cxn ang="0">
                  <a:pos x="92" y="300"/>
                </a:cxn>
                <a:cxn ang="0">
                  <a:pos x="55" y="289"/>
                </a:cxn>
                <a:cxn ang="0">
                  <a:pos x="30" y="274"/>
                </a:cxn>
                <a:cxn ang="0">
                  <a:pos x="7" y="259"/>
                </a:cxn>
                <a:cxn ang="0">
                  <a:pos x="0" y="248"/>
                </a:cxn>
                <a:cxn ang="0">
                  <a:pos x="0" y="233"/>
                </a:cxn>
                <a:cxn ang="0">
                  <a:pos x="0" y="230"/>
                </a:cxn>
                <a:cxn ang="0">
                  <a:pos x="4" y="215"/>
                </a:cxn>
                <a:cxn ang="0">
                  <a:pos x="18" y="204"/>
                </a:cxn>
                <a:cxn ang="0">
                  <a:pos x="55" y="189"/>
                </a:cxn>
                <a:cxn ang="0">
                  <a:pos x="100" y="174"/>
                </a:cxn>
                <a:cxn ang="0">
                  <a:pos x="144" y="170"/>
                </a:cxn>
                <a:cxn ang="0">
                  <a:pos x="233" y="163"/>
                </a:cxn>
                <a:cxn ang="0">
                  <a:pos x="270" y="163"/>
                </a:cxn>
                <a:cxn ang="0">
                  <a:pos x="299" y="159"/>
                </a:cxn>
                <a:cxn ang="0">
                  <a:pos x="311" y="163"/>
                </a:cxn>
                <a:cxn ang="0">
                  <a:pos x="355" y="159"/>
                </a:cxn>
                <a:cxn ang="0">
                  <a:pos x="396" y="148"/>
                </a:cxn>
                <a:cxn ang="0">
                  <a:pos x="425" y="141"/>
                </a:cxn>
                <a:cxn ang="0">
                  <a:pos x="455" y="122"/>
                </a:cxn>
                <a:cxn ang="0">
                  <a:pos x="492" y="104"/>
                </a:cxn>
                <a:cxn ang="0">
                  <a:pos x="499" y="89"/>
                </a:cxn>
                <a:cxn ang="0">
                  <a:pos x="506" y="71"/>
                </a:cxn>
                <a:cxn ang="0">
                  <a:pos x="499" y="48"/>
                </a:cxn>
                <a:cxn ang="0">
                  <a:pos x="484" y="34"/>
                </a:cxn>
                <a:cxn ang="0">
                  <a:pos x="466" y="19"/>
                </a:cxn>
                <a:cxn ang="0">
                  <a:pos x="421" y="0"/>
                </a:cxn>
                <a:cxn ang="0">
                  <a:pos x="462" y="8"/>
                </a:cxn>
                <a:cxn ang="0">
                  <a:pos x="492" y="19"/>
                </a:cxn>
                <a:cxn ang="0">
                  <a:pos x="510" y="34"/>
                </a:cxn>
                <a:cxn ang="0">
                  <a:pos x="525" y="45"/>
                </a:cxn>
                <a:cxn ang="0">
                  <a:pos x="532" y="59"/>
                </a:cxn>
                <a:cxn ang="0">
                  <a:pos x="532" y="74"/>
                </a:cxn>
                <a:cxn ang="0">
                  <a:pos x="532" y="78"/>
                </a:cxn>
                <a:cxn ang="0">
                  <a:pos x="514" y="100"/>
                </a:cxn>
                <a:cxn ang="0">
                  <a:pos x="492" y="119"/>
                </a:cxn>
                <a:cxn ang="0">
                  <a:pos x="455" y="133"/>
                </a:cxn>
                <a:cxn ang="0">
                  <a:pos x="421" y="145"/>
                </a:cxn>
                <a:cxn ang="0">
                  <a:pos x="355" y="159"/>
                </a:cxn>
                <a:cxn ang="0">
                  <a:pos x="325" y="163"/>
                </a:cxn>
              </a:cxnLst>
              <a:rect l="0" t="0" r="0" b="0"/>
              <a:pathLst>
                <a:path w="532" h="300">
                  <a:moveTo>
                    <a:pt x="325" y="163"/>
                  </a:moveTo>
                  <a:lnTo>
                    <a:pt x="296" y="163"/>
                  </a:lnTo>
                  <a:lnTo>
                    <a:pt x="133" y="178"/>
                  </a:lnTo>
                  <a:lnTo>
                    <a:pt x="92" y="189"/>
                  </a:lnTo>
                  <a:lnTo>
                    <a:pt x="70" y="200"/>
                  </a:lnTo>
                  <a:lnTo>
                    <a:pt x="55" y="211"/>
                  </a:lnTo>
                  <a:lnTo>
                    <a:pt x="44" y="218"/>
                  </a:lnTo>
                  <a:lnTo>
                    <a:pt x="37" y="233"/>
                  </a:lnTo>
                  <a:lnTo>
                    <a:pt x="37" y="241"/>
                  </a:lnTo>
                  <a:lnTo>
                    <a:pt x="37" y="248"/>
                  </a:lnTo>
                  <a:lnTo>
                    <a:pt x="55" y="259"/>
                  </a:lnTo>
                  <a:lnTo>
                    <a:pt x="85" y="274"/>
                  </a:lnTo>
                  <a:lnTo>
                    <a:pt x="155" y="289"/>
                  </a:lnTo>
                  <a:lnTo>
                    <a:pt x="104" y="300"/>
                  </a:lnTo>
                  <a:lnTo>
                    <a:pt x="92" y="300"/>
                  </a:lnTo>
                  <a:lnTo>
                    <a:pt x="55" y="289"/>
                  </a:lnTo>
                  <a:lnTo>
                    <a:pt x="30" y="274"/>
                  </a:lnTo>
                  <a:lnTo>
                    <a:pt x="7" y="259"/>
                  </a:lnTo>
                  <a:lnTo>
                    <a:pt x="0" y="248"/>
                  </a:lnTo>
                  <a:lnTo>
                    <a:pt x="0" y="233"/>
                  </a:lnTo>
                  <a:lnTo>
                    <a:pt x="0" y="230"/>
                  </a:lnTo>
                  <a:lnTo>
                    <a:pt x="4" y="215"/>
                  </a:lnTo>
                  <a:lnTo>
                    <a:pt x="18" y="204"/>
                  </a:lnTo>
                  <a:lnTo>
                    <a:pt x="55" y="189"/>
                  </a:lnTo>
                  <a:lnTo>
                    <a:pt x="100" y="174"/>
                  </a:lnTo>
                  <a:lnTo>
                    <a:pt x="144" y="170"/>
                  </a:lnTo>
                  <a:lnTo>
                    <a:pt x="233" y="163"/>
                  </a:lnTo>
                  <a:lnTo>
                    <a:pt x="270" y="163"/>
                  </a:lnTo>
                  <a:lnTo>
                    <a:pt x="299" y="159"/>
                  </a:lnTo>
                  <a:lnTo>
                    <a:pt x="311" y="163"/>
                  </a:lnTo>
                  <a:lnTo>
                    <a:pt x="355" y="159"/>
                  </a:lnTo>
                  <a:lnTo>
                    <a:pt x="396" y="148"/>
                  </a:lnTo>
                  <a:lnTo>
                    <a:pt x="425" y="141"/>
                  </a:lnTo>
                  <a:lnTo>
                    <a:pt x="455" y="122"/>
                  </a:lnTo>
                  <a:lnTo>
                    <a:pt x="492" y="104"/>
                  </a:lnTo>
                  <a:lnTo>
                    <a:pt x="499" y="89"/>
                  </a:lnTo>
                  <a:lnTo>
                    <a:pt x="506" y="71"/>
                  </a:lnTo>
                  <a:lnTo>
                    <a:pt x="499" y="48"/>
                  </a:lnTo>
                  <a:lnTo>
                    <a:pt x="484" y="34"/>
                  </a:lnTo>
                  <a:lnTo>
                    <a:pt x="466" y="19"/>
                  </a:lnTo>
                  <a:lnTo>
                    <a:pt x="421" y="0"/>
                  </a:lnTo>
                  <a:lnTo>
                    <a:pt x="462" y="8"/>
                  </a:lnTo>
                  <a:lnTo>
                    <a:pt x="492" y="19"/>
                  </a:lnTo>
                  <a:lnTo>
                    <a:pt x="510" y="34"/>
                  </a:lnTo>
                  <a:lnTo>
                    <a:pt x="525" y="45"/>
                  </a:lnTo>
                  <a:lnTo>
                    <a:pt x="532" y="59"/>
                  </a:lnTo>
                  <a:lnTo>
                    <a:pt x="532" y="74"/>
                  </a:lnTo>
                  <a:lnTo>
                    <a:pt x="532" y="78"/>
                  </a:lnTo>
                  <a:lnTo>
                    <a:pt x="514" y="100"/>
                  </a:lnTo>
                  <a:lnTo>
                    <a:pt x="492" y="119"/>
                  </a:lnTo>
                  <a:lnTo>
                    <a:pt x="455" y="133"/>
                  </a:lnTo>
                  <a:lnTo>
                    <a:pt x="421" y="145"/>
                  </a:lnTo>
                  <a:lnTo>
                    <a:pt x="355" y="159"/>
                  </a:lnTo>
                  <a:lnTo>
                    <a:pt x="325" y="163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5" name="図形 154"/>
            <p:cNvSpPr>
              <a:spLocks/>
            </p:cNvSpPr>
            <p:nvPr/>
          </p:nvSpPr>
          <p:spPr bwMode="auto">
            <a:xfrm>
              <a:off x="1723342" y="5302413"/>
              <a:ext cx="1082455" cy="387017"/>
            </a:xfrm>
            <a:custGeom>
              <a:avLst/>
              <a:gdLst/>
              <a:ahLst/>
              <a:cxnLst>
                <a:cxn ang="0">
                  <a:pos x="539" y="100"/>
                </a:cxn>
                <a:cxn ang="0">
                  <a:pos x="654" y="119"/>
                </a:cxn>
                <a:cxn ang="0">
                  <a:pos x="698" y="159"/>
                </a:cxn>
                <a:cxn ang="0">
                  <a:pos x="698" y="204"/>
                </a:cxn>
                <a:cxn ang="0">
                  <a:pos x="632" y="252"/>
                </a:cxn>
                <a:cxn ang="0">
                  <a:pos x="469" y="274"/>
                </a:cxn>
                <a:cxn ang="0">
                  <a:pos x="599" y="241"/>
                </a:cxn>
                <a:cxn ang="0">
                  <a:pos x="654" y="189"/>
                </a:cxn>
                <a:cxn ang="0">
                  <a:pos x="643" y="156"/>
                </a:cxn>
                <a:cxn ang="0">
                  <a:pos x="562" y="115"/>
                </a:cxn>
                <a:cxn ang="0">
                  <a:pos x="554" y="119"/>
                </a:cxn>
                <a:cxn ang="0">
                  <a:pos x="617" y="163"/>
                </a:cxn>
                <a:cxn ang="0">
                  <a:pos x="602" y="211"/>
                </a:cxn>
                <a:cxn ang="0">
                  <a:pos x="514" y="259"/>
                </a:cxn>
                <a:cxn ang="0">
                  <a:pos x="421" y="270"/>
                </a:cxn>
                <a:cxn ang="0">
                  <a:pos x="528" y="230"/>
                </a:cxn>
                <a:cxn ang="0">
                  <a:pos x="547" y="174"/>
                </a:cxn>
                <a:cxn ang="0">
                  <a:pos x="525" y="130"/>
                </a:cxn>
                <a:cxn ang="0">
                  <a:pos x="406" y="100"/>
                </a:cxn>
                <a:cxn ang="0">
                  <a:pos x="210" y="93"/>
                </a:cxn>
                <a:cxn ang="0">
                  <a:pos x="66" y="63"/>
                </a:cxn>
                <a:cxn ang="0">
                  <a:pos x="48" y="41"/>
                </a:cxn>
                <a:cxn ang="0">
                  <a:pos x="77" y="4"/>
                </a:cxn>
                <a:cxn ang="0">
                  <a:pos x="48" y="30"/>
                </a:cxn>
                <a:cxn ang="0">
                  <a:pos x="70" y="71"/>
                </a:cxn>
                <a:cxn ang="0">
                  <a:pos x="210" y="100"/>
                </a:cxn>
                <a:cxn ang="0">
                  <a:pos x="406" y="100"/>
                </a:cxn>
                <a:cxn ang="0">
                  <a:pos x="517" y="134"/>
                </a:cxn>
                <a:cxn ang="0">
                  <a:pos x="543" y="174"/>
                </a:cxn>
                <a:cxn ang="0">
                  <a:pos x="528" y="226"/>
                </a:cxn>
                <a:cxn ang="0">
                  <a:pos x="388" y="270"/>
                </a:cxn>
                <a:cxn ang="0">
                  <a:pos x="414" y="256"/>
                </a:cxn>
                <a:cxn ang="0">
                  <a:pos x="477" y="211"/>
                </a:cxn>
                <a:cxn ang="0">
                  <a:pos x="462" y="163"/>
                </a:cxn>
                <a:cxn ang="0">
                  <a:pos x="373" y="115"/>
                </a:cxn>
                <a:cxn ang="0">
                  <a:pos x="173" y="100"/>
                </a:cxn>
                <a:cxn ang="0">
                  <a:pos x="15" y="63"/>
                </a:cxn>
                <a:cxn ang="0">
                  <a:pos x="11" y="19"/>
                </a:cxn>
                <a:cxn ang="0">
                  <a:pos x="85" y="0"/>
                </a:cxn>
                <a:cxn ang="0">
                  <a:pos x="77" y="23"/>
                </a:cxn>
                <a:cxn ang="0">
                  <a:pos x="85" y="56"/>
                </a:cxn>
                <a:cxn ang="0">
                  <a:pos x="192" y="89"/>
                </a:cxn>
                <a:cxn ang="0">
                  <a:pos x="414" y="89"/>
                </a:cxn>
              </a:cxnLst>
              <a:rect l="0" t="0" r="0" b="0"/>
              <a:pathLst>
                <a:path w="706" h="274">
                  <a:moveTo>
                    <a:pt x="414" y="89"/>
                  </a:moveTo>
                  <a:lnTo>
                    <a:pt x="484" y="93"/>
                  </a:lnTo>
                  <a:lnTo>
                    <a:pt x="539" y="100"/>
                  </a:lnTo>
                  <a:lnTo>
                    <a:pt x="587" y="104"/>
                  </a:lnTo>
                  <a:lnTo>
                    <a:pt x="624" y="111"/>
                  </a:lnTo>
                  <a:lnTo>
                    <a:pt x="654" y="119"/>
                  </a:lnTo>
                  <a:lnTo>
                    <a:pt x="672" y="134"/>
                  </a:lnTo>
                  <a:lnTo>
                    <a:pt x="687" y="145"/>
                  </a:lnTo>
                  <a:lnTo>
                    <a:pt x="698" y="159"/>
                  </a:lnTo>
                  <a:lnTo>
                    <a:pt x="706" y="174"/>
                  </a:lnTo>
                  <a:lnTo>
                    <a:pt x="706" y="189"/>
                  </a:lnTo>
                  <a:lnTo>
                    <a:pt x="698" y="204"/>
                  </a:lnTo>
                  <a:lnTo>
                    <a:pt x="684" y="226"/>
                  </a:lnTo>
                  <a:lnTo>
                    <a:pt x="665" y="241"/>
                  </a:lnTo>
                  <a:lnTo>
                    <a:pt x="632" y="252"/>
                  </a:lnTo>
                  <a:lnTo>
                    <a:pt x="599" y="259"/>
                  </a:lnTo>
                  <a:lnTo>
                    <a:pt x="532" y="270"/>
                  </a:lnTo>
                  <a:lnTo>
                    <a:pt x="469" y="274"/>
                  </a:lnTo>
                  <a:lnTo>
                    <a:pt x="517" y="267"/>
                  </a:lnTo>
                  <a:lnTo>
                    <a:pt x="573" y="252"/>
                  </a:lnTo>
                  <a:lnTo>
                    <a:pt x="599" y="241"/>
                  </a:lnTo>
                  <a:lnTo>
                    <a:pt x="624" y="226"/>
                  </a:lnTo>
                  <a:lnTo>
                    <a:pt x="643" y="211"/>
                  </a:lnTo>
                  <a:lnTo>
                    <a:pt x="654" y="189"/>
                  </a:lnTo>
                  <a:lnTo>
                    <a:pt x="654" y="182"/>
                  </a:lnTo>
                  <a:lnTo>
                    <a:pt x="654" y="163"/>
                  </a:lnTo>
                  <a:lnTo>
                    <a:pt x="643" y="156"/>
                  </a:lnTo>
                  <a:lnTo>
                    <a:pt x="628" y="141"/>
                  </a:lnTo>
                  <a:lnTo>
                    <a:pt x="602" y="126"/>
                  </a:lnTo>
                  <a:lnTo>
                    <a:pt x="562" y="115"/>
                  </a:lnTo>
                  <a:lnTo>
                    <a:pt x="510" y="111"/>
                  </a:lnTo>
                  <a:lnTo>
                    <a:pt x="510" y="111"/>
                  </a:lnTo>
                  <a:lnTo>
                    <a:pt x="554" y="119"/>
                  </a:lnTo>
                  <a:lnTo>
                    <a:pt x="595" y="141"/>
                  </a:lnTo>
                  <a:lnTo>
                    <a:pt x="610" y="148"/>
                  </a:lnTo>
                  <a:lnTo>
                    <a:pt x="617" y="163"/>
                  </a:lnTo>
                  <a:lnTo>
                    <a:pt x="617" y="182"/>
                  </a:lnTo>
                  <a:lnTo>
                    <a:pt x="613" y="200"/>
                  </a:lnTo>
                  <a:lnTo>
                    <a:pt x="602" y="211"/>
                  </a:lnTo>
                  <a:lnTo>
                    <a:pt x="569" y="233"/>
                  </a:lnTo>
                  <a:lnTo>
                    <a:pt x="543" y="244"/>
                  </a:lnTo>
                  <a:lnTo>
                    <a:pt x="514" y="259"/>
                  </a:lnTo>
                  <a:lnTo>
                    <a:pt x="473" y="267"/>
                  </a:lnTo>
                  <a:lnTo>
                    <a:pt x="429" y="270"/>
                  </a:lnTo>
                  <a:lnTo>
                    <a:pt x="421" y="270"/>
                  </a:lnTo>
                  <a:lnTo>
                    <a:pt x="469" y="259"/>
                  </a:lnTo>
                  <a:lnTo>
                    <a:pt x="502" y="244"/>
                  </a:lnTo>
                  <a:lnTo>
                    <a:pt x="528" y="230"/>
                  </a:lnTo>
                  <a:lnTo>
                    <a:pt x="543" y="211"/>
                  </a:lnTo>
                  <a:lnTo>
                    <a:pt x="547" y="189"/>
                  </a:lnTo>
                  <a:lnTo>
                    <a:pt x="547" y="174"/>
                  </a:lnTo>
                  <a:lnTo>
                    <a:pt x="543" y="159"/>
                  </a:lnTo>
                  <a:lnTo>
                    <a:pt x="532" y="145"/>
                  </a:lnTo>
                  <a:lnTo>
                    <a:pt x="525" y="130"/>
                  </a:lnTo>
                  <a:lnTo>
                    <a:pt x="488" y="111"/>
                  </a:lnTo>
                  <a:lnTo>
                    <a:pt x="447" y="104"/>
                  </a:lnTo>
                  <a:lnTo>
                    <a:pt x="406" y="100"/>
                  </a:lnTo>
                  <a:lnTo>
                    <a:pt x="332" y="93"/>
                  </a:lnTo>
                  <a:lnTo>
                    <a:pt x="295" y="100"/>
                  </a:lnTo>
                  <a:lnTo>
                    <a:pt x="210" y="93"/>
                  </a:lnTo>
                  <a:lnTo>
                    <a:pt x="140" y="85"/>
                  </a:lnTo>
                  <a:lnTo>
                    <a:pt x="96" y="74"/>
                  </a:lnTo>
                  <a:lnTo>
                    <a:pt x="66" y="63"/>
                  </a:lnTo>
                  <a:lnTo>
                    <a:pt x="51" y="56"/>
                  </a:lnTo>
                  <a:lnTo>
                    <a:pt x="48" y="45"/>
                  </a:lnTo>
                  <a:lnTo>
                    <a:pt x="48" y="41"/>
                  </a:lnTo>
                  <a:lnTo>
                    <a:pt x="51" y="30"/>
                  </a:lnTo>
                  <a:lnTo>
                    <a:pt x="63" y="15"/>
                  </a:lnTo>
                  <a:lnTo>
                    <a:pt x="77" y="4"/>
                  </a:lnTo>
                  <a:lnTo>
                    <a:pt x="70" y="0"/>
                  </a:lnTo>
                  <a:lnTo>
                    <a:pt x="55" y="15"/>
                  </a:lnTo>
                  <a:lnTo>
                    <a:pt x="48" y="30"/>
                  </a:lnTo>
                  <a:lnTo>
                    <a:pt x="40" y="45"/>
                  </a:lnTo>
                  <a:lnTo>
                    <a:pt x="51" y="60"/>
                  </a:lnTo>
                  <a:lnTo>
                    <a:pt x="70" y="71"/>
                  </a:lnTo>
                  <a:lnTo>
                    <a:pt x="100" y="78"/>
                  </a:lnTo>
                  <a:lnTo>
                    <a:pt x="140" y="89"/>
                  </a:lnTo>
                  <a:lnTo>
                    <a:pt x="210" y="100"/>
                  </a:lnTo>
                  <a:lnTo>
                    <a:pt x="295" y="104"/>
                  </a:lnTo>
                  <a:lnTo>
                    <a:pt x="332" y="100"/>
                  </a:lnTo>
                  <a:lnTo>
                    <a:pt x="406" y="100"/>
                  </a:lnTo>
                  <a:lnTo>
                    <a:pt x="447" y="111"/>
                  </a:lnTo>
                  <a:lnTo>
                    <a:pt x="488" y="115"/>
                  </a:lnTo>
                  <a:lnTo>
                    <a:pt x="517" y="134"/>
                  </a:lnTo>
                  <a:lnTo>
                    <a:pt x="528" y="148"/>
                  </a:lnTo>
                  <a:lnTo>
                    <a:pt x="539" y="163"/>
                  </a:lnTo>
                  <a:lnTo>
                    <a:pt x="543" y="174"/>
                  </a:lnTo>
                  <a:lnTo>
                    <a:pt x="543" y="189"/>
                  </a:lnTo>
                  <a:lnTo>
                    <a:pt x="539" y="204"/>
                  </a:lnTo>
                  <a:lnTo>
                    <a:pt x="528" y="226"/>
                  </a:lnTo>
                  <a:lnTo>
                    <a:pt x="499" y="241"/>
                  </a:lnTo>
                  <a:lnTo>
                    <a:pt x="454" y="259"/>
                  </a:lnTo>
                  <a:lnTo>
                    <a:pt x="388" y="270"/>
                  </a:lnTo>
                  <a:lnTo>
                    <a:pt x="314" y="270"/>
                  </a:lnTo>
                  <a:lnTo>
                    <a:pt x="362" y="267"/>
                  </a:lnTo>
                  <a:lnTo>
                    <a:pt x="414" y="256"/>
                  </a:lnTo>
                  <a:lnTo>
                    <a:pt x="454" y="233"/>
                  </a:lnTo>
                  <a:lnTo>
                    <a:pt x="469" y="226"/>
                  </a:lnTo>
                  <a:lnTo>
                    <a:pt x="477" y="211"/>
                  </a:lnTo>
                  <a:lnTo>
                    <a:pt x="477" y="196"/>
                  </a:lnTo>
                  <a:lnTo>
                    <a:pt x="473" y="182"/>
                  </a:lnTo>
                  <a:lnTo>
                    <a:pt x="462" y="163"/>
                  </a:lnTo>
                  <a:lnTo>
                    <a:pt x="447" y="145"/>
                  </a:lnTo>
                  <a:lnTo>
                    <a:pt x="417" y="130"/>
                  </a:lnTo>
                  <a:lnTo>
                    <a:pt x="373" y="115"/>
                  </a:lnTo>
                  <a:lnTo>
                    <a:pt x="314" y="111"/>
                  </a:lnTo>
                  <a:lnTo>
                    <a:pt x="273" y="104"/>
                  </a:lnTo>
                  <a:lnTo>
                    <a:pt x="173" y="100"/>
                  </a:lnTo>
                  <a:lnTo>
                    <a:pt x="100" y="89"/>
                  </a:lnTo>
                  <a:lnTo>
                    <a:pt x="51" y="74"/>
                  </a:lnTo>
                  <a:lnTo>
                    <a:pt x="15" y="63"/>
                  </a:lnTo>
                  <a:lnTo>
                    <a:pt x="7" y="45"/>
                  </a:lnTo>
                  <a:lnTo>
                    <a:pt x="0" y="30"/>
                  </a:lnTo>
                  <a:lnTo>
                    <a:pt x="11" y="19"/>
                  </a:lnTo>
                  <a:lnTo>
                    <a:pt x="26" y="8"/>
                  </a:lnTo>
                  <a:lnTo>
                    <a:pt x="51" y="0"/>
                  </a:lnTo>
                  <a:lnTo>
                    <a:pt x="85" y="0"/>
                  </a:lnTo>
                  <a:lnTo>
                    <a:pt x="111" y="4"/>
                  </a:lnTo>
                  <a:lnTo>
                    <a:pt x="92" y="8"/>
                  </a:lnTo>
                  <a:lnTo>
                    <a:pt x="77" y="23"/>
                  </a:lnTo>
                  <a:lnTo>
                    <a:pt x="77" y="34"/>
                  </a:lnTo>
                  <a:lnTo>
                    <a:pt x="77" y="41"/>
                  </a:lnTo>
                  <a:lnTo>
                    <a:pt x="85" y="56"/>
                  </a:lnTo>
                  <a:lnTo>
                    <a:pt x="96" y="63"/>
                  </a:lnTo>
                  <a:lnTo>
                    <a:pt x="136" y="78"/>
                  </a:lnTo>
                  <a:lnTo>
                    <a:pt x="192" y="89"/>
                  </a:lnTo>
                  <a:lnTo>
                    <a:pt x="247" y="93"/>
                  </a:lnTo>
                  <a:lnTo>
                    <a:pt x="358" y="93"/>
                  </a:lnTo>
                  <a:lnTo>
                    <a:pt x="414" y="89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6" name="図形 155"/>
            <p:cNvSpPr>
              <a:spLocks/>
            </p:cNvSpPr>
            <p:nvPr/>
          </p:nvSpPr>
          <p:spPr bwMode="auto">
            <a:xfrm>
              <a:off x="1960992" y="5313713"/>
              <a:ext cx="351108" cy="114410"/>
            </a:xfrm>
            <a:custGeom>
              <a:avLst/>
              <a:gdLst/>
              <a:ahLst/>
              <a:cxnLst>
                <a:cxn ang="0">
                  <a:pos x="55" y="26"/>
                </a:cxn>
                <a:cxn ang="0">
                  <a:pos x="63" y="33"/>
                </a:cxn>
                <a:cxn ang="0">
                  <a:pos x="70" y="41"/>
                </a:cxn>
                <a:cxn ang="0">
                  <a:pos x="107" y="55"/>
                </a:cxn>
                <a:cxn ang="0">
                  <a:pos x="148" y="66"/>
                </a:cxn>
                <a:cxn ang="0">
                  <a:pos x="229" y="81"/>
                </a:cxn>
                <a:cxn ang="0">
                  <a:pos x="196" y="81"/>
                </a:cxn>
                <a:cxn ang="0">
                  <a:pos x="137" y="70"/>
                </a:cxn>
                <a:cxn ang="0">
                  <a:pos x="89" y="66"/>
                </a:cxn>
                <a:cxn ang="0">
                  <a:pos x="41" y="52"/>
                </a:cxn>
                <a:cxn ang="0">
                  <a:pos x="11" y="41"/>
                </a:cxn>
                <a:cxn ang="0">
                  <a:pos x="0" y="37"/>
                </a:cxn>
                <a:cxn ang="0">
                  <a:pos x="0" y="33"/>
                </a:cxn>
                <a:cxn ang="0">
                  <a:pos x="0" y="22"/>
                </a:cxn>
                <a:cxn ang="0">
                  <a:pos x="11" y="11"/>
                </a:cxn>
                <a:cxn ang="0">
                  <a:pos x="37" y="0"/>
                </a:cxn>
                <a:cxn ang="0">
                  <a:pos x="81" y="0"/>
                </a:cxn>
                <a:cxn ang="0">
                  <a:pos x="67" y="11"/>
                </a:cxn>
                <a:cxn ang="0">
                  <a:pos x="63" y="15"/>
                </a:cxn>
                <a:cxn ang="0">
                  <a:pos x="55" y="26"/>
                </a:cxn>
              </a:cxnLst>
              <a:rect l="0" t="0" r="0" b="0"/>
              <a:pathLst>
                <a:path w="229" h="81">
                  <a:moveTo>
                    <a:pt x="55" y="26"/>
                  </a:moveTo>
                  <a:lnTo>
                    <a:pt x="63" y="33"/>
                  </a:lnTo>
                  <a:lnTo>
                    <a:pt x="70" y="41"/>
                  </a:lnTo>
                  <a:lnTo>
                    <a:pt x="107" y="55"/>
                  </a:lnTo>
                  <a:lnTo>
                    <a:pt x="148" y="66"/>
                  </a:lnTo>
                  <a:lnTo>
                    <a:pt x="229" y="81"/>
                  </a:lnTo>
                  <a:lnTo>
                    <a:pt x="196" y="81"/>
                  </a:lnTo>
                  <a:lnTo>
                    <a:pt x="137" y="70"/>
                  </a:lnTo>
                  <a:lnTo>
                    <a:pt x="89" y="66"/>
                  </a:lnTo>
                  <a:lnTo>
                    <a:pt x="41" y="52"/>
                  </a:lnTo>
                  <a:lnTo>
                    <a:pt x="11" y="41"/>
                  </a:lnTo>
                  <a:lnTo>
                    <a:pt x="0" y="37"/>
                  </a:lnTo>
                  <a:lnTo>
                    <a:pt x="0" y="33"/>
                  </a:lnTo>
                  <a:lnTo>
                    <a:pt x="0" y="22"/>
                  </a:lnTo>
                  <a:lnTo>
                    <a:pt x="11" y="11"/>
                  </a:lnTo>
                  <a:lnTo>
                    <a:pt x="37" y="0"/>
                  </a:lnTo>
                  <a:lnTo>
                    <a:pt x="81" y="0"/>
                  </a:lnTo>
                  <a:lnTo>
                    <a:pt x="67" y="11"/>
                  </a:lnTo>
                  <a:lnTo>
                    <a:pt x="63" y="15"/>
                  </a:lnTo>
                  <a:lnTo>
                    <a:pt x="55" y="2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7" name="図形 156"/>
            <p:cNvSpPr>
              <a:spLocks/>
            </p:cNvSpPr>
            <p:nvPr/>
          </p:nvSpPr>
          <p:spPr bwMode="auto">
            <a:xfrm>
              <a:off x="2753668" y="5443660"/>
              <a:ext cx="409371" cy="276844"/>
            </a:xfrm>
            <a:custGeom>
              <a:avLst/>
              <a:gdLst/>
              <a:ahLst/>
              <a:cxnLst>
                <a:cxn ang="0">
                  <a:pos x="252" y="56"/>
                </a:cxn>
                <a:cxn ang="0">
                  <a:pos x="263" y="70"/>
                </a:cxn>
                <a:cxn ang="0">
                  <a:pos x="267" y="82"/>
                </a:cxn>
                <a:cxn ang="0">
                  <a:pos x="267" y="96"/>
                </a:cxn>
                <a:cxn ang="0">
                  <a:pos x="263" y="111"/>
                </a:cxn>
                <a:cxn ang="0">
                  <a:pos x="259" y="119"/>
                </a:cxn>
                <a:cxn ang="0">
                  <a:pos x="226" y="144"/>
                </a:cxn>
                <a:cxn ang="0">
                  <a:pos x="193" y="159"/>
                </a:cxn>
                <a:cxn ang="0">
                  <a:pos x="152" y="174"/>
                </a:cxn>
                <a:cxn ang="0">
                  <a:pos x="67" y="189"/>
                </a:cxn>
                <a:cxn ang="0">
                  <a:pos x="0" y="196"/>
                </a:cxn>
                <a:cxn ang="0">
                  <a:pos x="41" y="185"/>
                </a:cxn>
                <a:cxn ang="0">
                  <a:pos x="82" y="174"/>
                </a:cxn>
                <a:cxn ang="0">
                  <a:pos x="126" y="156"/>
                </a:cxn>
                <a:cxn ang="0">
                  <a:pos x="174" y="126"/>
                </a:cxn>
                <a:cxn ang="0">
                  <a:pos x="189" y="104"/>
                </a:cxn>
                <a:cxn ang="0">
                  <a:pos x="196" y="89"/>
                </a:cxn>
                <a:cxn ang="0">
                  <a:pos x="196" y="63"/>
                </a:cxn>
                <a:cxn ang="0">
                  <a:pos x="189" y="45"/>
                </a:cxn>
                <a:cxn ang="0">
                  <a:pos x="167" y="26"/>
                </a:cxn>
                <a:cxn ang="0">
                  <a:pos x="134" y="11"/>
                </a:cxn>
                <a:cxn ang="0">
                  <a:pos x="85" y="0"/>
                </a:cxn>
                <a:cxn ang="0">
                  <a:pos x="152" y="11"/>
                </a:cxn>
                <a:cxn ang="0">
                  <a:pos x="204" y="19"/>
                </a:cxn>
                <a:cxn ang="0">
                  <a:pos x="233" y="34"/>
                </a:cxn>
                <a:cxn ang="0">
                  <a:pos x="252" y="56"/>
                </a:cxn>
              </a:cxnLst>
              <a:rect l="0" t="0" r="0" b="0"/>
              <a:pathLst>
                <a:path w="267" h="196">
                  <a:moveTo>
                    <a:pt x="252" y="56"/>
                  </a:moveTo>
                  <a:lnTo>
                    <a:pt x="263" y="70"/>
                  </a:lnTo>
                  <a:lnTo>
                    <a:pt x="267" y="82"/>
                  </a:lnTo>
                  <a:lnTo>
                    <a:pt x="267" y="96"/>
                  </a:lnTo>
                  <a:lnTo>
                    <a:pt x="263" y="111"/>
                  </a:lnTo>
                  <a:lnTo>
                    <a:pt x="259" y="119"/>
                  </a:lnTo>
                  <a:lnTo>
                    <a:pt x="226" y="144"/>
                  </a:lnTo>
                  <a:lnTo>
                    <a:pt x="193" y="159"/>
                  </a:lnTo>
                  <a:lnTo>
                    <a:pt x="152" y="174"/>
                  </a:lnTo>
                  <a:lnTo>
                    <a:pt x="67" y="189"/>
                  </a:lnTo>
                  <a:lnTo>
                    <a:pt x="0" y="196"/>
                  </a:lnTo>
                  <a:lnTo>
                    <a:pt x="41" y="185"/>
                  </a:lnTo>
                  <a:lnTo>
                    <a:pt x="82" y="174"/>
                  </a:lnTo>
                  <a:lnTo>
                    <a:pt x="126" y="156"/>
                  </a:lnTo>
                  <a:lnTo>
                    <a:pt x="174" y="126"/>
                  </a:lnTo>
                  <a:lnTo>
                    <a:pt x="189" y="104"/>
                  </a:lnTo>
                  <a:lnTo>
                    <a:pt x="196" y="89"/>
                  </a:lnTo>
                  <a:lnTo>
                    <a:pt x="196" y="63"/>
                  </a:lnTo>
                  <a:lnTo>
                    <a:pt x="189" y="45"/>
                  </a:lnTo>
                  <a:lnTo>
                    <a:pt x="167" y="26"/>
                  </a:lnTo>
                  <a:lnTo>
                    <a:pt x="134" y="11"/>
                  </a:lnTo>
                  <a:lnTo>
                    <a:pt x="85" y="0"/>
                  </a:lnTo>
                  <a:lnTo>
                    <a:pt x="152" y="11"/>
                  </a:lnTo>
                  <a:lnTo>
                    <a:pt x="204" y="19"/>
                  </a:lnTo>
                  <a:lnTo>
                    <a:pt x="233" y="34"/>
                  </a:lnTo>
                  <a:lnTo>
                    <a:pt x="252" y="5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8" name="図形 157"/>
            <p:cNvSpPr>
              <a:spLocks/>
            </p:cNvSpPr>
            <p:nvPr/>
          </p:nvSpPr>
          <p:spPr bwMode="auto">
            <a:xfrm>
              <a:off x="3892853" y="5360324"/>
              <a:ext cx="323510" cy="271194"/>
            </a:xfrm>
            <a:custGeom>
              <a:avLst/>
              <a:gdLst/>
              <a:ahLst/>
              <a:cxnLst>
                <a:cxn ang="0">
                  <a:pos x="211" y="85"/>
                </a:cxn>
                <a:cxn ang="0">
                  <a:pos x="211" y="93"/>
                </a:cxn>
                <a:cxn ang="0">
                  <a:pos x="204" y="122"/>
                </a:cxn>
                <a:cxn ang="0">
                  <a:pos x="193" y="141"/>
                </a:cxn>
                <a:cxn ang="0">
                  <a:pos x="178" y="155"/>
                </a:cxn>
                <a:cxn ang="0">
                  <a:pos x="152" y="174"/>
                </a:cxn>
                <a:cxn ang="0">
                  <a:pos x="122" y="189"/>
                </a:cxn>
                <a:cxn ang="0">
                  <a:pos x="89" y="192"/>
                </a:cxn>
                <a:cxn ang="0">
                  <a:pos x="111" y="178"/>
                </a:cxn>
                <a:cxn ang="0">
                  <a:pos x="141" y="159"/>
                </a:cxn>
                <a:cxn ang="0">
                  <a:pos x="163" y="129"/>
                </a:cxn>
                <a:cxn ang="0">
                  <a:pos x="174" y="107"/>
                </a:cxn>
                <a:cxn ang="0">
                  <a:pos x="174" y="93"/>
                </a:cxn>
                <a:cxn ang="0">
                  <a:pos x="167" y="78"/>
                </a:cxn>
                <a:cxn ang="0">
                  <a:pos x="141" y="59"/>
                </a:cxn>
                <a:cxn ang="0">
                  <a:pos x="119" y="44"/>
                </a:cxn>
                <a:cxn ang="0">
                  <a:pos x="93" y="30"/>
                </a:cxn>
                <a:cxn ang="0">
                  <a:pos x="52" y="8"/>
                </a:cxn>
                <a:cxn ang="0">
                  <a:pos x="0" y="0"/>
                </a:cxn>
                <a:cxn ang="0">
                  <a:pos x="56" y="4"/>
                </a:cxn>
                <a:cxn ang="0">
                  <a:pos x="122" y="22"/>
                </a:cxn>
                <a:cxn ang="0">
                  <a:pos x="152" y="33"/>
                </a:cxn>
                <a:cxn ang="0">
                  <a:pos x="182" y="48"/>
                </a:cxn>
                <a:cxn ang="0">
                  <a:pos x="204" y="70"/>
                </a:cxn>
                <a:cxn ang="0">
                  <a:pos x="211" y="85"/>
                </a:cxn>
              </a:cxnLst>
              <a:rect l="0" t="0" r="0" b="0"/>
              <a:pathLst>
                <a:path w="211" h="192">
                  <a:moveTo>
                    <a:pt x="211" y="85"/>
                  </a:moveTo>
                  <a:lnTo>
                    <a:pt x="211" y="93"/>
                  </a:lnTo>
                  <a:lnTo>
                    <a:pt x="204" y="122"/>
                  </a:lnTo>
                  <a:lnTo>
                    <a:pt x="193" y="141"/>
                  </a:lnTo>
                  <a:lnTo>
                    <a:pt x="178" y="155"/>
                  </a:lnTo>
                  <a:lnTo>
                    <a:pt x="152" y="174"/>
                  </a:lnTo>
                  <a:lnTo>
                    <a:pt x="122" y="189"/>
                  </a:lnTo>
                  <a:lnTo>
                    <a:pt x="89" y="192"/>
                  </a:lnTo>
                  <a:lnTo>
                    <a:pt x="111" y="178"/>
                  </a:lnTo>
                  <a:lnTo>
                    <a:pt x="141" y="159"/>
                  </a:lnTo>
                  <a:lnTo>
                    <a:pt x="163" y="129"/>
                  </a:lnTo>
                  <a:lnTo>
                    <a:pt x="174" y="107"/>
                  </a:lnTo>
                  <a:lnTo>
                    <a:pt x="174" y="93"/>
                  </a:lnTo>
                  <a:lnTo>
                    <a:pt x="167" y="78"/>
                  </a:lnTo>
                  <a:lnTo>
                    <a:pt x="141" y="59"/>
                  </a:lnTo>
                  <a:lnTo>
                    <a:pt x="119" y="44"/>
                  </a:lnTo>
                  <a:lnTo>
                    <a:pt x="93" y="30"/>
                  </a:lnTo>
                  <a:lnTo>
                    <a:pt x="52" y="8"/>
                  </a:lnTo>
                  <a:lnTo>
                    <a:pt x="0" y="0"/>
                  </a:lnTo>
                  <a:lnTo>
                    <a:pt x="56" y="4"/>
                  </a:lnTo>
                  <a:lnTo>
                    <a:pt x="122" y="22"/>
                  </a:lnTo>
                  <a:lnTo>
                    <a:pt x="152" y="33"/>
                  </a:lnTo>
                  <a:lnTo>
                    <a:pt x="182" y="48"/>
                  </a:lnTo>
                  <a:lnTo>
                    <a:pt x="204" y="70"/>
                  </a:lnTo>
                  <a:lnTo>
                    <a:pt x="211" y="8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59" name="図形 158"/>
            <p:cNvSpPr>
              <a:spLocks/>
            </p:cNvSpPr>
            <p:nvPr/>
          </p:nvSpPr>
          <p:spPr bwMode="auto">
            <a:xfrm>
              <a:off x="3672069" y="5329250"/>
              <a:ext cx="476832" cy="329105"/>
            </a:xfrm>
            <a:custGeom>
              <a:avLst/>
              <a:gdLst/>
              <a:ahLst/>
              <a:cxnLst>
                <a:cxn ang="0">
                  <a:pos x="266" y="155"/>
                </a:cxn>
                <a:cxn ang="0">
                  <a:pos x="270" y="137"/>
                </a:cxn>
                <a:cxn ang="0">
                  <a:pos x="278" y="122"/>
                </a:cxn>
                <a:cxn ang="0">
                  <a:pos x="270" y="107"/>
                </a:cxn>
                <a:cxn ang="0">
                  <a:pos x="252" y="85"/>
                </a:cxn>
                <a:cxn ang="0">
                  <a:pos x="226" y="70"/>
                </a:cxn>
                <a:cxn ang="0">
                  <a:pos x="196" y="52"/>
                </a:cxn>
                <a:cxn ang="0">
                  <a:pos x="163" y="37"/>
                </a:cxn>
                <a:cxn ang="0">
                  <a:pos x="85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163" y="26"/>
                </a:cxn>
                <a:cxn ang="0">
                  <a:pos x="215" y="44"/>
                </a:cxn>
                <a:cxn ang="0">
                  <a:pos x="255" y="66"/>
                </a:cxn>
                <a:cxn ang="0">
                  <a:pos x="285" y="85"/>
                </a:cxn>
                <a:cxn ang="0">
                  <a:pos x="303" y="100"/>
                </a:cxn>
                <a:cxn ang="0">
                  <a:pos x="311" y="115"/>
                </a:cxn>
                <a:cxn ang="0">
                  <a:pos x="311" y="137"/>
                </a:cxn>
                <a:cxn ang="0">
                  <a:pos x="303" y="155"/>
                </a:cxn>
                <a:cxn ang="0">
                  <a:pos x="285" y="170"/>
                </a:cxn>
                <a:cxn ang="0">
                  <a:pos x="266" y="192"/>
                </a:cxn>
                <a:cxn ang="0">
                  <a:pos x="233" y="211"/>
                </a:cxn>
                <a:cxn ang="0">
                  <a:pos x="215" y="222"/>
                </a:cxn>
                <a:cxn ang="0">
                  <a:pos x="163" y="233"/>
                </a:cxn>
                <a:cxn ang="0">
                  <a:pos x="196" y="214"/>
                </a:cxn>
                <a:cxn ang="0">
                  <a:pos x="233" y="200"/>
                </a:cxn>
                <a:cxn ang="0">
                  <a:pos x="252" y="181"/>
                </a:cxn>
                <a:cxn ang="0">
                  <a:pos x="266" y="155"/>
                </a:cxn>
              </a:cxnLst>
              <a:rect l="0" t="0" r="0" b="0"/>
              <a:pathLst>
                <a:path w="311" h="233">
                  <a:moveTo>
                    <a:pt x="266" y="155"/>
                  </a:moveTo>
                  <a:lnTo>
                    <a:pt x="270" y="137"/>
                  </a:lnTo>
                  <a:lnTo>
                    <a:pt x="278" y="122"/>
                  </a:lnTo>
                  <a:lnTo>
                    <a:pt x="270" y="107"/>
                  </a:lnTo>
                  <a:lnTo>
                    <a:pt x="252" y="85"/>
                  </a:lnTo>
                  <a:lnTo>
                    <a:pt x="226" y="70"/>
                  </a:lnTo>
                  <a:lnTo>
                    <a:pt x="196" y="52"/>
                  </a:lnTo>
                  <a:lnTo>
                    <a:pt x="163" y="37"/>
                  </a:lnTo>
                  <a:lnTo>
                    <a:pt x="85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163" y="26"/>
                  </a:lnTo>
                  <a:lnTo>
                    <a:pt x="215" y="44"/>
                  </a:lnTo>
                  <a:lnTo>
                    <a:pt x="255" y="66"/>
                  </a:lnTo>
                  <a:lnTo>
                    <a:pt x="285" y="85"/>
                  </a:lnTo>
                  <a:lnTo>
                    <a:pt x="303" y="100"/>
                  </a:lnTo>
                  <a:lnTo>
                    <a:pt x="311" y="115"/>
                  </a:lnTo>
                  <a:lnTo>
                    <a:pt x="311" y="137"/>
                  </a:lnTo>
                  <a:lnTo>
                    <a:pt x="303" y="155"/>
                  </a:lnTo>
                  <a:lnTo>
                    <a:pt x="285" y="170"/>
                  </a:lnTo>
                  <a:lnTo>
                    <a:pt x="266" y="192"/>
                  </a:lnTo>
                  <a:lnTo>
                    <a:pt x="233" y="211"/>
                  </a:lnTo>
                  <a:lnTo>
                    <a:pt x="215" y="222"/>
                  </a:lnTo>
                  <a:lnTo>
                    <a:pt x="163" y="233"/>
                  </a:lnTo>
                  <a:lnTo>
                    <a:pt x="196" y="214"/>
                  </a:lnTo>
                  <a:lnTo>
                    <a:pt x="233" y="200"/>
                  </a:lnTo>
                  <a:lnTo>
                    <a:pt x="252" y="181"/>
                  </a:lnTo>
                  <a:lnTo>
                    <a:pt x="266" y="155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60" name="図形 159"/>
            <p:cNvSpPr>
              <a:spLocks/>
            </p:cNvSpPr>
            <p:nvPr/>
          </p:nvSpPr>
          <p:spPr bwMode="auto">
            <a:xfrm>
              <a:off x="3621472" y="5365974"/>
              <a:ext cx="323510" cy="292381"/>
            </a:xfrm>
            <a:custGeom>
              <a:avLst/>
              <a:gdLst/>
              <a:ahLst/>
              <a:cxnLst>
                <a:cxn ang="0">
                  <a:pos x="174" y="100"/>
                </a:cxn>
                <a:cxn ang="0">
                  <a:pos x="174" y="89"/>
                </a:cxn>
                <a:cxn ang="0">
                  <a:pos x="163" y="70"/>
                </a:cxn>
                <a:cxn ang="0">
                  <a:pos x="148" y="59"/>
                </a:cxn>
                <a:cxn ang="0">
                  <a:pos x="115" y="33"/>
                </a:cxn>
                <a:cxn ang="0">
                  <a:pos x="59" y="15"/>
                </a:cxn>
                <a:cxn ang="0">
                  <a:pos x="0" y="0"/>
                </a:cxn>
                <a:cxn ang="0">
                  <a:pos x="63" y="11"/>
                </a:cxn>
                <a:cxn ang="0">
                  <a:pos x="115" y="18"/>
                </a:cxn>
                <a:cxn ang="0">
                  <a:pos x="148" y="33"/>
                </a:cxn>
                <a:cxn ang="0">
                  <a:pos x="174" y="48"/>
                </a:cxn>
                <a:cxn ang="0">
                  <a:pos x="196" y="66"/>
                </a:cxn>
                <a:cxn ang="0">
                  <a:pos x="203" y="70"/>
                </a:cxn>
                <a:cxn ang="0">
                  <a:pos x="211" y="81"/>
                </a:cxn>
                <a:cxn ang="0">
                  <a:pos x="211" y="96"/>
                </a:cxn>
                <a:cxn ang="0">
                  <a:pos x="211" y="114"/>
                </a:cxn>
                <a:cxn ang="0">
                  <a:pos x="200" y="129"/>
                </a:cxn>
                <a:cxn ang="0">
                  <a:pos x="174" y="166"/>
                </a:cxn>
                <a:cxn ang="0">
                  <a:pos x="140" y="188"/>
                </a:cxn>
                <a:cxn ang="0">
                  <a:pos x="107" y="207"/>
                </a:cxn>
                <a:cxn ang="0">
                  <a:pos x="144" y="174"/>
                </a:cxn>
                <a:cxn ang="0">
                  <a:pos x="163" y="144"/>
                </a:cxn>
                <a:cxn ang="0">
                  <a:pos x="174" y="118"/>
                </a:cxn>
                <a:cxn ang="0">
                  <a:pos x="174" y="100"/>
                </a:cxn>
              </a:cxnLst>
              <a:rect l="0" t="0" r="0" b="0"/>
              <a:pathLst>
                <a:path w="211" h="207">
                  <a:moveTo>
                    <a:pt x="174" y="100"/>
                  </a:moveTo>
                  <a:lnTo>
                    <a:pt x="174" y="89"/>
                  </a:lnTo>
                  <a:lnTo>
                    <a:pt x="163" y="70"/>
                  </a:lnTo>
                  <a:lnTo>
                    <a:pt x="148" y="59"/>
                  </a:lnTo>
                  <a:lnTo>
                    <a:pt x="115" y="33"/>
                  </a:lnTo>
                  <a:lnTo>
                    <a:pt x="59" y="15"/>
                  </a:lnTo>
                  <a:lnTo>
                    <a:pt x="0" y="0"/>
                  </a:lnTo>
                  <a:lnTo>
                    <a:pt x="63" y="11"/>
                  </a:lnTo>
                  <a:lnTo>
                    <a:pt x="115" y="18"/>
                  </a:lnTo>
                  <a:lnTo>
                    <a:pt x="148" y="33"/>
                  </a:lnTo>
                  <a:lnTo>
                    <a:pt x="174" y="48"/>
                  </a:lnTo>
                  <a:lnTo>
                    <a:pt x="196" y="66"/>
                  </a:lnTo>
                  <a:lnTo>
                    <a:pt x="203" y="70"/>
                  </a:lnTo>
                  <a:lnTo>
                    <a:pt x="211" y="81"/>
                  </a:lnTo>
                  <a:lnTo>
                    <a:pt x="211" y="96"/>
                  </a:lnTo>
                  <a:lnTo>
                    <a:pt x="211" y="114"/>
                  </a:lnTo>
                  <a:lnTo>
                    <a:pt x="200" y="129"/>
                  </a:lnTo>
                  <a:lnTo>
                    <a:pt x="174" y="166"/>
                  </a:lnTo>
                  <a:lnTo>
                    <a:pt x="140" y="188"/>
                  </a:lnTo>
                  <a:lnTo>
                    <a:pt x="107" y="207"/>
                  </a:lnTo>
                  <a:lnTo>
                    <a:pt x="144" y="174"/>
                  </a:lnTo>
                  <a:lnTo>
                    <a:pt x="163" y="144"/>
                  </a:lnTo>
                  <a:lnTo>
                    <a:pt x="174" y="118"/>
                  </a:lnTo>
                  <a:lnTo>
                    <a:pt x="174" y="10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61" name="図形 160"/>
            <p:cNvSpPr>
              <a:spLocks/>
            </p:cNvSpPr>
            <p:nvPr/>
          </p:nvSpPr>
          <p:spPr bwMode="auto">
            <a:xfrm>
              <a:off x="3196769" y="5344787"/>
              <a:ext cx="555027" cy="334755"/>
            </a:xfrm>
            <a:custGeom>
              <a:avLst/>
              <a:gdLst/>
              <a:ahLst/>
              <a:cxnLst>
                <a:cxn ang="0">
                  <a:pos x="321" y="140"/>
                </a:cxn>
                <a:cxn ang="0">
                  <a:pos x="314" y="104"/>
                </a:cxn>
                <a:cxn ang="0">
                  <a:pos x="307" y="96"/>
                </a:cxn>
                <a:cxn ang="0">
                  <a:pos x="292" y="81"/>
                </a:cxn>
                <a:cxn ang="0">
                  <a:pos x="266" y="70"/>
                </a:cxn>
                <a:cxn ang="0">
                  <a:pos x="225" y="48"/>
                </a:cxn>
                <a:cxn ang="0">
                  <a:pos x="170" y="33"/>
                </a:cxn>
                <a:cxn ang="0">
                  <a:pos x="96" y="15"/>
                </a:cxn>
                <a:cxn ang="0">
                  <a:pos x="0" y="0"/>
                </a:cxn>
                <a:cxn ang="0">
                  <a:pos x="96" y="11"/>
                </a:cxn>
                <a:cxn ang="0">
                  <a:pos x="203" y="30"/>
                </a:cxn>
                <a:cxn ang="0">
                  <a:pos x="255" y="44"/>
                </a:cxn>
                <a:cxn ang="0">
                  <a:pos x="299" y="63"/>
                </a:cxn>
                <a:cxn ang="0">
                  <a:pos x="336" y="81"/>
                </a:cxn>
                <a:cxn ang="0">
                  <a:pos x="362" y="104"/>
                </a:cxn>
                <a:cxn ang="0">
                  <a:pos x="362" y="118"/>
                </a:cxn>
                <a:cxn ang="0">
                  <a:pos x="362" y="140"/>
                </a:cxn>
                <a:cxn ang="0">
                  <a:pos x="351" y="159"/>
                </a:cxn>
                <a:cxn ang="0">
                  <a:pos x="336" y="185"/>
                </a:cxn>
                <a:cxn ang="0">
                  <a:pos x="314" y="200"/>
                </a:cxn>
                <a:cxn ang="0">
                  <a:pos x="284" y="222"/>
                </a:cxn>
                <a:cxn ang="0">
                  <a:pos x="255" y="237"/>
                </a:cxn>
                <a:cxn ang="0">
                  <a:pos x="277" y="222"/>
                </a:cxn>
                <a:cxn ang="0">
                  <a:pos x="296" y="200"/>
                </a:cxn>
                <a:cxn ang="0">
                  <a:pos x="310" y="170"/>
                </a:cxn>
                <a:cxn ang="0">
                  <a:pos x="321" y="140"/>
                </a:cxn>
              </a:cxnLst>
              <a:rect l="0" t="0" r="0" b="0"/>
              <a:pathLst>
                <a:path w="362" h="237">
                  <a:moveTo>
                    <a:pt x="321" y="140"/>
                  </a:moveTo>
                  <a:lnTo>
                    <a:pt x="314" y="104"/>
                  </a:lnTo>
                  <a:lnTo>
                    <a:pt x="307" y="96"/>
                  </a:lnTo>
                  <a:lnTo>
                    <a:pt x="292" y="81"/>
                  </a:lnTo>
                  <a:lnTo>
                    <a:pt x="266" y="70"/>
                  </a:lnTo>
                  <a:lnTo>
                    <a:pt x="225" y="48"/>
                  </a:lnTo>
                  <a:lnTo>
                    <a:pt x="170" y="33"/>
                  </a:lnTo>
                  <a:lnTo>
                    <a:pt x="96" y="15"/>
                  </a:lnTo>
                  <a:lnTo>
                    <a:pt x="0" y="0"/>
                  </a:lnTo>
                  <a:lnTo>
                    <a:pt x="96" y="11"/>
                  </a:lnTo>
                  <a:lnTo>
                    <a:pt x="203" y="30"/>
                  </a:lnTo>
                  <a:lnTo>
                    <a:pt x="255" y="44"/>
                  </a:lnTo>
                  <a:lnTo>
                    <a:pt x="299" y="63"/>
                  </a:lnTo>
                  <a:lnTo>
                    <a:pt x="336" y="81"/>
                  </a:lnTo>
                  <a:lnTo>
                    <a:pt x="362" y="104"/>
                  </a:lnTo>
                  <a:lnTo>
                    <a:pt x="362" y="118"/>
                  </a:lnTo>
                  <a:lnTo>
                    <a:pt x="362" y="140"/>
                  </a:lnTo>
                  <a:lnTo>
                    <a:pt x="351" y="159"/>
                  </a:lnTo>
                  <a:lnTo>
                    <a:pt x="336" y="185"/>
                  </a:lnTo>
                  <a:lnTo>
                    <a:pt x="314" y="200"/>
                  </a:lnTo>
                  <a:lnTo>
                    <a:pt x="284" y="222"/>
                  </a:lnTo>
                  <a:lnTo>
                    <a:pt x="255" y="237"/>
                  </a:lnTo>
                  <a:lnTo>
                    <a:pt x="277" y="222"/>
                  </a:lnTo>
                  <a:lnTo>
                    <a:pt x="296" y="200"/>
                  </a:lnTo>
                  <a:lnTo>
                    <a:pt x="310" y="170"/>
                  </a:lnTo>
                  <a:lnTo>
                    <a:pt x="321" y="14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62" name="図形 161"/>
            <p:cNvSpPr>
              <a:spLocks/>
            </p:cNvSpPr>
            <p:nvPr/>
          </p:nvSpPr>
          <p:spPr bwMode="auto">
            <a:xfrm>
              <a:off x="3049580" y="5908363"/>
              <a:ext cx="4600" cy="11300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0" y="0"/>
                </a:cxn>
                <a:cxn ang="0">
                  <a:pos x="3" y="8"/>
                </a:cxn>
                <a:cxn ang="0">
                  <a:pos x="0" y="8"/>
                </a:cxn>
              </a:cxnLst>
              <a:rect l="0" t="0" r="0" b="0"/>
              <a:pathLst>
                <a:path w="3" h="8">
                  <a:moveTo>
                    <a:pt x="0" y="8"/>
                  </a:moveTo>
                  <a:lnTo>
                    <a:pt x="0" y="0"/>
                  </a:lnTo>
                  <a:lnTo>
                    <a:pt x="3" y="8"/>
                  </a:lnTo>
                  <a:lnTo>
                    <a:pt x="0" y="8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63" name="図形 162"/>
            <p:cNvSpPr>
              <a:spLocks/>
            </p:cNvSpPr>
            <p:nvPr/>
          </p:nvSpPr>
          <p:spPr bwMode="auto">
            <a:xfrm>
              <a:off x="16865" y="6065147"/>
              <a:ext cx="90460" cy="2118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0"/>
                </a:cxn>
                <a:cxn ang="0">
                  <a:pos x="0" y="8"/>
                </a:cxn>
                <a:cxn ang="0">
                  <a:pos x="44" y="15"/>
                </a:cxn>
                <a:cxn ang="0">
                  <a:pos x="59" y="15"/>
                </a:cxn>
                <a:cxn ang="0">
                  <a:pos x="4" y="0"/>
                </a:cxn>
              </a:cxnLst>
              <a:rect l="0" t="0" r="0" b="0"/>
              <a:pathLst>
                <a:path w="59" h="15">
                  <a:moveTo>
                    <a:pt x="4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44" y="15"/>
                  </a:lnTo>
                  <a:lnTo>
                    <a:pt x="59" y="15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64" name="図形 163"/>
            <p:cNvSpPr>
              <a:spLocks/>
            </p:cNvSpPr>
            <p:nvPr/>
          </p:nvSpPr>
          <p:spPr bwMode="auto">
            <a:xfrm>
              <a:off x="3110909" y="5402699"/>
              <a:ext cx="260648" cy="281082"/>
            </a:xfrm>
            <a:custGeom>
              <a:avLst/>
              <a:gdLst/>
              <a:ahLst/>
              <a:cxnLst>
                <a:cxn ang="0">
                  <a:pos x="26" y="196"/>
                </a:cxn>
                <a:cxn ang="0">
                  <a:pos x="30" y="199"/>
                </a:cxn>
                <a:cxn ang="0">
                  <a:pos x="48" y="196"/>
                </a:cxn>
                <a:cxn ang="0">
                  <a:pos x="89" y="181"/>
                </a:cxn>
                <a:cxn ang="0">
                  <a:pos x="137" y="155"/>
                </a:cxn>
                <a:cxn ang="0">
                  <a:pos x="156" y="133"/>
                </a:cxn>
                <a:cxn ang="0">
                  <a:pos x="167" y="114"/>
                </a:cxn>
                <a:cxn ang="0">
                  <a:pos x="170" y="103"/>
                </a:cxn>
                <a:cxn ang="0">
                  <a:pos x="167" y="88"/>
                </a:cxn>
                <a:cxn ang="0">
                  <a:pos x="152" y="59"/>
                </a:cxn>
                <a:cxn ang="0">
                  <a:pos x="141" y="48"/>
                </a:cxn>
                <a:cxn ang="0">
                  <a:pos x="111" y="33"/>
                </a:cxn>
                <a:cxn ang="0">
                  <a:pos x="67" y="14"/>
                </a:cxn>
                <a:cxn ang="0">
                  <a:pos x="34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4" y="7"/>
                </a:cxn>
                <a:cxn ang="0">
                  <a:pos x="67" y="18"/>
                </a:cxn>
                <a:cxn ang="0">
                  <a:pos x="111" y="40"/>
                </a:cxn>
                <a:cxn ang="0">
                  <a:pos x="137" y="55"/>
                </a:cxn>
                <a:cxn ang="0">
                  <a:pos x="145" y="59"/>
                </a:cxn>
                <a:cxn ang="0">
                  <a:pos x="167" y="88"/>
                </a:cxn>
                <a:cxn ang="0">
                  <a:pos x="167" y="103"/>
                </a:cxn>
                <a:cxn ang="0">
                  <a:pos x="159" y="114"/>
                </a:cxn>
                <a:cxn ang="0">
                  <a:pos x="152" y="133"/>
                </a:cxn>
                <a:cxn ang="0">
                  <a:pos x="137" y="148"/>
                </a:cxn>
                <a:cxn ang="0">
                  <a:pos x="89" y="173"/>
                </a:cxn>
                <a:cxn ang="0">
                  <a:pos x="45" y="188"/>
                </a:cxn>
                <a:cxn ang="0">
                  <a:pos x="26" y="196"/>
                </a:cxn>
              </a:cxnLst>
              <a:rect l="0" t="0" r="0" b="0"/>
              <a:pathLst>
                <a:path w="170" h="199">
                  <a:moveTo>
                    <a:pt x="26" y="196"/>
                  </a:moveTo>
                  <a:lnTo>
                    <a:pt x="30" y="199"/>
                  </a:lnTo>
                  <a:lnTo>
                    <a:pt x="48" y="196"/>
                  </a:lnTo>
                  <a:lnTo>
                    <a:pt x="89" y="181"/>
                  </a:lnTo>
                  <a:lnTo>
                    <a:pt x="137" y="155"/>
                  </a:lnTo>
                  <a:lnTo>
                    <a:pt x="156" y="133"/>
                  </a:lnTo>
                  <a:lnTo>
                    <a:pt x="167" y="114"/>
                  </a:lnTo>
                  <a:lnTo>
                    <a:pt x="170" y="103"/>
                  </a:lnTo>
                  <a:lnTo>
                    <a:pt x="167" y="88"/>
                  </a:lnTo>
                  <a:lnTo>
                    <a:pt x="152" y="59"/>
                  </a:lnTo>
                  <a:lnTo>
                    <a:pt x="141" y="48"/>
                  </a:lnTo>
                  <a:lnTo>
                    <a:pt x="111" y="33"/>
                  </a:lnTo>
                  <a:lnTo>
                    <a:pt x="67" y="14"/>
                  </a:lnTo>
                  <a:lnTo>
                    <a:pt x="34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34" y="7"/>
                  </a:lnTo>
                  <a:lnTo>
                    <a:pt x="67" y="18"/>
                  </a:lnTo>
                  <a:lnTo>
                    <a:pt x="111" y="40"/>
                  </a:lnTo>
                  <a:lnTo>
                    <a:pt x="137" y="55"/>
                  </a:lnTo>
                  <a:lnTo>
                    <a:pt x="145" y="59"/>
                  </a:lnTo>
                  <a:lnTo>
                    <a:pt x="167" y="88"/>
                  </a:lnTo>
                  <a:lnTo>
                    <a:pt x="167" y="103"/>
                  </a:lnTo>
                  <a:lnTo>
                    <a:pt x="159" y="114"/>
                  </a:lnTo>
                  <a:lnTo>
                    <a:pt x="152" y="133"/>
                  </a:lnTo>
                  <a:lnTo>
                    <a:pt x="137" y="148"/>
                  </a:lnTo>
                  <a:lnTo>
                    <a:pt x="89" y="173"/>
                  </a:lnTo>
                  <a:lnTo>
                    <a:pt x="45" y="188"/>
                  </a:lnTo>
                  <a:lnTo>
                    <a:pt x="26" y="196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  <p:sp>
          <p:nvSpPr>
            <p:cNvPr id="165" name="図形 164"/>
            <p:cNvSpPr>
              <a:spLocks/>
            </p:cNvSpPr>
            <p:nvPr/>
          </p:nvSpPr>
          <p:spPr bwMode="auto">
            <a:xfrm>
              <a:off x="16865" y="6028423"/>
              <a:ext cx="493698" cy="57911"/>
            </a:xfrm>
            <a:custGeom>
              <a:avLst/>
              <a:gdLst/>
              <a:ahLst/>
              <a:cxnLst>
                <a:cxn ang="0">
                  <a:pos x="189" y="19"/>
                </a:cxn>
                <a:cxn ang="0">
                  <a:pos x="100" y="22"/>
                </a:cxn>
                <a:cxn ang="0">
                  <a:pos x="100" y="26"/>
                </a:cxn>
                <a:cxn ang="0">
                  <a:pos x="0" y="0"/>
                </a:cxn>
                <a:cxn ang="0">
                  <a:pos x="96" y="34"/>
                </a:cxn>
                <a:cxn ang="0">
                  <a:pos x="96" y="37"/>
                </a:cxn>
                <a:cxn ang="0">
                  <a:pos x="0" y="11"/>
                </a:cxn>
                <a:cxn ang="0">
                  <a:pos x="0" y="19"/>
                </a:cxn>
                <a:cxn ang="0">
                  <a:pos x="96" y="37"/>
                </a:cxn>
                <a:cxn ang="0">
                  <a:pos x="89" y="41"/>
                </a:cxn>
                <a:cxn ang="0">
                  <a:pos x="96" y="41"/>
                </a:cxn>
                <a:cxn ang="0">
                  <a:pos x="104" y="26"/>
                </a:cxn>
                <a:cxn ang="0">
                  <a:pos x="189" y="22"/>
                </a:cxn>
                <a:cxn ang="0">
                  <a:pos x="226" y="22"/>
                </a:cxn>
                <a:cxn ang="0">
                  <a:pos x="255" y="26"/>
                </a:cxn>
                <a:cxn ang="0">
                  <a:pos x="311" y="41"/>
                </a:cxn>
                <a:cxn ang="0">
                  <a:pos x="322" y="41"/>
                </a:cxn>
                <a:cxn ang="0">
                  <a:pos x="266" y="26"/>
                </a:cxn>
                <a:cxn ang="0">
                  <a:pos x="229" y="19"/>
                </a:cxn>
                <a:cxn ang="0">
                  <a:pos x="189" y="19"/>
                </a:cxn>
              </a:cxnLst>
              <a:rect l="0" t="0" r="0" b="0"/>
              <a:pathLst>
                <a:path w="322" h="41">
                  <a:moveTo>
                    <a:pt x="189" y="19"/>
                  </a:moveTo>
                  <a:lnTo>
                    <a:pt x="100" y="22"/>
                  </a:lnTo>
                  <a:lnTo>
                    <a:pt x="100" y="26"/>
                  </a:lnTo>
                  <a:lnTo>
                    <a:pt x="0" y="0"/>
                  </a:lnTo>
                  <a:lnTo>
                    <a:pt x="96" y="34"/>
                  </a:lnTo>
                  <a:lnTo>
                    <a:pt x="96" y="37"/>
                  </a:lnTo>
                  <a:lnTo>
                    <a:pt x="0" y="11"/>
                  </a:lnTo>
                  <a:lnTo>
                    <a:pt x="0" y="19"/>
                  </a:lnTo>
                  <a:lnTo>
                    <a:pt x="96" y="37"/>
                  </a:lnTo>
                  <a:lnTo>
                    <a:pt x="89" y="41"/>
                  </a:lnTo>
                  <a:lnTo>
                    <a:pt x="96" y="41"/>
                  </a:lnTo>
                  <a:lnTo>
                    <a:pt x="104" y="26"/>
                  </a:lnTo>
                  <a:lnTo>
                    <a:pt x="189" y="22"/>
                  </a:lnTo>
                  <a:lnTo>
                    <a:pt x="226" y="22"/>
                  </a:lnTo>
                  <a:lnTo>
                    <a:pt x="255" y="26"/>
                  </a:lnTo>
                  <a:lnTo>
                    <a:pt x="311" y="41"/>
                  </a:lnTo>
                  <a:lnTo>
                    <a:pt x="322" y="41"/>
                  </a:lnTo>
                  <a:lnTo>
                    <a:pt x="266" y="26"/>
                  </a:lnTo>
                  <a:lnTo>
                    <a:pt x="229" y="19"/>
                  </a:lnTo>
                  <a:lnTo>
                    <a:pt x="189" y="19"/>
                  </a:lnTo>
                  <a:close/>
                </a:path>
              </a:pathLst>
            </a:custGeom>
            <a:grpFill/>
            <a:ln w="3175" cap="flat" cmpd="sng" algn="ctr">
              <a:solidFill>
                <a:schemeClr val="tx2">
                  <a:lumMod val="20000"/>
                  <a:lumOff val="80000"/>
                  <a:alpha val="56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ja-JP" altLang="en-US"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85" r:id="rId2"/>
    <p:sldLayoutId id="2147483690" r:id="rId3"/>
    <p:sldLayoutId id="2147483691" r:id="rId4"/>
    <p:sldLayoutId id="2147483692" r:id="rId5"/>
    <p:sldLayoutId id="2147483686" r:id="rId6"/>
    <p:sldLayoutId id="2147483687" r:id="rId7"/>
    <p:sldLayoutId id="2147483693" r:id="rId8"/>
    <p:sldLayoutId id="2147483694" r:id="rId9"/>
    <p:sldLayoutId id="2147483695" r:id="rId10"/>
    <p:sldLayoutId id="2147483696" r:id="rId11"/>
    <p:sldLayoutId id="2147483688" r:id="rId12"/>
    <p:sldLayoutId id="2147483697" r:id="rId13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glow rad="101600">
              <a:schemeClr val="bg1">
                <a:alpha val="60000"/>
              </a:schemeClr>
            </a:glo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nstantia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nstantia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nstantia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nstantia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nstant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nstant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nstant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nstantia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6A3F7B"/>
        </a:buClr>
        <a:buSzPct val="55000"/>
        <a:buFont typeface="Wingdings" pitchFamily="2" charset="2"/>
        <a:buChar char="p"/>
        <a:defRPr kumimoji="1" sz="3200">
          <a:solidFill>
            <a:srgbClr val="0C4063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pitchFamily="2" charset="2"/>
        <a:buChar char="n"/>
        <a:defRPr kumimoji="1" sz="2800">
          <a:solidFill>
            <a:srgbClr val="0C4063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F88941"/>
        </a:buClr>
        <a:buSzPct val="48000"/>
        <a:buFont typeface="Wingdings" pitchFamily="2" charset="2"/>
        <a:buChar char="n"/>
        <a:defRPr kumimoji="1" sz="2400">
          <a:solidFill>
            <a:srgbClr val="0C4063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DEC441"/>
        </a:buClr>
        <a:buSzPct val="45000"/>
        <a:buFont typeface="Wingdings" pitchFamily="2" charset="2"/>
        <a:buChar char="n"/>
        <a:defRPr kumimoji="1" sz="2000">
          <a:solidFill>
            <a:srgbClr val="0C4063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9FA500"/>
        </a:buClr>
        <a:buSzPct val="40000"/>
        <a:buFont typeface="Wingdings" pitchFamily="2" charset="2"/>
        <a:buChar char="n"/>
        <a:defRPr kumimoji="1" sz="2000">
          <a:solidFill>
            <a:srgbClr val="0C4063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6"/>
        </a:buClr>
        <a:buSzPct val="40000"/>
        <a:buFont typeface="Wingdings"/>
        <a:buChar char="n"/>
        <a:defRPr kumimoji="1" sz="16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6"/>
        </a:buClr>
        <a:buSzPct val="40000"/>
        <a:buFont typeface="Wingdings"/>
        <a:buChar char="n"/>
        <a:defRPr kumimoji="1" sz="16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6"/>
        </a:buClr>
        <a:buSzPct val="40000"/>
        <a:buFont typeface="Wingdings"/>
        <a:buChar char="n"/>
        <a:defRPr kumimoji="1" sz="14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6"/>
        </a:buClr>
        <a:buSzPct val="40000"/>
        <a:buFont typeface="Wingdings"/>
        <a:buChar char="n"/>
        <a:defRPr kumimoji="1" sz="140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umimoji="1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package" Target="../embeddings/Microsoft_Office_Excel_Worksheet4.xlsx"/><Relationship Id="rId4" Type="http://schemas.openxmlformats.org/officeDocument/2006/relationships/package" Target="../embeddings/Microsoft_Office_Excel_Worksheet3.xlsx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5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package" Target="../embeddings/Microsoft_Office_Excel_Worksheet6.xlsx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7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Factor Analysi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42938" y="3698875"/>
            <a:ext cx="7772400" cy="900113"/>
          </a:xfrm>
        </p:spPr>
        <p:txBody>
          <a:bodyPr>
            <a:normAutofit fontScale="55000" lnSpcReduction="20000"/>
          </a:bodyPr>
          <a:lstStyle/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None/>
              <a:defRPr/>
            </a:pPr>
            <a:r>
              <a:rPr lang="en-US" dirty="0" err="1"/>
              <a:t>Psy</a:t>
            </a:r>
            <a:r>
              <a:rPr lang="en-US" dirty="0"/>
              <a:t> </a:t>
            </a:r>
            <a:r>
              <a:rPr lang="en-US" dirty="0" smtClean="0"/>
              <a:t>427</a:t>
            </a:r>
            <a:endParaRPr lang="en-US" dirty="0"/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None/>
              <a:defRPr/>
            </a:pPr>
            <a:r>
              <a:rPr lang="en-US" dirty="0" smtClean="0"/>
              <a:t>Cal State Northridge</a:t>
            </a:r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None/>
              <a:defRPr/>
            </a:pPr>
            <a:r>
              <a:rPr lang="en-US" dirty="0" smtClean="0"/>
              <a:t>Andrew Ainsworth PhD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765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53E44ED8-BBEC-4042-880F-F4A13081320C}" type="slidenum">
              <a:rPr lang="en-US">
                <a:latin typeface="Arial" pitchFamily="34" charset="0"/>
              </a:rPr>
              <a:pPr/>
              <a:t>10</a:t>
            </a:fld>
            <a:endParaRPr lang="en-US">
              <a:latin typeface="Arial" pitchFamily="34" charset="0"/>
            </a:endParaRP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9025" y="228600"/>
            <a:ext cx="4192588" cy="621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roblem #2</a:t>
            </a: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 bwMode="auto">
          <a:xfrm>
            <a:off x="304800" y="1524000"/>
            <a:ext cx="8610600" cy="47625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Tests that we use to measure a concept/construct typically have a moderate to large number of items (i.e. domain sampling)</a:t>
            </a:r>
          </a:p>
          <a:p>
            <a:r>
              <a:rPr lang="en-US" smtClean="0"/>
              <a:t>With this comes a whole mess of relationships (i.e. covariances/correlations)</a:t>
            </a:r>
          </a:p>
          <a:p>
            <a:r>
              <a:rPr lang="en-US" smtClean="0"/>
              <a:t>Alpha just looks for one consistent pattern, what if there are more patterns? And what if some items relate negatively (reverse coded)?</a:t>
            </a:r>
          </a:p>
        </p:txBody>
      </p:sp>
      <p:sp>
        <p:nvSpPr>
          <p:cNvPr id="2867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867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D426C1D7-651E-46DF-B424-604FD7C9552F}" type="slidenum">
              <a:rPr lang="en-US">
                <a:latin typeface="Arial" pitchFamily="34" charset="0"/>
              </a:rPr>
              <a:pPr/>
              <a:t>11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rrelation Matrix - MAS</a:t>
            </a:r>
            <a:endParaRPr lang="en-US" dirty="0"/>
          </a:p>
        </p:txBody>
      </p:sp>
      <p:sp>
        <p:nvSpPr>
          <p:cNvPr id="205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05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A89D7B09-410F-4D04-9C1C-02530FA50906}" type="slidenum">
              <a:rPr lang="en-US">
                <a:latin typeface="Arial" pitchFamily="34" charset="0"/>
              </a:rPr>
              <a:pPr/>
              <a:t>12</a:t>
            </a:fld>
            <a:endParaRPr lang="en-US">
              <a:latin typeface="Arial" pitchFamily="34" charset="0"/>
            </a:endParaRP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12725" y="1549400"/>
          <a:ext cx="8720138" cy="4622800"/>
        </p:xfrm>
        <a:graphic>
          <a:graphicData uri="http://schemas.openxmlformats.org/presentationml/2006/ole">
            <p:oleObj spid="_x0000_s2050" name="Worksheet" r:id="rId3" imgW="8720373" imgH="4622124" progId="Excel.Sheet.12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roblem #2</a:t>
            </a:r>
            <a:endParaRPr 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So alpha can give us a single value that illustrates the relationship among the items as long as there is only one consistent pattern</a:t>
            </a:r>
          </a:p>
          <a:p>
            <a:r>
              <a:rPr lang="en-US" smtClean="0"/>
              <a:t>If we could measure the concept directly we could do this differently and reduce the entire matrix on the previous page down to a single value as well; a single correlation</a:t>
            </a:r>
          </a:p>
        </p:txBody>
      </p:sp>
      <p:sp>
        <p:nvSpPr>
          <p:cNvPr id="2970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970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443AD6D0-300A-473A-8AB4-62ED56C4834D}" type="slidenum">
              <a:rPr lang="en-US">
                <a:latin typeface="Arial" pitchFamily="34" charset="0"/>
              </a:rPr>
              <a:pPr/>
              <a:t>13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ultiple Correlation</a:t>
            </a:r>
            <a:endParaRPr lang="en-US" dirty="0"/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Remember that:</a:t>
            </a:r>
          </a:p>
        </p:txBody>
      </p:sp>
      <p:sp>
        <p:nvSpPr>
          <p:cNvPr id="307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307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1FFC651C-7E77-4E50-BC87-3C3B9AA050E0}" type="slidenum">
              <a:rPr lang="en-US">
                <a:latin typeface="Arial" pitchFamily="34" charset="0"/>
              </a:rPr>
              <a:pPr/>
              <a:t>14</a:t>
            </a:fld>
            <a:endParaRPr lang="en-US">
              <a:latin typeface="Arial" pitchFamily="34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914400" y="2438400"/>
          <a:ext cx="7656513" cy="3505200"/>
        </p:xfrm>
        <a:graphic>
          <a:graphicData uri="http://schemas.openxmlformats.org/presentationml/2006/ole">
            <p:oleObj spid="_x0000_s3074" name="Equation" r:id="rId3" imgW="2108160" imgH="96516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3ADFF6BA-2382-4C4C-9D39-42AC3B09E5C0}" type="slidenum">
              <a:rPr lang="en-US">
                <a:latin typeface="Arial" pitchFamily="34" charset="0"/>
              </a:rPr>
              <a:pPr/>
              <a:t>15</a:t>
            </a:fld>
            <a:endParaRPr lang="en-US">
              <a:latin typeface="Arial" pitchFamily="34" charset="0"/>
            </a:endParaRPr>
          </a:p>
        </p:txBody>
      </p:sp>
      <p:sp>
        <p:nvSpPr>
          <p:cNvPr id="30723" name="Freeform 9"/>
          <p:cNvSpPr>
            <a:spLocks/>
          </p:cNvSpPr>
          <p:nvPr/>
        </p:nvSpPr>
        <p:spPr bwMode="auto">
          <a:xfrm>
            <a:off x="1066800" y="609600"/>
            <a:ext cx="6843713" cy="5476875"/>
          </a:xfrm>
          <a:custGeom>
            <a:avLst/>
            <a:gdLst>
              <a:gd name="T0" fmla="*/ 4311 w 4311"/>
              <a:gd name="T1" fmla="*/ 3450 h 3450"/>
              <a:gd name="T2" fmla="*/ 0 w 4311"/>
              <a:gd name="T3" fmla="*/ 0 h 3450"/>
              <a:gd name="T4" fmla="*/ 0 w 4311"/>
              <a:gd name="T5" fmla="*/ 3450 h 3450"/>
              <a:gd name="T6" fmla="*/ 4311 w 4311"/>
              <a:gd name="T7" fmla="*/ 3450 h 3450"/>
              <a:gd name="T8" fmla="*/ 0 60000 65536"/>
              <a:gd name="T9" fmla="*/ 0 60000 65536"/>
              <a:gd name="T10" fmla="*/ 0 60000 65536"/>
              <a:gd name="T11" fmla="*/ 0 60000 65536"/>
              <a:gd name="T12" fmla="*/ 0 w 4311"/>
              <a:gd name="T13" fmla="*/ 0 h 3450"/>
              <a:gd name="T14" fmla="*/ 4311 w 4311"/>
              <a:gd name="T15" fmla="*/ 3450 h 3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11" h="3450">
                <a:moveTo>
                  <a:pt x="4311" y="3450"/>
                </a:moveTo>
                <a:lnTo>
                  <a:pt x="0" y="0"/>
                </a:lnTo>
                <a:lnTo>
                  <a:pt x="0" y="3450"/>
                </a:lnTo>
                <a:lnTo>
                  <a:pt x="4311" y="345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24" name="Freeform 10"/>
          <p:cNvSpPr>
            <a:spLocks/>
          </p:cNvSpPr>
          <p:nvPr/>
        </p:nvSpPr>
        <p:spPr bwMode="auto">
          <a:xfrm>
            <a:off x="1066800" y="609600"/>
            <a:ext cx="6843713" cy="5476875"/>
          </a:xfrm>
          <a:custGeom>
            <a:avLst/>
            <a:gdLst>
              <a:gd name="T0" fmla="*/ 0 w 4311"/>
              <a:gd name="T1" fmla="*/ 0 h 3450"/>
              <a:gd name="T2" fmla="*/ 4311 w 4311"/>
              <a:gd name="T3" fmla="*/ 0 h 3450"/>
              <a:gd name="T4" fmla="*/ 4311 w 4311"/>
              <a:gd name="T5" fmla="*/ 3450 h 3450"/>
              <a:gd name="T6" fmla="*/ 0 w 4311"/>
              <a:gd name="T7" fmla="*/ 0 h 3450"/>
              <a:gd name="T8" fmla="*/ 0 60000 65536"/>
              <a:gd name="T9" fmla="*/ 0 60000 65536"/>
              <a:gd name="T10" fmla="*/ 0 60000 65536"/>
              <a:gd name="T11" fmla="*/ 0 60000 65536"/>
              <a:gd name="T12" fmla="*/ 0 w 4311"/>
              <a:gd name="T13" fmla="*/ 0 h 3450"/>
              <a:gd name="T14" fmla="*/ 4311 w 4311"/>
              <a:gd name="T15" fmla="*/ 3450 h 3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11" h="3450">
                <a:moveTo>
                  <a:pt x="0" y="0"/>
                </a:moveTo>
                <a:lnTo>
                  <a:pt x="4311" y="0"/>
                </a:lnTo>
                <a:lnTo>
                  <a:pt x="4311" y="345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25" name="Freeform 11"/>
          <p:cNvSpPr>
            <a:spLocks/>
          </p:cNvSpPr>
          <p:nvPr/>
        </p:nvSpPr>
        <p:spPr bwMode="auto">
          <a:xfrm>
            <a:off x="1066800" y="609600"/>
            <a:ext cx="6843713" cy="5476875"/>
          </a:xfrm>
          <a:custGeom>
            <a:avLst/>
            <a:gdLst>
              <a:gd name="T0" fmla="*/ 4311 w 4311"/>
              <a:gd name="T1" fmla="*/ 3450 h 3450"/>
              <a:gd name="T2" fmla="*/ 0 w 4311"/>
              <a:gd name="T3" fmla="*/ 0 h 3450"/>
              <a:gd name="T4" fmla="*/ 0 w 4311"/>
              <a:gd name="T5" fmla="*/ 3450 h 3450"/>
              <a:gd name="T6" fmla="*/ 4311 w 4311"/>
              <a:gd name="T7" fmla="*/ 3450 h 3450"/>
              <a:gd name="T8" fmla="*/ 0 60000 65536"/>
              <a:gd name="T9" fmla="*/ 0 60000 65536"/>
              <a:gd name="T10" fmla="*/ 0 60000 65536"/>
              <a:gd name="T11" fmla="*/ 0 60000 65536"/>
              <a:gd name="T12" fmla="*/ 0 w 4311"/>
              <a:gd name="T13" fmla="*/ 0 h 3450"/>
              <a:gd name="T14" fmla="*/ 4311 w 4311"/>
              <a:gd name="T15" fmla="*/ 3450 h 3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11" h="3450">
                <a:moveTo>
                  <a:pt x="4311" y="3450"/>
                </a:moveTo>
                <a:lnTo>
                  <a:pt x="0" y="0"/>
                </a:lnTo>
                <a:lnTo>
                  <a:pt x="0" y="3450"/>
                </a:lnTo>
                <a:lnTo>
                  <a:pt x="4311" y="345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26" name="Freeform 12"/>
          <p:cNvSpPr>
            <a:spLocks/>
          </p:cNvSpPr>
          <p:nvPr/>
        </p:nvSpPr>
        <p:spPr bwMode="auto">
          <a:xfrm>
            <a:off x="1066800" y="609600"/>
            <a:ext cx="6843713" cy="5476875"/>
          </a:xfrm>
          <a:custGeom>
            <a:avLst/>
            <a:gdLst>
              <a:gd name="T0" fmla="*/ 0 w 4311"/>
              <a:gd name="T1" fmla="*/ 0 h 3450"/>
              <a:gd name="T2" fmla="*/ 4311 w 4311"/>
              <a:gd name="T3" fmla="*/ 0 h 3450"/>
              <a:gd name="T4" fmla="*/ 4311 w 4311"/>
              <a:gd name="T5" fmla="*/ 3450 h 3450"/>
              <a:gd name="T6" fmla="*/ 0 w 4311"/>
              <a:gd name="T7" fmla="*/ 0 h 3450"/>
              <a:gd name="T8" fmla="*/ 0 60000 65536"/>
              <a:gd name="T9" fmla="*/ 0 60000 65536"/>
              <a:gd name="T10" fmla="*/ 0 60000 65536"/>
              <a:gd name="T11" fmla="*/ 0 60000 65536"/>
              <a:gd name="T12" fmla="*/ 0 w 4311"/>
              <a:gd name="T13" fmla="*/ 0 h 3450"/>
              <a:gd name="T14" fmla="*/ 4311 w 4311"/>
              <a:gd name="T15" fmla="*/ 3450 h 3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11" h="3450">
                <a:moveTo>
                  <a:pt x="0" y="0"/>
                </a:moveTo>
                <a:lnTo>
                  <a:pt x="4311" y="0"/>
                </a:lnTo>
                <a:lnTo>
                  <a:pt x="4311" y="345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27" name="Rectangle 13"/>
          <p:cNvSpPr>
            <a:spLocks noChangeArrowheads="1"/>
          </p:cNvSpPr>
          <p:nvPr/>
        </p:nvSpPr>
        <p:spPr bwMode="auto">
          <a:xfrm>
            <a:off x="2981325" y="5729288"/>
            <a:ext cx="3743325" cy="27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</a:rPr>
              <a:t>Cigarette Consumption per Adult per Day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28" name="Rectangle 14"/>
          <p:cNvSpPr>
            <a:spLocks noChangeArrowheads="1"/>
          </p:cNvSpPr>
          <p:nvPr/>
        </p:nvSpPr>
        <p:spPr bwMode="auto">
          <a:xfrm>
            <a:off x="7553325" y="5272088"/>
            <a:ext cx="257175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12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29" name="Rectangle 15"/>
          <p:cNvSpPr>
            <a:spLocks noChangeArrowheads="1"/>
          </p:cNvSpPr>
          <p:nvPr/>
        </p:nvSpPr>
        <p:spPr bwMode="auto">
          <a:xfrm>
            <a:off x="6424613" y="5272088"/>
            <a:ext cx="257175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1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0" name="Rectangle 16"/>
          <p:cNvSpPr>
            <a:spLocks noChangeArrowheads="1"/>
          </p:cNvSpPr>
          <p:nvPr/>
        </p:nvSpPr>
        <p:spPr bwMode="auto">
          <a:xfrm>
            <a:off x="5353050" y="5272088"/>
            <a:ext cx="1714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8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1" name="Rectangle 17"/>
          <p:cNvSpPr>
            <a:spLocks noChangeArrowheads="1"/>
          </p:cNvSpPr>
          <p:nvPr/>
        </p:nvSpPr>
        <p:spPr bwMode="auto">
          <a:xfrm>
            <a:off x="4238625" y="5272088"/>
            <a:ext cx="1714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6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2" name="Rectangle 18"/>
          <p:cNvSpPr>
            <a:spLocks noChangeArrowheads="1"/>
          </p:cNvSpPr>
          <p:nvPr/>
        </p:nvSpPr>
        <p:spPr bwMode="auto">
          <a:xfrm>
            <a:off x="3124200" y="5272088"/>
            <a:ext cx="1714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4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3" name="Rectangle 19"/>
          <p:cNvSpPr>
            <a:spLocks noChangeArrowheads="1"/>
          </p:cNvSpPr>
          <p:nvPr/>
        </p:nvSpPr>
        <p:spPr bwMode="auto">
          <a:xfrm>
            <a:off x="1995488" y="5272088"/>
            <a:ext cx="1714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2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4" name="Rectangle 20"/>
          <p:cNvSpPr>
            <a:spLocks noChangeArrowheads="1"/>
          </p:cNvSpPr>
          <p:nvPr/>
        </p:nvSpPr>
        <p:spPr bwMode="auto">
          <a:xfrm rot="-5400000">
            <a:off x="372269" y="2875757"/>
            <a:ext cx="2343150" cy="27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</a:rPr>
              <a:t>CHD Mortality per 10,00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5" name="Rectangle 21"/>
          <p:cNvSpPr>
            <a:spLocks noChangeArrowheads="1"/>
          </p:cNvSpPr>
          <p:nvPr/>
        </p:nvSpPr>
        <p:spPr bwMode="auto">
          <a:xfrm>
            <a:off x="1781175" y="809625"/>
            <a:ext cx="25717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3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6" name="Rectangle 22"/>
          <p:cNvSpPr>
            <a:spLocks noChangeArrowheads="1"/>
          </p:cNvSpPr>
          <p:nvPr/>
        </p:nvSpPr>
        <p:spPr bwMode="auto">
          <a:xfrm>
            <a:off x="1781175" y="2239963"/>
            <a:ext cx="257175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2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7" name="Rectangle 23"/>
          <p:cNvSpPr>
            <a:spLocks noChangeArrowheads="1"/>
          </p:cNvSpPr>
          <p:nvPr/>
        </p:nvSpPr>
        <p:spPr bwMode="auto">
          <a:xfrm>
            <a:off x="1781175" y="3670300"/>
            <a:ext cx="25717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1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8" name="Rectangle 24"/>
          <p:cNvSpPr>
            <a:spLocks noChangeArrowheads="1"/>
          </p:cNvSpPr>
          <p:nvPr/>
        </p:nvSpPr>
        <p:spPr bwMode="auto">
          <a:xfrm>
            <a:off x="1866900" y="5029200"/>
            <a:ext cx="1714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</a:rPr>
              <a:t>0</a:t>
            </a:r>
            <a:endParaRPr lang="en-US" i="1">
              <a:latin typeface="Times New Roman" pitchFamily="18" charset="0"/>
            </a:endParaRPr>
          </a:p>
        </p:txBody>
      </p:sp>
      <p:sp>
        <p:nvSpPr>
          <p:cNvPr id="30739" name="Line 25"/>
          <p:cNvSpPr>
            <a:spLocks noChangeShapeType="1"/>
          </p:cNvSpPr>
          <p:nvPr/>
        </p:nvSpPr>
        <p:spPr bwMode="auto">
          <a:xfrm>
            <a:off x="7639050" y="5214938"/>
            <a:ext cx="1588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0" name="Line 26"/>
          <p:cNvSpPr>
            <a:spLocks noChangeShapeType="1"/>
          </p:cNvSpPr>
          <p:nvPr/>
        </p:nvSpPr>
        <p:spPr bwMode="auto">
          <a:xfrm>
            <a:off x="6524625" y="5214938"/>
            <a:ext cx="1588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1" name="Line 27"/>
          <p:cNvSpPr>
            <a:spLocks noChangeShapeType="1"/>
          </p:cNvSpPr>
          <p:nvPr/>
        </p:nvSpPr>
        <p:spPr bwMode="auto">
          <a:xfrm>
            <a:off x="5410200" y="5214938"/>
            <a:ext cx="1588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2" name="Line 28"/>
          <p:cNvSpPr>
            <a:spLocks noChangeShapeType="1"/>
          </p:cNvSpPr>
          <p:nvPr/>
        </p:nvSpPr>
        <p:spPr bwMode="auto">
          <a:xfrm>
            <a:off x="4281488" y="5214938"/>
            <a:ext cx="1587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3" name="Line 29"/>
          <p:cNvSpPr>
            <a:spLocks noChangeShapeType="1"/>
          </p:cNvSpPr>
          <p:nvPr/>
        </p:nvSpPr>
        <p:spPr bwMode="auto">
          <a:xfrm>
            <a:off x="3167063" y="5214938"/>
            <a:ext cx="1587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4" name="Line 30"/>
          <p:cNvSpPr>
            <a:spLocks noChangeShapeType="1"/>
          </p:cNvSpPr>
          <p:nvPr/>
        </p:nvSpPr>
        <p:spPr bwMode="auto">
          <a:xfrm>
            <a:off x="2052638" y="5214938"/>
            <a:ext cx="1587" cy="28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5" name="Line 31"/>
          <p:cNvSpPr>
            <a:spLocks noChangeShapeType="1"/>
          </p:cNvSpPr>
          <p:nvPr/>
        </p:nvSpPr>
        <p:spPr bwMode="auto">
          <a:xfrm>
            <a:off x="2009775" y="881063"/>
            <a:ext cx="428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6" name="Line 32"/>
          <p:cNvSpPr>
            <a:spLocks noChangeShapeType="1"/>
          </p:cNvSpPr>
          <p:nvPr/>
        </p:nvSpPr>
        <p:spPr bwMode="auto">
          <a:xfrm>
            <a:off x="2009775" y="2325688"/>
            <a:ext cx="428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7" name="Line 33"/>
          <p:cNvSpPr>
            <a:spLocks noChangeShapeType="1"/>
          </p:cNvSpPr>
          <p:nvPr/>
        </p:nvSpPr>
        <p:spPr bwMode="auto">
          <a:xfrm>
            <a:off x="2009775" y="3756025"/>
            <a:ext cx="4286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8" name="Line 34"/>
          <p:cNvSpPr>
            <a:spLocks noChangeShapeType="1"/>
          </p:cNvSpPr>
          <p:nvPr/>
        </p:nvSpPr>
        <p:spPr bwMode="auto">
          <a:xfrm>
            <a:off x="2009775" y="5200650"/>
            <a:ext cx="4286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9" name="Freeform 35"/>
          <p:cNvSpPr>
            <a:spLocks/>
          </p:cNvSpPr>
          <p:nvPr/>
        </p:nvSpPr>
        <p:spPr bwMode="auto">
          <a:xfrm>
            <a:off x="2052638" y="881063"/>
            <a:ext cx="5586412" cy="4319587"/>
          </a:xfrm>
          <a:custGeom>
            <a:avLst/>
            <a:gdLst>
              <a:gd name="T0" fmla="*/ 3519 w 3519"/>
              <a:gd name="T1" fmla="*/ 2721 h 2721"/>
              <a:gd name="T2" fmla="*/ 0 w 3519"/>
              <a:gd name="T3" fmla="*/ 0 h 2721"/>
              <a:gd name="T4" fmla="*/ 0 w 3519"/>
              <a:gd name="T5" fmla="*/ 2721 h 2721"/>
              <a:gd name="T6" fmla="*/ 3519 w 3519"/>
              <a:gd name="T7" fmla="*/ 2721 h 2721"/>
              <a:gd name="T8" fmla="*/ 0 60000 65536"/>
              <a:gd name="T9" fmla="*/ 0 60000 65536"/>
              <a:gd name="T10" fmla="*/ 0 60000 65536"/>
              <a:gd name="T11" fmla="*/ 0 60000 65536"/>
              <a:gd name="T12" fmla="*/ 0 w 3519"/>
              <a:gd name="T13" fmla="*/ 0 h 2721"/>
              <a:gd name="T14" fmla="*/ 3519 w 3519"/>
              <a:gd name="T15" fmla="*/ 2721 h 272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19" h="2721">
                <a:moveTo>
                  <a:pt x="3519" y="2721"/>
                </a:moveTo>
                <a:lnTo>
                  <a:pt x="0" y="0"/>
                </a:lnTo>
                <a:lnTo>
                  <a:pt x="0" y="2721"/>
                </a:lnTo>
                <a:lnTo>
                  <a:pt x="3519" y="272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0" name="Freeform 36"/>
          <p:cNvSpPr>
            <a:spLocks/>
          </p:cNvSpPr>
          <p:nvPr/>
        </p:nvSpPr>
        <p:spPr bwMode="auto">
          <a:xfrm>
            <a:off x="2052638" y="881063"/>
            <a:ext cx="5586412" cy="4319587"/>
          </a:xfrm>
          <a:custGeom>
            <a:avLst/>
            <a:gdLst>
              <a:gd name="T0" fmla="*/ 0 w 3519"/>
              <a:gd name="T1" fmla="*/ 0 h 2721"/>
              <a:gd name="T2" fmla="*/ 3519 w 3519"/>
              <a:gd name="T3" fmla="*/ 0 h 2721"/>
              <a:gd name="T4" fmla="*/ 3519 w 3519"/>
              <a:gd name="T5" fmla="*/ 2721 h 2721"/>
              <a:gd name="T6" fmla="*/ 0 w 3519"/>
              <a:gd name="T7" fmla="*/ 0 h 2721"/>
              <a:gd name="T8" fmla="*/ 0 60000 65536"/>
              <a:gd name="T9" fmla="*/ 0 60000 65536"/>
              <a:gd name="T10" fmla="*/ 0 60000 65536"/>
              <a:gd name="T11" fmla="*/ 0 60000 65536"/>
              <a:gd name="T12" fmla="*/ 0 w 3519"/>
              <a:gd name="T13" fmla="*/ 0 h 2721"/>
              <a:gd name="T14" fmla="*/ 3519 w 3519"/>
              <a:gd name="T15" fmla="*/ 2721 h 272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19" h="2721">
                <a:moveTo>
                  <a:pt x="0" y="0"/>
                </a:moveTo>
                <a:lnTo>
                  <a:pt x="3519" y="0"/>
                </a:lnTo>
                <a:lnTo>
                  <a:pt x="3519" y="272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1" name="Rectangle 37"/>
          <p:cNvSpPr>
            <a:spLocks noChangeArrowheads="1"/>
          </p:cNvSpPr>
          <p:nvPr/>
        </p:nvSpPr>
        <p:spPr bwMode="auto">
          <a:xfrm>
            <a:off x="2052638" y="881063"/>
            <a:ext cx="5586412" cy="4319587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2" name="Freeform 38"/>
          <p:cNvSpPr>
            <a:spLocks/>
          </p:cNvSpPr>
          <p:nvPr/>
        </p:nvSpPr>
        <p:spPr bwMode="auto">
          <a:xfrm>
            <a:off x="2566988" y="314007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3" name="Freeform 39"/>
          <p:cNvSpPr>
            <a:spLocks/>
          </p:cNvSpPr>
          <p:nvPr/>
        </p:nvSpPr>
        <p:spPr bwMode="auto">
          <a:xfrm>
            <a:off x="2566988" y="314007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4" name="Freeform 40"/>
          <p:cNvSpPr>
            <a:spLocks/>
          </p:cNvSpPr>
          <p:nvPr/>
        </p:nvSpPr>
        <p:spPr bwMode="auto">
          <a:xfrm>
            <a:off x="2566988" y="4584700"/>
            <a:ext cx="85725" cy="85725"/>
          </a:xfrm>
          <a:custGeom>
            <a:avLst/>
            <a:gdLst>
              <a:gd name="T0" fmla="*/ 0 w 54"/>
              <a:gd name="T1" fmla="*/ 54 h 54"/>
              <a:gd name="T2" fmla="*/ 54 w 54"/>
              <a:gd name="T3" fmla="*/ 54 h 54"/>
              <a:gd name="T4" fmla="*/ 0 w 54"/>
              <a:gd name="T5" fmla="*/ 0 h 54"/>
              <a:gd name="T6" fmla="*/ 0 w 54"/>
              <a:gd name="T7" fmla="*/ 54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54"/>
                </a:moveTo>
                <a:lnTo>
                  <a:pt x="54" y="54"/>
                </a:lnTo>
                <a:lnTo>
                  <a:pt x="0" y="0"/>
                </a:lnTo>
                <a:lnTo>
                  <a:pt x="0" y="5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5" name="Freeform 41"/>
          <p:cNvSpPr>
            <a:spLocks/>
          </p:cNvSpPr>
          <p:nvPr/>
        </p:nvSpPr>
        <p:spPr bwMode="auto">
          <a:xfrm>
            <a:off x="2566988" y="45847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6" name="Freeform 42"/>
          <p:cNvSpPr>
            <a:spLocks/>
          </p:cNvSpPr>
          <p:nvPr/>
        </p:nvSpPr>
        <p:spPr bwMode="auto">
          <a:xfrm>
            <a:off x="2566988" y="328453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7" name="Freeform 43"/>
          <p:cNvSpPr>
            <a:spLocks/>
          </p:cNvSpPr>
          <p:nvPr/>
        </p:nvSpPr>
        <p:spPr bwMode="auto">
          <a:xfrm>
            <a:off x="2566988" y="328453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8" name="Freeform 44"/>
          <p:cNvSpPr>
            <a:spLocks/>
          </p:cNvSpPr>
          <p:nvPr/>
        </p:nvSpPr>
        <p:spPr bwMode="auto">
          <a:xfrm>
            <a:off x="3124200" y="429895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59" name="Freeform 45"/>
          <p:cNvSpPr>
            <a:spLocks/>
          </p:cNvSpPr>
          <p:nvPr/>
        </p:nvSpPr>
        <p:spPr bwMode="auto">
          <a:xfrm>
            <a:off x="3124200" y="429895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0" name="Freeform 46"/>
          <p:cNvSpPr>
            <a:spLocks/>
          </p:cNvSpPr>
          <p:nvPr/>
        </p:nvSpPr>
        <p:spPr bwMode="auto">
          <a:xfrm>
            <a:off x="3124200" y="29972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1" name="Freeform 47"/>
          <p:cNvSpPr>
            <a:spLocks/>
          </p:cNvSpPr>
          <p:nvPr/>
        </p:nvSpPr>
        <p:spPr bwMode="auto">
          <a:xfrm>
            <a:off x="3124200" y="29972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2" name="Freeform 48"/>
          <p:cNvSpPr>
            <a:spLocks/>
          </p:cNvSpPr>
          <p:nvPr/>
        </p:nvSpPr>
        <p:spPr bwMode="auto">
          <a:xfrm>
            <a:off x="3124200" y="357028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3" name="Freeform 49"/>
          <p:cNvSpPr>
            <a:spLocks/>
          </p:cNvSpPr>
          <p:nvPr/>
        </p:nvSpPr>
        <p:spPr bwMode="auto">
          <a:xfrm>
            <a:off x="3124200" y="357028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4" name="Freeform 50"/>
          <p:cNvSpPr>
            <a:spLocks/>
          </p:cNvSpPr>
          <p:nvPr/>
        </p:nvSpPr>
        <p:spPr bwMode="auto">
          <a:xfrm>
            <a:off x="3681413" y="472757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5" name="Freeform 51"/>
          <p:cNvSpPr>
            <a:spLocks/>
          </p:cNvSpPr>
          <p:nvPr/>
        </p:nvSpPr>
        <p:spPr bwMode="auto">
          <a:xfrm>
            <a:off x="3681413" y="472757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6" name="Freeform 52"/>
          <p:cNvSpPr>
            <a:spLocks/>
          </p:cNvSpPr>
          <p:nvPr/>
        </p:nvSpPr>
        <p:spPr bwMode="auto">
          <a:xfrm>
            <a:off x="3681413" y="3427413"/>
            <a:ext cx="85725" cy="85725"/>
          </a:xfrm>
          <a:custGeom>
            <a:avLst/>
            <a:gdLst>
              <a:gd name="T0" fmla="*/ 0 w 54"/>
              <a:gd name="T1" fmla="*/ 54 h 54"/>
              <a:gd name="T2" fmla="*/ 54 w 54"/>
              <a:gd name="T3" fmla="*/ 54 h 54"/>
              <a:gd name="T4" fmla="*/ 0 w 54"/>
              <a:gd name="T5" fmla="*/ 0 h 54"/>
              <a:gd name="T6" fmla="*/ 0 w 54"/>
              <a:gd name="T7" fmla="*/ 54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54"/>
                </a:moveTo>
                <a:lnTo>
                  <a:pt x="54" y="54"/>
                </a:lnTo>
                <a:lnTo>
                  <a:pt x="0" y="0"/>
                </a:lnTo>
                <a:lnTo>
                  <a:pt x="0" y="5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7" name="Freeform 53"/>
          <p:cNvSpPr>
            <a:spLocks/>
          </p:cNvSpPr>
          <p:nvPr/>
        </p:nvSpPr>
        <p:spPr bwMode="auto">
          <a:xfrm>
            <a:off x="3681413" y="3427413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8" name="Freeform 54"/>
          <p:cNvSpPr>
            <a:spLocks/>
          </p:cNvSpPr>
          <p:nvPr/>
        </p:nvSpPr>
        <p:spPr bwMode="auto">
          <a:xfrm>
            <a:off x="3681413" y="256857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69" name="Freeform 55"/>
          <p:cNvSpPr>
            <a:spLocks/>
          </p:cNvSpPr>
          <p:nvPr/>
        </p:nvSpPr>
        <p:spPr bwMode="auto">
          <a:xfrm>
            <a:off x="3681413" y="2568575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0" name="Freeform 56"/>
          <p:cNvSpPr>
            <a:spLocks/>
          </p:cNvSpPr>
          <p:nvPr/>
        </p:nvSpPr>
        <p:spPr bwMode="auto">
          <a:xfrm>
            <a:off x="3681413" y="45847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1" name="Freeform 57"/>
          <p:cNvSpPr>
            <a:spLocks/>
          </p:cNvSpPr>
          <p:nvPr/>
        </p:nvSpPr>
        <p:spPr bwMode="auto">
          <a:xfrm>
            <a:off x="3681413" y="45847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2" name="Freeform 58"/>
          <p:cNvSpPr>
            <a:spLocks/>
          </p:cNvSpPr>
          <p:nvPr/>
        </p:nvSpPr>
        <p:spPr bwMode="auto">
          <a:xfrm>
            <a:off x="3681413" y="328453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3" name="Freeform 59"/>
          <p:cNvSpPr>
            <a:spLocks/>
          </p:cNvSpPr>
          <p:nvPr/>
        </p:nvSpPr>
        <p:spPr bwMode="auto">
          <a:xfrm>
            <a:off x="3681413" y="328453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4" name="Freeform 60"/>
          <p:cNvSpPr>
            <a:spLocks/>
          </p:cNvSpPr>
          <p:nvPr/>
        </p:nvSpPr>
        <p:spPr bwMode="auto">
          <a:xfrm>
            <a:off x="3681413" y="29972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5" name="Freeform 61"/>
          <p:cNvSpPr>
            <a:spLocks/>
          </p:cNvSpPr>
          <p:nvPr/>
        </p:nvSpPr>
        <p:spPr bwMode="auto">
          <a:xfrm>
            <a:off x="3681413" y="29972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6" name="Freeform 62"/>
          <p:cNvSpPr>
            <a:spLocks/>
          </p:cNvSpPr>
          <p:nvPr/>
        </p:nvSpPr>
        <p:spPr bwMode="auto">
          <a:xfrm>
            <a:off x="4238625" y="1839913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7" name="Freeform 63"/>
          <p:cNvSpPr>
            <a:spLocks/>
          </p:cNvSpPr>
          <p:nvPr/>
        </p:nvSpPr>
        <p:spPr bwMode="auto">
          <a:xfrm>
            <a:off x="4238625" y="1839913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8" name="Freeform 64"/>
          <p:cNvSpPr>
            <a:spLocks/>
          </p:cNvSpPr>
          <p:nvPr/>
        </p:nvSpPr>
        <p:spPr bwMode="auto">
          <a:xfrm>
            <a:off x="4238625" y="357028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79" name="Freeform 65"/>
          <p:cNvSpPr>
            <a:spLocks/>
          </p:cNvSpPr>
          <p:nvPr/>
        </p:nvSpPr>
        <p:spPr bwMode="auto">
          <a:xfrm>
            <a:off x="4238625" y="357028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0" name="Freeform 66"/>
          <p:cNvSpPr>
            <a:spLocks/>
          </p:cNvSpPr>
          <p:nvPr/>
        </p:nvSpPr>
        <p:spPr bwMode="auto">
          <a:xfrm>
            <a:off x="5367338" y="24257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1" name="Freeform 67"/>
          <p:cNvSpPr>
            <a:spLocks/>
          </p:cNvSpPr>
          <p:nvPr/>
        </p:nvSpPr>
        <p:spPr bwMode="auto">
          <a:xfrm>
            <a:off x="5367338" y="24257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2" name="Freeform 68"/>
          <p:cNvSpPr>
            <a:spLocks/>
          </p:cNvSpPr>
          <p:nvPr/>
        </p:nvSpPr>
        <p:spPr bwMode="auto">
          <a:xfrm>
            <a:off x="5367338" y="328453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3" name="Freeform 69"/>
          <p:cNvSpPr>
            <a:spLocks/>
          </p:cNvSpPr>
          <p:nvPr/>
        </p:nvSpPr>
        <p:spPr bwMode="auto">
          <a:xfrm>
            <a:off x="5367338" y="328453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4" name="Freeform 70"/>
          <p:cNvSpPr>
            <a:spLocks/>
          </p:cNvSpPr>
          <p:nvPr/>
        </p:nvSpPr>
        <p:spPr bwMode="auto">
          <a:xfrm>
            <a:off x="5367338" y="24257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5" name="Freeform 71"/>
          <p:cNvSpPr>
            <a:spLocks/>
          </p:cNvSpPr>
          <p:nvPr/>
        </p:nvSpPr>
        <p:spPr bwMode="auto">
          <a:xfrm>
            <a:off x="5367338" y="242570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6" name="Freeform 72"/>
          <p:cNvSpPr>
            <a:spLocks/>
          </p:cNvSpPr>
          <p:nvPr/>
        </p:nvSpPr>
        <p:spPr bwMode="auto">
          <a:xfrm>
            <a:off x="5924550" y="213995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7" name="Freeform 73"/>
          <p:cNvSpPr>
            <a:spLocks/>
          </p:cNvSpPr>
          <p:nvPr/>
        </p:nvSpPr>
        <p:spPr bwMode="auto">
          <a:xfrm>
            <a:off x="5924550" y="213995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8" name="Freeform 74"/>
          <p:cNvSpPr>
            <a:spLocks/>
          </p:cNvSpPr>
          <p:nvPr/>
        </p:nvSpPr>
        <p:spPr bwMode="auto">
          <a:xfrm>
            <a:off x="5924550" y="169703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89" name="Freeform 75"/>
          <p:cNvSpPr>
            <a:spLocks/>
          </p:cNvSpPr>
          <p:nvPr/>
        </p:nvSpPr>
        <p:spPr bwMode="auto">
          <a:xfrm>
            <a:off x="5924550" y="1697038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0" name="Freeform 76"/>
          <p:cNvSpPr>
            <a:spLocks/>
          </p:cNvSpPr>
          <p:nvPr/>
        </p:nvSpPr>
        <p:spPr bwMode="auto">
          <a:xfrm>
            <a:off x="5924550" y="213995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54 h 54"/>
              <a:gd name="T4" fmla="*/ 0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54"/>
                </a:lnTo>
                <a:lnTo>
                  <a:pt x="0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1" name="Freeform 77"/>
          <p:cNvSpPr>
            <a:spLocks/>
          </p:cNvSpPr>
          <p:nvPr/>
        </p:nvSpPr>
        <p:spPr bwMode="auto">
          <a:xfrm>
            <a:off x="5924550" y="2139950"/>
            <a:ext cx="85725" cy="85725"/>
          </a:xfrm>
          <a:custGeom>
            <a:avLst/>
            <a:gdLst>
              <a:gd name="T0" fmla="*/ 0 w 54"/>
              <a:gd name="T1" fmla="*/ 0 h 54"/>
              <a:gd name="T2" fmla="*/ 54 w 54"/>
              <a:gd name="T3" fmla="*/ 0 h 54"/>
              <a:gd name="T4" fmla="*/ 54 w 54"/>
              <a:gd name="T5" fmla="*/ 54 h 54"/>
              <a:gd name="T6" fmla="*/ 0 w 54"/>
              <a:gd name="T7" fmla="*/ 0 h 5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4"/>
              <a:gd name="T14" fmla="*/ 54 w 54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4">
                <a:moveTo>
                  <a:pt x="0" y="0"/>
                </a:moveTo>
                <a:lnTo>
                  <a:pt x="54" y="0"/>
                </a:lnTo>
                <a:lnTo>
                  <a:pt x="54" y="5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2" name="Freeform 78"/>
          <p:cNvSpPr>
            <a:spLocks/>
          </p:cNvSpPr>
          <p:nvPr/>
        </p:nvSpPr>
        <p:spPr bwMode="auto">
          <a:xfrm>
            <a:off x="7038975" y="1409700"/>
            <a:ext cx="85725" cy="87313"/>
          </a:xfrm>
          <a:custGeom>
            <a:avLst/>
            <a:gdLst>
              <a:gd name="T0" fmla="*/ 0 w 54"/>
              <a:gd name="T1" fmla="*/ 0 h 55"/>
              <a:gd name="T2" fmla="*/ 54 w 54"/>
              <a:gd name="T3" fmla="*/ 55 h 55"/>
              <a:gd name="T4" fmla="*/ 0 w 54"/>
              <a:gd name="T5" fmla="*/ 55 h 55"/>
              <a:gd name="T6" fmla="*/ 0 w 54"/>
              <a:gd name="T7" fmla="*/ 0 h 55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5"/>
              <a:gd name="T14" fmla="*/ 54 w 54"/>
              <a:gd name="T15" fmla="*/ 55 h 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5">
                <a:moveTo>
                  <a:pt x="0" y="0"/>
                </a:moveTo>
                <a:lnTo>
                  <a:pt x="54" y="55"/>
                </a:lnTo>
                <a:lnTo>
                  <a:pt x="0" y="55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3" name="Freeform 79"/>
          <p:cNvSpPr>
            <a:spLocks/>
          </p:cNvSpPr>
          <p:nvPr/>
        </p:nvSpPr>
        <p:spPr bwMode="auto">
          <a:xfrm>
            <a:off x="7038975" y="1409700"/>
            <a:ext cx="85725" cy="87313"/>
          </a:xfrm>
          <a:custGeom>
            <a:avLst/>
            <a:gdLst>
              <a:gd name="T0" fmla="*/ 0 w 54"/>
              <a:gd name="T1" fmla="*/ 0 h 55"/>
              <a:gd name="T2" fmla="*/ 54 w 54"/>
              <a:gd name="T3" fmla="*/ 0 h 55"/>
              <a:gd name="T4" fmla="*/ 54 w 54"/>
              <a:gd name="T5" fmla="*/ 55 h 55"/>
              <a:gd name="T6" fmla="*/ 0 w 54"/>
              <a:gd name="T7" fmla="*/ 0 h 55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55"/>
              <a:gd name="T14" fmla="*/ 54 w 54"/>
              <a:gd name="T15" fmla="*/ 55 h 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55">
                <a:moveTo>
                  <a:pt x="0" y="0"/>
                </a:moveTo>
                <a:lnTo>
                  <a:pt x="54" y="0"/>
                </a:lnTo>
                <a:lnTo>
                  <a:pt x="54" y="55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0794" name="Line 80"/>
          <p:cNvSpPr>
            <a:spLocks noChangeShapeType="1"/>
          </p:cNvSpPr>
          <p:nvPr/>
        </p:nvSpPr>
        <p:spPr bwMode="auto">
          <a:xfrm flipV="1">
            <a:off x="4838700" y="1323975"/>
            <a:ext cx="2800350" cy="1473200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95" name="Line 81"/>
          <p:cNvSpPr>
            <a:spLocks noChangeShapeType="1"/>
          </p:cNvSpPr>
          <p:nvPr/>
        </p:nvSpPr>
        <p:spPr bwMode="auto">
          <a:xfrm flipV="1">
            <a:off x="2052638" y="2797175"/>
            <a:ext cx="2786062" cy="1473200"/>
          </a:xfrm>
          <a:prstGeom prst="line">
            <a:avLst/>
          </a:prstGeom>
          <a:noFill/>
          <a:ln w="14288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96" name="Line 82"/>
          <p:cNvSpPr>
            <a:spLocks noChangeShapeType="1"/>
          </p:cNvSpPr>
          <p:nvPr/>
        </p:nvSpPr>
        <p:spPr bwMode="auto">
          <a:xfrm>
            <a:off x="2052638" y="5200650"/>
            <a:ext cx="55864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97" name="Line 83"/>
          <p:cNvSpPr>
            <a:spLocks noChangeShapeType="1"/>
          </p:cNvSpPr>
          <p:nvPr/>
        </p:nvSpPr>
        <p:spPr bwMode="auto">
          <a:xfrm flipV="1">
            <a:off x="2052638" y="881063"/>
            <a:ext cx="1587" cy="4319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98" name="AutoShape 5"/>
          <p:cNvSpPr>
            <a:spLocks/>
          </p:cNvSpPr>
          <p:nvPr/>
        </p:nvSpPr>
        <p:spPr bwMode="auto">
          <a:xfrm>
            <a:off x="2108200" y="1433513"/>
            <a:ext cx="1127125" cy="376237"/>
          </a:xfrm>
          <a:prstGeom prst="borderCallout2">
            <a:avLst>
              <a:gd name="adj1" fmla="val 30380"/>
              <a:gd name="adj2" fmla="val 106759"/>
              <a:gd name="adj3" fmla="val 30380"/>
              <a:gd name="adj4" fmla="val 106759"/>
              <a:gd name="adj5" fmla="val 262023"/>
              <a:gd name="adj6" fmla="val 1619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b="1" i="1">
                <a:latin typeface="Times New Roman" pitchFamily="18" charset="0"/>
              </a:rPr>
              <a:t>Residual</a:t>
            </a:r>
          </a:p>
        </p:txBody>
      </p:sp>
      <p:sp>
        <p:nvSpPr>
          <p:cNvPr id="30799" name="AutoShape 6"/>
          <p:cNvSpPr>
            <a:spLocks/>
          </p:cNvSpPr>
          <p:nvPr/>
        </p:nvSpPr>
        <p:spPr bwMode="auto">
          <a:xfrm>
            <a:off x="5715000" y="2976563"/>
            <a:ext cx="1219200" cy="376237"/>
          </a:xfrm>
          <a:prstGeom prst="borderCallout2">
            <a:avLst>
              <a:gd name="adj1" fmla="val 30380"/>
              <a:gd name="adj2" fmla="val -6250"/>
              <a:gd name="adj3" fmla="val 30380"/>
              <a:gd name="adj4" fmla="val -6250"/>
              <a:gd name="adj5" fmla="val 32912"/>
              <a:gd name="adj6" fmla="val -113801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b="1" i="1">
                <a:latin typeface="Times New Roman" pitchFamily="18" charset="0"/>
              </a:rPr>
              <a:t>Prediction</a:t>
            </a:r>
          </a:p>
        </p:txBody>
      </p:sp>
      <p:sp>
        <p:nvSpPr>
          <p:cNvPr id="30800" name="AutoShape 8"/>
          <p:cNvSpPr>
            <a:spLocks/>
          </p:cNvSpPr>
          <p:nvPr/>
        </p:nvSpPr>
        <p:spPr bwMode="auto">
          <a:xfrm>
            <a:off x="3962400" y="1905000"/>
            <a:ext cx="304800" cy="1143000"/>
          </a:xfrm>
          <a:prstGeom prst="leftBrace">
            <a:avLst>
              <a:gd name="adj1" fmla="val 3125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ultiple Correlation</a:t>
            </a:r>
            <a:endParaRPr lang="en-US" dirty="0"/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857375"/>
            <a:ext cx="8248650" cy="46196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So, that means that Y-hat is the part of Y that is related to ALL of the Xs combined</a:t>
            </a:r>
          </a:p>
          <a:p>
            <a:r>
              <a:rPr lang="en-US" smtClean="0"/>
              <a:t>The multiple correlation is simple the correlation between Y and Y-hat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Let’s demonstrate</a:t>
            </a:r>
          </a:p>
        </p:txBody>
      </p:sp>
      <p:sp>
        <p:nvSpPr>
          <p:cNvPr id="410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4102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8934A07C-5A41-49D5-9034-4F7E81BD11BD}" type="slidenum">
              <a:rPr lang="en-US">
                <a:latin typeface="Arial" pitchFamily="34" charset="0"/>
              </a:rPr>
              <a:pPr/>
              <a:t>16</a:t>
            </a:fld>
            <a:endParaRPr lang="en-US">
              <a:latin typeface="Arial" pitchFamily="34" charset="0"/>
            </a:endParaRP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914400" y="3962400"/>
          <a:ext cx="6316663" cy="1600200"/>
        </p:xfrm>
        <a:graphic>
          <a:graphicData uri="http://schemas.openxmlformats.org/presentationml/2006/ole">
            <p:oleObj spid="_x0000_s4098" name="Equation" r:id="rId3" imgW="952200" imgH="2412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ultiple Corre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725" y="1857375"/>
            <a:ext cx="8448675" cy="4543425"/>
          </a:xfrm>
        </p:spPr>
        <p:txBody>
          <a:bodyPr>
            <a:normAutofit lnSpcReduction="10000"/>
          </a:bodyPr>
          <a:lstStyle/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Char char="p"/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We can even square the value and get the Squared Multiple Correlation (SMC), which will tell us the proportion of Y that is explained by the Xs</a:t>
            </a:r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Char char="p"/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So, (importantly) if Y is the concept/criterion we are trying to measure and the Xs are the items of a test this would give us a single measure of how well the items measure the concept</a:t>
            </a:r>
            <a:endParaRPr lang="en-U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174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3174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D2D9BCB4-A7C8-402C-A618-9CE3759C1D80}" type="slidenum">
              <a:rPr lang="en-US">
                <a:latin typeface="Arial" pitchFamily="34" charset="0"/>
              </a:rPr>
              <a:pPr/>
              <a:t>17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What to do???</a:t>
            </a:r>
            <a:endParaRPr lang="en-US" dirty="0"/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Same problem, if we can’t measure the concept directly we can’t apply a regression equation to establish the optimal weights for adding items up and we can’t reduce the number of patterns (using R) because we can’t measure the concept directly</a:t>
            </a:r>
          </a:p>
          <a:p>
            <a:r>
              <a:rPr lang="en-US" smtClean="0"/>
              <a:t>If only there were a way to handle this…</a:t>
            </a:r>
          </a:p>
        </p:txBody>
      </p:sp>
      <p:sp>
        <p:nvSpPr>
          <p:cNvPr id="3277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3277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1F23E4A7-8411-4BFF-B277-48A07EC71DA3}" type="slidenum">
              <a:rPr lang="en-US">
                <a:latin typeface="Arial" pitchFamily="34" charset="0"/>
              </a:rPr>
              <a:pPr/>
              <a:t>18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What is Factor Analysis (FA)?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FA and PCA (principal components analysis) are methods of data reduction</a:t>
            </a:r>
          </a:p>
          <a:p>
            <a:pPr lvl="1"/>
            <a:r>
              <a:rPr lang="en-US" smtClean="0"/>
              <a:t>Take many variables and explain them with a few “factors” or “components”</a:t>
            </a:r>
          </a:p>
          <a:p>
            <a:pPr lvl="1"/>
            <a:r>
              <a:rPr lang="en-US" smtClean="0"/>
              <a:t>Correlated variables are grouped together and separated from other variables with low or no correlation</a:t>
            </a:r>
          </a:p>
        </p:txBody>
      </p:sp>
      <p:sp>
        <p:nvSpPr>
          <p:cNvPr id="33796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C28B3773-5685-4EBD-9B7B-36192EEA2B9A}" type="slidenum">
              <a:rPr lang="en-US">
                <a:latin typeface="Arial" pitchFamily="34" charset="0"/>
              </a:rPr>
              <a:pPr/>
              <a:t>19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opics so far…</a:t>
            </a:r>
            <a:endParaRPr 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Defining Psychometrics and History</a:t>
            </a:r>
          </a:p>
          <a:p>
            <a:r>
              <a:rPr lang="en-US" smtClean="0"/>
              <a:t>Basic Inferential Stats and Norms</a:t>
            </a:r>
          </a:p>
          <a:p>
            <a:r>
              <a:rPr lang="en-US" smtClean="0"/>
              <a:t>Correlation and Regression</a:t>
            </a:r>
          </a:p>
          <a:p>
            <a:r>
              <a:rPr lang="en-US" smtClean="0"/>
              <a:t>Reliability</a:t>
            </a:r>
          </a:p>
          <a:p>
            <a:r>
              <a:rPr lang="en-US" smtClean="0"/>
              <a:t>Validity</a:t>
            </a:r>
          </a:p>
          <a:p>
            <a:endParaRPr lang="en-US" smtClean="0"/>
          </a:p>
          <a:p>
            <a:endParaRPr 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4F858AA6-B9C6-4C39-96FC-D7AAA0B24E77}" type="slidenum">
              <a:rPr lang="en-US">
                <a:latin typeface="Arial" pitchFamily="34" charset="0"/>
              </a:rPr>
              <a:pPr/>
              <a:t>2</a:t>
            </a:fld>
            <a:endParaRPr lang="en-US">
              <a:latin typeface="Arial" pitchFamily="34" charset="0"/>
            </a:endParaRPr>
          </a:p>
        </p:txBody>
      </p:sp>
      <p:sp>
        <p:nvSpPr>
          <p:cNvPr id="2048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What is FA?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Patterns of correlations are identified and either used as descriptive (PCA) or as indicative of underlying theory (FA)</a:t>
            </a:r>
          </a:p>
          <a:p>
            <a:r>
              <a:rPr lang="en-US" smtClean="0"/>
              <a:t>Process of providing an operational definition for latent construct (through a regression like equation)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1F8CE449-E394-4226-B897-36B96963A338}" type="slidenum">
              <a:rPr lang="en-US">
                <a:latin typeface="Arial" pitchFamily="34" charset="0"/>
              </a:rPr>
              <a:pPr/>
              <a:t>20</a:t>
            </a:fld>
            <a:endParaRPr lang="en-US">
              <a:latin typeface="Arial" pitchFamily="34" charset="0"/>
            </a:endParaRPr>
          </a:p>
        </p:txBody>
      </p:sp>
      <p:sp>
        <p:nvSpPr>
          <p:cNvPr id="3482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04C410C7-C5A4-42C5-B3A4-E9C210091216}" type="slidenum">
              <a:rPr lang="en-US">
                <a:latin typeface="Arial" pitchFamily="34" charset="0"/>
              </a:rPr>
              <a:pPr/>
              <a:t>21</a:t>
            </a:fld>
            <a:endParaRPr lang="en-US">
              <a:latin typeface="Arial" pitchFamily="34" charset="0"/>
            </a:endParaRPr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381000"/>
            <a:ext cx="59436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General Steps to F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8077200" cy="5181600"/>
          </a:xfrm>
        </p:spPr>
        <p:txBody>
          <a:bodyPr>
            <a:normAutofit lnSpcReduction="10000"/>
          </a:bodyPr>
          <a:lstStyle/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Char char="p"/>
              <a:defRPr/>
            </a:pPr>
            <a:r>
              <a:rPr lang="en-US" dirty="0">
                <a:solidFill>
                  <a:schemeClr val="bg2">
                    <a:lumMod val="25000"/>
                  </a:schemeClr>
                </a:solidFill>
              </a:rPr>
              <a:t>Step 1: Selecting and Measuring a set of </a:t>
            </a: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items </a:t>
            </a:r>
            <a:r>
              <a:rPr lang="en-US" dirty="0">
                <a:solidFill>
                  <a:schemeClr val="bg2">
                    <a:lumMod val="25000"/>
                  </a:schemeClr>
                </a:solidFill>
              </a:rPr>
              <a:t>in a given domain</a:t>
            </a:r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Char char="p"/>
              <a:defRPr/>
            </a:pPr>
            <a:r>
              <a:rPr lang="en-US" dirty="0">
                <a:solidFill>
                  <a:schemeClr val="bg2">
                    <a:lumMod val="25000"/>
                  </a:schemeClr>
                </a:solidFill>
              </a:rPr>
              <a:t>Step 2: Data screening in order to prepare the correlation matrix</a:t>
            </a:r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Char char="p"/>
              <a:defRPr/>
            </a:pPr>
            <a:r>
              <a:rPr lang="en-US" dirty="0">
                <a:solidFill>
                  <a:schemeClr val="bg2">
                    <a:lumMod val="25000"/>
                  </a:schemeClr>
                </a:solidFill>
              </a:rPr>
              <a:t>Step 3: Factor Extraction</a:t>
            </a:r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Char char="p"/>
              <a:defRPr/>
            </a:pPr>
            <a:r>
              <a:rPr lang="en-US" dirty="0">
                <a:solidFill>
                  <a:schemeClr val="bg2">
                    <a:lumMod val="25000"/>
                  </a:schemeClr>
                </a:solidFill>
              </a:rPr>
              <a:t>Step 4: Factor Rotation to increase interpretability </a:t>
            </a:r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Char char="p"/>
              <a:defRPr/>
            </a:pPr>
            <a:r>
              <a:rPr lang="en-US" dirty="0">
                <a:solidFill>
                  <a:schemeClr val="bg2">
                    <a:lumMod val="25000"/>
                  </a:schemeClr>
                </a:solidFill>
              </a:rPr>
              <a:t>Step 5: Interpretation</a:t>
            </a:r>
          </a:p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Char char="p"/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Step 6: Further Validation </a:t>
            </a:r>
            <a:r>
              <a:rPr lang="en-US" dirty="0">
                <a:solidFill>
                  <a:schemeClr val="bg2">
                    <a:lumMod val="25000"/>
                  </a:schemeClr>
                </a:solidFill>
              </a:rPr>
              <a:t>and Reliability of the measures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FAAD1AA5-B99A-43C6-8020-D0F1C4036FD8}" type="slidenum">
              <a:rPr lang="en-US">
                <a:latin typeface="Arial" pitchFamily="34" charset="0"/>
              </a:rPr>
              <a:pPr/>
              <a:t>22</a:t>
            </a:fld>
            <a:endParaRPr lang="en-US">
              <a:latin typeface="Arial" pitchFamily="34" charset="0"/>
            </a:endParaRPr>
          </a:p>
        </p:txBody>
      </p:sp>
      <p:sp>
        <p:nvSpPr>
          <p:cNvPr id="38917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 Analysis Questions</a:t>
            </a:r>
            <a:endParaRPr 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66696" y="1857370"/>
            <a:ext cx="8448704" cy="461963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ree general goals: data reduction, describe relationships and test theories about relationships (next chapter)</a:t>
            </a:r>
          </a:p>
          <a:p>
            <a:r>
              <a:rPr lang="en-US" dirty="0"/>
              <a:t>How many interpretable factors exist in the data? or How many factors are needed to summarize the pattern of correlations</a:t>
            </a:r>
            <a:r>
              <a:rPr lang="en-US" dirty="0" smtClean="0"/>
              <a:t>?</a:t>
            </a:r>
          </a:p>
          <a:p>
            <a:r>
              <a:rPr lang="en-US" dirty="0" smtClean="0"/>
              <a:t>What does each factor mean? Interpretation?</a:t>
            </a:r>
          </a:p>
          <a:p>
            <a:r>
              <a:rPr lang="en-US" dirty="0" smtClean="0"/>
              <a:t>What is the percentage of variance in the data accounted for by the factor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 Analysis Questions</a:t>
            </a:r>
            <a:endParaRPr lang="en-US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ich factors account for the most variance?</a:t>
            </a:r>
          </a:p>
          <a:p>
            <a:r>
              <a:rPr lang="en-US"/>
              <a:t>How well does the factor structure fit a given theory?</a:t>
            </a:r>
          </a:p>
          <a:p>
            <a:r>
              <a:rPr lang="en-US"/>
              <a:t>What would each subject’s score be if they could be measured directly on the factor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Types of FA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09600" y="1905000"/>
            <a:ext cx="7924800" cy="47244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Exploratory FA</a:t>
            </a:r>
          </a:p>
          <a:p>
            <a:pPr lvl="1"/>
            <a:r>
              <a:rPr lang="en-US" smtClean="0"/>
              <a:t>Summarizing data by grouping correlated variables</a:t>
            </a:r>
          </a:p>
          <a:p>
            <a:pPr lvl="1"/>
            <a:r>
              <a:rPr lang="en-US" smtClean="0"/>
              <a:t>Investigating sets of measured variables related to theoretical constructs</a:t>
            </a:r>
          </a:p>
          <a:p>
            <a:pPr lvl="1"/>
            <a:r>
              <a:rPr lang="en-US" smtClean="0"/>
              <a:t>Usually done near the onset of research</a:t>
            </a:r>
          </a:p>
          <a:p>
            <a:pPr lvl="1"/>
            <a:r>
              <a:rPr lang="en-US" smtClean="0"/>
              <a:t>The type we are talking about in this lecture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2234EDF4-1550-4305-AA72-1A74568BC9CD}" type="slidenum">
              <a:rPr lang="en-US">
                <a:latin typeface="Arial" pitchFamily="34" charset="0"/>
              </a:rPr>
              <a:pPr/>
              <a:t>25</a:t>
            </a:fld>
            <a:endParaRPr lang="en-US">
              <a:latin typeface="Arial" pitchFamily="34" charset="0"/>
            </a:endParaRPr>
          </a:p>
        </p:txBody>
      </p:sp>
      <p:sp>
        <p:nvSpPr>
          <p:cNvPr id="3686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Types of FA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Confirmatory FA</a:t>
            </a:r>
          </a:p>
          <a:p>
            <a:pPr lvl="1"/>
            <a:r>
              <a:rPr lang="en-US" smtClean="0"/>
              <a:t>More advanced technique</a:t>
            </a:r>
          </a:p>
          <a:p>
            <a:pPr lvl="1"/>
            <a:r>
              <a:rPr lang="en-US" smtClean="0"/>
              <a:t>When factor structure is known or at least theorized</a:t>
            </a:r>
          </a:p>
          <a:p>
            <a:pPr lvl="1"/>
            <a:r>
              <a:rPr lang="en-US" smtClean="0"/>
              <a:t>Testing generalization of factor structure to new data, etc.</a:t>
            </a:r>
          </a:p>
          <a:p>
            <a:pPr lvl="1"/>
            <a:r>
              <a:rPr lang="en-US" smtClean="0"/>
              <a:t>This is often tested through Structural Equation Model methods (beyond this course)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50256DB2-FA0E-48D4-BDCB-E67F38C64093}" type="slidenum">
              <a:rPr lang="en-US">
                <a:latin typeface="Arial" pitchFamily="34" charset="0"/>
              </a:rPr>
              <a:pPr/>
              <a:t>26</a:t>
            </a:fld>
            <a:endParaRPr lang="en-US">
              <a:latin typeface="Arial" pitchFamily="34" charset="0"/>
            </a:endParaRPr>
          </a:p>
        </p:txBody>
      </p:sp>
      <p:sp>
        <p:nvSpPr>
          <p:cNvPr id="3789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GB" dirty="0" smtClean="0"/>
              <a:t>Remembering CTT</a:t>
            </a:r>
            <a:endParaRPr lang="en-GB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600200"/>
            <a:ext cx="8305800" cy="51054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smtClean="0"/>
              <a:t>Assumes that every person has a true score on an item or a scale if we can only measure it directly without error</a:t>
            </a:r>
          </a:p>
          <a:p>
            <a:pPr>
              <a:lnSpc>
                <a:spcPct val="90000"/>
              </a:lnSpc>
            </a:pPr>
            <a:r>
              <a:rPr lang="en-GB" smtClean="0"/>
              <a:t>CTT analyses assumes that a person’s test score is comprised of their “true” score plus some measurement error.  </a:t>
            </a:r>
          </a:p>
          <a:p>
            <a:pPr>
              <a:lnSpc>
                <a:spcPct val="90000"/>
              </a:lnSpc>
            </a:pPr>
            <a:r>
              <a:rPr lang="en-GB" smtClean="0"/>
              <a:t>This is the common true score mode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GB" smtClean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2743200" y="5105400"/>
          <a:ext cx="3435350" cy="922338"/>
        </p:xfrm>
        <a:graphic>
          <a:graphicData uri="http://schemas.openxmlformats.org/presentationml/2006/ole">
            <p:oleObj spid="_x0000_s5122" name="Equation" r:id="rId4" imgW="672840" imgH="16488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mon Factor </a:t>
            </a:r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6149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The common factor model is like the true score model where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Except let’s think of it at the level of </a:t>
            </a:r>
            <a:r>
              <a:rPr lang="en-US" dirty="0" smtClean="0"/>
              <a:t>variance for a second</a:t>
            </a:r>
            <a:endParaRPr lang="en-US" dirty="0" smtClean="0"/>
          </a:p>
        </p:txBody>
      </p:sp>
      <p:sp>
        <p:nvSpPr>
          <p:cNvPr id="615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615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F6B09A7F-5306-4523-A0CD-C5AB4874BC1A}" type="slidenum">
              <a:rPr lang="en-US">
                <a:latin typeface="Arial" pitchFamily="34" charset="0"/>
              </a:rPr>
              <a:pPr/>
              <a:t>28</a:t>
            </a:fld>
            <a:endParaRPr lang="en-US">
              <a:latin typeface="Arial" pitchFamily="34" charset="0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785813" y="2743200"/>
          <a:ext cx="3694112" cy="1277938"/>
        </p:xfrm>
        <a:graphic>
          <a:graphicData uri="http://schemas.openxmlformats.org/presentationml/2006/ole">
            <p:oleObj spid="_x0000_s6146" name="Equation" r:id="rId3" imgW="723600" imgH="228600" progId="Equation.DSMT4">
              <p:embed/>
            </p:oleObj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722313" y="5057775"/>
          <a:ext cx="4535487" cy="1419225"/>
        </p:xfrm>
        <a:graphic>
          <a:graphicData uri="http://schemas.openxmlformats.org/presentationml/2006/ole">
            <p:oleObj spid="_x0000_s6147" name="Equation" r:id="rId4" imgW="888840" imgH="2538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Since we don’t know T let’s replace that with what is called the “common variance” or the variance that this item shares with other items in the test</a:t>
            </a:r>
          </a:p>
          <a:p>
            <a:r>
              <a:rPr lang="en-US" dirty="0" smtClean="0"/>
              <a:t>This is called </a:t>
            </a:r>
            <a:r>
              <a:rPr lang="en-US" dirty="0" smtClean="0"/>
              <a:t>communality </a:t>
            </a:r>
            <a:r>
              <a:rPr lang="en-US" dirty="0" smtClean="0"/>
              <a:t>and is indicated by h-squared</a:t>
            </a:r>
          </a:p>
        </p:txBody>
      </p:sp>
      <p:sp>
        <p:nvSpPr>
          <p:cNvPr id="717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7174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13A7881B-D740-4C6A-9098-3DEDE1BE58DD}" type="slidenum">
              <a:rPr lang="en-US">
                <a:latin typeface="Arial" pitchFamily="34" charset="0"/>
              </a:rPr>
              <a:pPr/>
              <a:t>29</a:t>
            </a:fld>
            <a:endParaRPr lang="en-US">
              <a:latin typeface="Arial" pitchFamily="34" charset="0"/>
            </a:endParaRP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787400" y="5057775"/>
          <a:ext cx="4405313" cy="1419225"/>
        </p:xfrm>
        <a:graphic>
          <a:graphicData uri="http://schemas.openxmlformats.org/presentationml/2006/ole">
            <p:oleObj spid="_x0000_s7170" name="Equation" r:id="rId3" imgW="863280" imgH="2538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utting it together</a:t>
            </a:r>
            <a:endParaRPr 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857375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“Goal” of psychometrics</a:t>
            </a:r>
          </a:p>
          <a:p>
            <a:pPr lvl="1"/>
            <a:r>
              <a:rPr lang="en-US" smtClean="0"/>
              <a:t>To measure/quantify psychological phenomenon</a:t>
            </a:r>
          </a:p>
          <a:p>
            <a:pPr lvl="1"/>
            <a:r>
              <a:rPr lang="en-US" smtClean="0"/>
              <a:t>To try and use measurable/quantifiable items (e.g. questionnaires, behavioral observations) to “capture” some metaphysical or at least directly un-measurable concept </a:t>
            </a:r>
          </a:p>
        </p:txBody>
      </p:sp>
      <p:sp>
        <p:nvSpPr>
          <p:cNvPr id="2150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1FAB7A21-E86B-418E-8EFB-AE468615852D}" type="slidenum">
              <a:rPr lang="en-US">
                <a:latin typeface="Arial" pitchFamily="34" charset="0"/>
              </a:rPr>
              <a:pPr/>
              <a:t>3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676400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Instead of thinking about E as “error” we can think of it as the variance that is NOT shared with other items in the test or that is “unique” to this item</a:t>
            </a:r>
          </a:p>
          <a:p>
            <a:r>
              <a:rPr lang="en-US" smtClean="0"/>
              <a:t>The unique variance (u-squared) is made up of variance that is specific to this item and error (but we can’t pull them apart)</a:t>
            </a:r>
          </a:p>
        </p:txBody>
      </p:sp>
      <p:sp>
        <p:nvSpPr>
          <p:cNvPr id="819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819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274DC9D4-AD4A-4CEA-89EF-6DD76AA0B6B6}" type="slidenum">
              <a:rPr lang="en-US">
                <a:latin typeface="Arial" pitchFamily="34" charset="0"/>
              </a:rPr>
              <a:pPr/>
              <a:t>30</a:t>
            </a:fld>
            <a:endParaRPr lang="en-US">
              <a:latin typeface="Arial" pitchFamily="34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884238" y="5105400"/>
          <a:ext cx="4211637" cy="1419225"/>
        </p:xfrm>
        <a:graphic>
          <a:graphicData uri="http://schemas.openxmlformats.org/presentationml/2006/ole">
            <p:oleObj spid="_x0000_s8194" name="Equation" r:id="rId3" imgW="825480" imgH="2538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14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922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9224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6D4AFC5C-2E2E-4F87-9381-99AD2F8EF8CF}" type="slidenum">
              <a:rPr lang="en-US">
                <a:latin typeface="Arial" pitchFamily="34" charset="0"/>
              </a:rPr>
              <a:pPr/>
              <a:t>31</a:t>
            </a:fld>
            <a:endParaRPr lang="en-US">
              <a:latin typeface="Arial" pitchFamily="34" charset="0"/>
            </a:endParaRP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762000" y="1295400"/>
          <a:ext cx="7927975" cy="1143000"/>
        </p:xfrm>
        <a:graphic>
          <a:graphicData uri="http://schemas.openxmlformats.org/presentationml/2006/ole">
            <p:oleObj spid="_x0000_s9218" name="Worksheet" r:id="rId3" imgW="5396472" imgH="777305" progId="Excel.Sheet.12">
              <p:embed/>
            </p:oleObj>
          </a:graphicData>
        </a:graphic>
      </p:graphicFrame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762000" y="3124200"/>
          <a:ext cx="6003925" cy="1371600"/>
        </p:xfrm>
        <a:graphic>
          <a:graphicData uri="http://schemas.openxmlformats.org/presentationml/2006/ole">
            <p:oleObj spid="_x0000_s9219" name="Worksheet" r:id="rId4" imgW="3800475" imgH="962025" progId="Excel.Sheet.12">
              <p:embed/>
            </p:oleObj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0800000" flipV="1">
            <a:off x="6248400" y="2438400"/>
            <a:ext cx="1828800" cy="6096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5829300" y="2705100"/>
            <a:ext cx="609600" cy="762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0" name="Object 5"/>
          <p:cNvGraphicFramePr>
            <a:graphicFrameLocks noChangeAspect="1"/>
          </p:cNvGraphicFramePr>
          <p:nvPr/>
        </p:nvGraphicFramePr>
        <p:xfrm>
          <a:off x="762000" y="4724400"/>
          <a:ext cx="6019800" cy="822325"/>
        </p:xfrm>
        <a:graphic>
          <a:graphicData uri="http://schemas.openxmlformats.org/presentationml/2006/ole">
            <p:oleObj spid="_x0000_s9220" name="Worksheet" r:id="rId5" imgW="3800475" imgH="581025" progId="Excel.Sheet.12">
              <p:embed/>
            </p:oleObj>
          </a:graphicData>
        </a:graphic>
      </p:graphicFrame>
      <p:graphicFrame>
        <p:nvGraphicFramePr>
          <p:cNvPr id="9221" name="Object 6"/>
          <p:cNvGraphicFramePr>
            <a:graphicFrameLocks noChangeAspect="1"/>
          </p:cNvGraphicFramePr>
          <p:nvPr/>
        </p:nvGraphicFramePr>
        <p:xfrm>
          <a:off x="762000" y="5562600"/>
          <a:ext cx="3611563" cy="1217613"/>
        </p:xfrm>
        <a:graphic>
          <a:graphicData uri="http://schemas.openxmlformats.org/presentationml/2006/ole">
            <p:oleObj spid="_x0000_s9221" name="Equation" r:id="rId6" imgW="825480" imgH="2538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676400"/>
            <a:ext cx="8248650" cy="44291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The common factor model assumes that the commonalities represent variance that is due to the concept (i.e. factor) you are trying to measure</a:t>
            </a:r>
          </a:p>
          <a:p>
            <a:r>
              <a:rPr lang="en-US" dirty="0" smtClean="0"/>
              <a:t>That’s great but how do we calculate </a:t>
            </a:r>
            <a:r>
              <a:rPr lang="en-US" dirty="0" smtClean="0"/>
              <a:t>communalities</a:t>
            </a:r>
            <a:r>
              <a:rPr lang="en-US" dirty="0" smtClean="0"/>
              <a:t>?</a:t>
            </a:r>
          </a:p>
        </p:txBody>
      </p:sp>
      <p:sp>
        <p:nvSpPr>
          <p:cNvPr id="3994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3994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EF189688-BC5D-4914-BE89-B01C11F3D69C}" type="slidenum">
              <a:rPr lang="en-US">
                <a:latin typeface="Arial" pitchFamily="34" charset="0"/>
              </a:rPr>
              <a:pPr/>
              <a:t>32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t’s rethink the regression approach</a:t>
            </a:r>
          </a:p>
          <a:p>
            <a:pPr lvl="1"/>
            <a:r>
              <a:rPr lang="en-US" dirty="0" smtClean="0"/>
              <a:t>The multiple regression equation from before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Or it’s more general form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Now, let’s think about this more theoretically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56322" name="Object 1"/>
          <p:cNvGraphicFramePr>
            <a:graphicFrameLocks noChangeAspect="1"/>
          </p:cNvGraphicFramePr>
          <p:nvPr/>
        </p:nvGraphicFramePr>
        <p:xfrm>
          <a:off x="598488" y="3146425"/>
          <a:ext cx="7937500" cy="587375"/>
        </p:xfrm>
        <a:graphic>
          <a:graphicData uri="http://schemas.openxmlformats.org/presentationml/2006/ole">
            <p:oleObj spid="_x0000_s56322" name="Equation" r:id="rId3" imgW="3085920" imgH="228600" progId="Equation.DSMT4">
              <p:embed/>
            </p:oleObj>
          </a:graphicData>
        </a:graphic>
      </p:graphicFrame>
      <p:graphicFrame>
        <p:nvGraphicFramePr>
          <p:cNvPr id="56324" name="Object 1"/>
          <p:cNvGraphicFramePr>
            <a:graphicFrameLocks noChangeAspect="1"/>
          </p:cNvGraphicFramePr>
          <p:nvPr/>
        </p:nvGraphicFramePr>
        <p:xfrm>
          <a:off x="666750" y="4679950"/>
          <a:ext cx="3856038" cy="654050"/>
        </p:xfrm>
        <a:graphic>
          <a:graphicData uri="http://schemas.openxmlformats.org/presentationml/2006/ole">
            <p:oleObj spid="_x0000_s56324" name="Equation" r:id="rId4" imgW="1498320" imgH="2538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ill rethinking regression</a:t>
            </a:r>
          </a:p>
          <a:p>
            <a:pPr lvl="1"/>
            <a:r>
              <a:rPr lang="en-US" dirty="0" smtClean="0"/>
              <a:t>So, theoretically </a:t>
            </a:r>
            <a:r>
              <a:rPr lang="en-US" dirty="0" smtClean="0"/>
              <a:t>items don’t make up a factor (e.g. depression), the factor should predict scores on the item</a:t>
            </a:r>
          </a:p>
          <a:p>
            <a:pPr lvl="1"/>
            <a:r>
              <a:rPr lang="en-US" dirty="0" smtClean="0"/>
              <a:t>Example: if you know someone is “depressed” then you should be able to predict how they will respond to each item on the CES-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857370"/>
            <a:ext cx="8524904" cy="4695830"/>
          </a:xfrm>
        </p:spPr>
        <p:txBody>
          <a:bodyPr>
            <a:normAutofit/>
          </a:bodyPr>
          <a:lstStyle/>
          <a:p>
            <a:r>
              <a:rPr lang="en-US" dirty="0" smtClean="0"/>
              <a:t>Regression Model Flipped Around</a:t>
            </a:r>
          </a:p>
          <a:p>
            <a:pPr lvl="1"/>
            <a:r>
              <a:rPr lang="en-US" dirty="0" smtClean="0"/>
              <a:t>Let’s predict the item from the Factor(s)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here        is the item on a scale</a:t>
            </a:r>
          </a:p>
          <a:p>
            <a:pPr lvl="1"/>
            <a:r>
              <a:rPr lang="en-US" dirty="0" smtClean="0"/>
              <a:t> </a:t>
            </a:r>
            <a:r>
              <a:rPr lang="en-US" dirty="0" smtClean="0"/>
              <a:t>        is the relationship (slope) b/t factor and item</a:t>
            </a:r>
          </a:p>
          <a:p>
            <a:pPr lvl="1"/>
            <a:r>
              <a:rPr lang="en-US" dirty="0" smtClean="0"/>
              <a:t> </a:t>
            </a:r>
            <a:r>
              <a:rPr lang="en-US" dirty="0" smtClean="0"/>
              <a:t>        is the Factor </a:t>
            </a:r>
          </a:p>
          <a:p>
            <a:pPr lvl="1"/>
            <a:r>
              <a:rPr lang="en-US" dirty="0" smtClean="0"/>
              <a:t> </a:t>
            </a:r>
            <a:r>
              <a:rPr lang="en-US" dirty="0" smtClean="0"/>
              <a:t>        is the error (residual) predicting the item from the facto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295400" y="2971800"/>
          <a:ext cx="4367213" cy="990600"/>
        </p:xfrm>
        <a:graphic>
          <a:graphicData uri="http://schemas.openxmlformats.org/presentationml/2006/ole">
            <p:oleObj spid="_x0000_s58370" name="Equation" r:id="rId3" imgW="1231560" imgH="279360" progId="Equation.DSMT4">
              <p:embed/>
            </p:oleObj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2389187" y="3975100"/>
          <a:ext cx="430213" cy="596900"/>
        </p:xfrm>
        <a:graphic>
          <a:graphicData uri="http://schemas.openxmlformats.org/presentationml/2006/ole">
            <p:oleObj spid="_x0000_s58371" name="Equation" r:id="rId4" imgW="164880" imgH="228600" progId="Equation.DSMT4">
              <p:embed/>
            </p:oleObj>
          </a:graphicData>
        </a:graphic>
      </p:graphicFrame>
      <p:graphicFrame>
        <p:nvGraphicFramePr>
          <p:cNvPr id="58372" name="Object 3"/>
          <p:cNvGraphicFramePr>
            <a:graphicFrameLocks noChangeAspect="1"/>
          </p:cNvGraphicFramePr>
          <p:nvPr/>
        </p:nvGraphicFramePr>
        <p:xfrm>
          <a:off x="1301750" y="4343400"/>
          <a:ext cx="658813" cy="658813"/>
        </p:xfrm>
        <a:graphic>
          <a:graphicData uri="http://schemas.openxmlformats.org/presentationml/2006/ole">
            <p:oleObj spid="_x0000_s58372" name="Equation" r:id="rId5" imgW="241200" imgH="241200" progId="Equation.DSMT4">
              <p:embed/>
            </p:oleObj>
          </a:graphicData>
        </a:graphic>
      </p:graphicFrame>
      <p:graphicFrame>
        <p:nvGraphicFramePr>
          <p:cNvPr id="58373" name="Object 3"/>
          <p:cNvGraphicFramePr>
            <a:graphicFrameLocks noChangeAspect="1"/>
          </p:cNvGraphicFramePr>
          <p:nvPr/>
        </p:nvGraphicFramePr>
        <p:xfrm>
          <a:off x="1344613" y="4953000"/>
          <a:ext cx="484187" cy="658813"/>
        </p:xfrm>
        <a:graphic>
          <a:graphicData uri="http://schemas.openxmlformats.org/presentationml/2006/ole">
            <p:oleObj spid="_x0000_s58373" name="Equation" r:id="rId6" imgW="177480" imgH="241200" progId="Equation.DSMT4">
              <p:embed/>
            </p:oleObj>
          </a:graphicData>
        </a:graphic>
      </p:graphicFrame>
      <p:graphicFrame>
        <p:nvGraphicFramePr>
          <p:cNvPr id="58374" name="Object 3"/>
          <p:cNvGraphicFramePr>
            <a:graphicFrameLocks noChangeAspect="1"/>
          </p:cNvGraphicFramePr>
          <p:nvPr/>
        </p:nvGraphicFramePr>
        <p:xfrm>
          <a:off x="1371600" y="5410200"/>
          <a:ext cx="450850" cy="623887"/>
        </p:xfrm>
        <a:graphic>
          <a:graphicData uri="http://schemas.openxmlformats.org/presentationml/2006/ole">
            <p:oleObj spid="_x0000_s58374" name="Equation" r:id="rId7" imgW="164880" imgH="2286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765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53E44ED8-BBEC-4042-880F-F4A13081320C}" type="slidenum">
              <a:rPr lang="en-US">
                <a:latin typeface="Arial" pitchFamily="34" charset="0"/>
              </a:rPr>
              <a:pPr/>
              <a:t>36</a:t>
            </a:fld>
            <a:endParaRPr lang="en-US">
              <a:latin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5156537"/>
            <a:ext cx="4343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otice the change in the direction of the arrows to indicate the flow of theoretical influence.</a:t>
            </a:r>
            <a:endParaRPr lang="en-US" sz="2000" dirty="0"/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4204668" cy="4315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1905000"/>
            <a:ext cx="4217035" cy="4315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857370"/>
            <a:ext cx="8372504" cy="4695830"/>
          </a:xfrm>
        </p:spPr>
        <p:txBody>
          <a:bodyPr>
            <a:normAutofit/>
          </a:bodyPr>
          <a:lstStyle/>
          <a:p>
            <a:r>
              <a:rPr lang="en-US" dirty="0" smtClean="0"/>
              <a:t>Communality</a:t>
            </a:r>
          </a:p>
          <a:p>
            <a:pPr lvl="1"/>
            <a:r>
              <a:rPr lang="en-US" dirty="0" smtClean="0"/>
              <a:t>The communality is a measure of how much each item is explained by the Factor(s) and is therefore also a measure of how much each item is related to other items.</a:t>
            </a:r>
          </a:p>
          <a:p>
            <a:pPr lvl="1"/>
            <a:r>
              <a:rPr lang="en-US" dirty="0" smtClean="0"/>
              <a:t>The communality for each item is calculated by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hatever is left in an item is the uniquenes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295400" y="4672012"/>
          <a:ext cx="2972516" cy="1042988"/>
        </p:xfrm>
        <a:graphic>
          <a:graphicData uri="http://schemas.openxmlformats.org/presentationml/2006/ole">
            <p:oleObj spid="_x0000_s61442" name="Equation" r:id="rId3" imgW="723600" imgH="2538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857370"/>
            <a:ext cx="8372504" cy="4695830"/>
          </a:xfrm>
        </p:spPr>
        <p:txBody>
          <a:bodyPr>
            <a:normAutofit/>
          </a:bodyPr>
          <a:lstStyle/>
          <a:p>
            <a:r>
              <a:rPr lang="en-US" dirty="0" smtClean="0"/>
              <a:t>The big burning question</a:t>
            </a:r>
          </a:p>
          <a:p>
            <a:pPr lvl="1"/>
            <a:r>
              <a:rPr lang="en-US" dirty="0" smtClean="0"/>
              <a:t>How do we predict items with factors we can’t measure directly?</a:t>
            </a:r>
          </a:p>
          <a:p>
            <a:pPr lvl="1"/>
            <a:r>
              <a:rPr lang="en-US" dirty="0" smtClean="0"/>
              <a:t>This is where the mathematics comes in</a:t>
            </a:r>
          </a:p>
          <a:p>
            <a:pPr lvl="1"/>
            <a:r>
              <a:rPr lang="en-US" dirty="0" smtClean="0"/>
              <a:t>Long story short, we use a mathematical procedure to piece together “super variables” that we use as a fill-in for the factor in order to estimate the previous formul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857370"/>
            <a:ext cx="8372504" cy="4695830"/>
          </a:xfrm>
        </p:spPr>
        <p:txBody>
          <a:bodyPr>
            <a:normAutofit/>
          </a:bodyPr>
          <a:lstStyle/>
          <a:p>
            <a:r>
              <a:rPr lang="en-US" dirty="0" smtClean="0"/>
              <a:t>Factors come from geometric decomposition</a:t>
            </a:r>
          </a:p>
          <a:p>
            <a:pPr lvl="1"/>
            <a:r>
              <a:rPr lang="en-US" dirty="0" err="1" smtClean="0"/>
              <a:t>Eigenvalue</a:t>
            </a:r>
            <a:r>
              <a:rPr lang="en-US" dirty="0" smtClean="0"/>
              <a:t>/Eigenvector Decomposition (sometimes called Singular Value Decomposition)</a:t>
            </a:r>
          </a:p>
          <a:p>
            <a:pPr lvl="1"/>
            <a:r>
              <a:rPr lang="en-US" dirty="0" smtClean="0"/>
              <a:t>A correlation matrix is broken down into smaller “chunks”, where each “chunk” is a projection into a cluster of data points (eigenvectors)</a:t>
            </a:r>
          </a:p>
          <a:p>
            <a:pPr lvl="1"/>
            <a:r>
              <a:rPr lang="en-US" dirty="0" smtClean="0"/>
              <a:t>Each vector (chunk) is created to explain the maximum amount of the correlation matrix (the amount variability explained is the </a:t>
            </a:r>
            <a:r>
              <a:rPr lang="en-US" dirty="0" err="1" smtClean="0"/>
              <a:t>eigenvalue</a:t>
            </a:r>
            <a:r>
              <a:rPr lang="en-US" dirty="0" smtClean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utting it toget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725" y="1857375"/>
            <a:ext cx="8248650" cy="4429125"/>
          </a:xfrm>
        </p:spPr>
        <p:txBody>
          <a:bodyPr>
            <a:normAutofit fontScale="92500" lnSpcReduction="10000"/>
          </a:bodyPr>
          <a:lstStyle/>
          <a:p>
            <a:pPr fontAlgn="auto">
              <a:spcAft>
                <a:spcPts val="0"/>
              </a:spcAft>
              <a:buClr>
                <a:schemeClr val="accent1">
                  <a:shade val="75000"/>
                </a:schemeClr>
              </a:buClr>
              <a:buFont typeface="Wingdings"/>
              <a:buChar char="p"/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To reach that goal we need…</a:t>
            </a:r>
          </a:p>
          <a:p>
            <a:pPr lvl="1" fontAlgn="auto">
              <a:spcAft>
                <a:spcPts val="0"/>
              </a:spcAft>
              <a:buFont typeface="Wingdings"/>
              <a:buChar char="n"/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Items that actually relate to the concept that we are trying to measure (that’s validity)</a:t>
            </a:r>
          </a:p>
          <a:p>
            <a:pPr lvl="1" fontAlgn="auto">
              <a:spcAft>
                <a:spcPts val="0"/>
              </a:spcAft>
              <a:buFont typeface="Wingdings"/>
              <a:buChar char="n"/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And for this we used correlation and prediction to show criterion (concurrent and predictive) and construct (convergent and </a:t>
            </a:r>
            <a:r>
              <a:rPr lang="en-US" dirty="0" err="1" smtClean="0">
                <a:solidFill>
                  <a:schemeClr val="bg2">
                    <a:lumMod val="25000"/>
                  </a:schemeClr>
                </a:solidFill>
              </a:rPr>
              <a:t>discriminant</a:t>
            </a: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) related evidence for validity</a:t>
            </a:r>
          </a:p>
          <a:p>
            <a:pPr lvl="2" fontAlgn="auto">
              <a:spcAft>
                <a:spcPts val="0"/>
              </a:spcAft>
              <a:buClr>
                <a:schemeClr val="accent3"/>
              </a:buClr>
              <a:buFont typeface="Wingdings"/>
              <a:buChar char="n"/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Note: The criteria we use in criterion related validity is not the concept directly either, but another way (e.g. behavioral, clinical) of measuring the concept.</a:t>
            </a:r>
          </a:p>
          <a:p>
            <a:pPr lvl="1" fontAlgn="auto">
              <a:spcAft>
                <a:spcPts val="0"/>
              </a:spcAft>
              <a:buFont typeface="Wingdings"/>
              <a:buChar char="n"/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Content related validity is decided separately</a:t>
            </a:r>
          </a:p>
          <a:p>
            <a:pPr lvl="1" fontAlgn="auto">
              <a:spcAft>
                <a:spcPts val="0"/>
              </a:spcAft>
              <a:buFont typeface="Wingdings"/>
              <a:buChar char="n"/>
              <a:defRPr/>
            </a:pPr>
            <a:endParaRPr lang="en-US" dirty="0" smtClean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253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253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C10A333D-C329-4BF6-B029-9FCABF4B8942}" type="slidenum">
              <a:rPr lang="en-US">
                <a:latin typeface="Arial" pitchFamily="34" charset="0"/>
              </a:rPr>
              <a:pPr/>
              <a:t>4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Facto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857370"/>
            <a:ext cx="8372504" cy="4695830"/>
          </a:xfrm>
        </p:spPr>
        <p:txBody>
          <a:bodyPr>
            <a:normAutofit/>
          </a:bodyPr>
          <a:lstStyle/>
          <a:p>
            <a:r>
              <a:rPr lang="en-US" dirty="0" smtClean="0"/>
              <a:t>Factors come from geometric decomposition</a:t>
            </a:r>
          </a:p>
          <a:p>
            <a:pPr lvl="1"/>
            <a:r>
              <a:rPr lang="en-US" dirty="0" smtClean="0"/>
              <a:t>Each eigenvector is created to maximize the relationships among the variables (communality)</a:t>
            </a:r>
          </a:p>
          <a:p>
            <a:pPr lvl="1"/>
            <a:r>
              <a:rPr lang="en-US" dirty="0" smtClean="0"/>
              <a:t>Each vector “stands in” for a factor and then we can measure how well each item is predicted by (related to) the factor (i.e. the common factor model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 Analysis Terms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bserved Correlation </a:t>
            </a:r>
            <a:r>
              <a:rPr lang="en-US" dirty="0" smtClean="0"/>
              <a:t>Matrix – is the matrix of correlations between all of your items</a:t>
            </a:r>
            <a:endParaRPr lang="en-US" dirty="0"/>
          </a:p>
          <a:p>
            <a:r>
              <a:rPr lang="en-US" dirty="0"/>
              <a:t>Reproduced Correlation </a:t>
            </a:r>
            <a:r>
              <a:rPr lang="en-US" dirty="0" smtClean="0"/>
              <a:t>Matrix – the correlation that is “reproduced” by the factor model</a:t>
            </a:r>
            <a:endParaRPr lang="en-US" dirty="0"/>
          </a:p>
          <a:p>
            <a:r>
              <a:rPr lang="en-US" dirty="0"/>
              <a:t>Residual Correlation </a:t>
            </a:r>
            <a:r>
              <a:rPr lang="en-US" dirty="0" smtClean="0"/>
              <a:t>Matrix – the difference between the Observed and Reproduced correlation matr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 Analysis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676400"/>
            <a:ext cx="8248708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Extraction – refers to 2 steps in the process</a:t>
            </a:r>
          </a:p>
          <a:p>
            <a:pPr lvl="1"/>
            <a:r>
              <a:rPr lang="en-US" dirty="0" smtClean="0"/>
              <a:t>Method of extraction (there are dozens)</a:t>
            </a:r>
          </a:p>
          <a:p>
            <a:pPr lvl="2"/>
            <a:r>
              <a:rPr lang="en-US" dirty="0" smtClean="0"/>
              <a:t>PCA is one method</a:t>
            </a:r>
          </a:p>
          <a:p>
            <a:pPr lvl="2"/>
            <a:r>
              <a:rPr lang="en-US" dirty="0" smtClean="0"/>
              <a:t>FA refers to a whole mess of them</a:t>
            </a:r>
          </a:p>
          <a:p>
            <a:pPr lvl="1"/>
            <a:r>
              <a:rPr lang="en-US" dirty="0" smtClean="0"/>
              <a:t>Number of factors to “extract”</a:t>
            </a:r>
          </a:p>
          <a:p>
            <a:r>
              <a:rPr lang="en-US" dirty="0" smtClean="0"/>
              <a:t>Loading – is a measure of relationship (analogous to correlation) between each item and the factor(s); the </a:t>
            </a:r>
            <a:r>
              <a:rPr lang="en-US" dirty="0" smtClean="0">
                <a:sym typeface="Symbol"/>
              </a:rPr>
              <a:t>’s </a:t>
            </a:r>
            <a:r>
              <a:rPr lang="en-US" dirty="0" smtClean="0"/>
              <a:t>in the common factor mod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ric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07963" y="1446213"/>
          <a:ext cx="8707437" cy="2593975"/>
        </p:xfrm>
        <a:graphic>
          <a:graphicData uri="http://schemas.openxmlformats.org/presentationml/2006/ole">
            <p:oleObj spid="_x0000_s94210" name="Worksheet" r:id="rId3" imgW="8439150" imgH="2562225" progId="Excel.Sheet.12">
              <p:embed/>
            </p:oleObj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990600" y="4648200"/>
          <a:ext cx="7013542" cy="1736725"/>
        </p:xfrm>
        <a:graphic>
          <a:graphicData uri="http://schemas.openxmlformats.org/presentationml/2006/ole">
            <p:oleObj spid="_x0000_s94211" name="Worksheet" r:id="rId4" imgW="5476875" imgH="1362075" progId="Excel.Sheet.12">
              <p:embed/>
            </p:oleObj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ric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/>
        </p:nvGraphicFramePr>
        <p:xfrm>
          <a:off x="2443163" y="1597025"/>
          <a:ext cx="3971925" cy="4940300"/>
        </p:xfrm>
        <a:graphic>
          <a:graphicData uri="http://schemas.openxmlformats.org/presentationml/2006/ole">
            <p:oleObj spid="_x0000_s95234" name="Worksheet" r:id="rId3" imgW="2105025" imgH="2600325" progId="Excel.Sheet.12">
              <p:embed/>
            </p:oleObj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 Analysis 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696" y="1676400"/>
            <a:ext cx="8248708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Factor Scores – the factor model is used to generate a combination of the items to generate a single score for the factor</a:t>
            </a:r>
          </a:p>
          <a:p>
            <a:r>
              <a:rPr lang="en-US" dirty="0" smtClean="0"/>
              <a:t>Factor Coefficient matrix – coefficients used to calculate factor scores (like regression coefficients)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 Analysis Term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5344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otation – used to mathematically convert the factors so they are easier to interpret</a:t>
            </a:r>
          </a:p>
          <a:p>
            <a:pPr lvl="1"/>
            <a:r>
              <a:rPr lang="en-US" dirty="0" smtClean="0"/>
              <a:t>Orthogonal – keeps factors independent</a:t>
            </a:r>
          </a:p>
          <a:p>
            <a:pPr lvl="2"/>
            <a:r>
              <a:rPr lang="en-US" dirty="0" smtClean="0"/>
              <a:t>There is only one matrix and it is rotated</a:t>
            </a:r>
            <a:endParaRPr lang="en-US" dirty="0" smtClean="0"/>
          </a:p>
          <a:p>
            <a:pPr lvl="2"/>
            <a:r>
              <a:rPr lang="en-US" dirty="0" smtClean="0"/>
              <a:t>I</a:t>
            </a:r>
            <a:r>
              <a:rPr lang="en-US" dirty="0" smtClean="0"/>
              <a:t>nterpret the rotated loading matrix</a:t>
            </a:r>
          </a:p>
          <a:p>
            <a:pPr lvl="1"/>
            <a:r>
              <a:rPr lang="en-US" dirty="0" smtClean="0"/>
              <a:t>Oblique – allows factors to correlat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Factor </a:t>
            </a:r>
            <a:r>
              <a:rPr lang="en-US" dirty="0"/>
              <a:t>Correlation Matrix – correlation between the factor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Structure Matrix – correlation between factors and </a:t>
            </a:r>
            <a:r>
              <a:rPr lang="en-US" dirty="0" smtClean="0"/>
              <a:t>variables 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/>
              <a:t>Pattern Matrix – unique relationship between each factor and </a:t>
            </a:r>
            <a:r>
              <a:rPr lang="en-US" dirty="0" smtClean="0"/>
              <a:t>an item </a:t>
            </a:r>
            <a:r>
              <a:rPr lang="en-US" dirty="0"/>
              <a:t>uncontaminated by overlap between the </a:t>
            </a:r>
            <a:r>
              <a:rPr lang="en-US" dirty="0" smtClean="0"/>
              <a:t>factors (i.e. the relationship between an item an a factor that is not shared by other factors); </a:t>
            </a:r>
            <a:r>
              <a:rPr lang="en-US" b="1" dirty="0" smtClean="0"/>
              <a:t>this is the matrix you interpret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 Analysis Term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5344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Simple Structure – refers to the ease of interpretability of the factors (what they mean).  </a:t>
            </a:r>
          </a:p>
          <a:p>
            <a:pPr lvl="1"/>
            <a:r>
              <a:rPr lang="en-US" dirty="0" smtClean="0"/>
              <a:t>Achieved when an item only loads highly on a single factor when multiple factors exist (previous slide)</a:t>
            </a:r>
          </a:p>
          <a:p>
            <a:pPr lvl="1"/>
            <a:r>
              <a:rPr lang="en-US" dirty="0" smtClean="0"/>
              <a:t>Lack of complex loadings (items load highly on multiple factors simultaneous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vs. Complex Loadi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5941A-A3E6-4595-AA71-42B2E14CC62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800" y="2133600"/>
            <a:ext cx="324802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95375" y="2133600"/>
            <a:ext cx="324802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 vs. </a:t>
            </a:r>
            <a:r>
              <a:rPr lang="en-US" dirty="0" smtClean="0"/>
              <a:t>PCA</a:t>
            </a:r>
            <a:endParaRPr lang="en-US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905000"/>
            <a:ext cx="8458200" cy="4648200"/>
          </a:xfrm>
        </p:spPr>
        <p:txBody>
          <a:bodyPr/>
          <a:lstStyle/>
          <a:p>
            <a:r>
              <a:rPr lang="en-US"/>
              <a:t>FA produces factors; PCA produces components</a:t>
            </a:r>
          </a:p>
          <a:p>
            <a:r>
              <a:rPr lang="en-US"/>
              <a:t>Factors cause variables; components are aggregates of the vari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utting it together</a:t>
            </a:r>
            <a:endParaRPr lang="en-US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 bwMode="auto">
          <a:xfrm>
            <a:off x="228600" y="1447800"/>
            <a:ext cx="8686800" cy="49530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To reach that goal we need…</a:t>
            </a:r>
          </a:p>
          <a:p>
            <a:pPr lvl="1"/>
            <a:r>
              <a:rPr lang="en-US" smtClean="0"/>
              <a:t>Items that consistently measure the construct across samples and time and that are consistently related to each other (that’s reliability)</a:t>
            </a:r>
          </a:p>
          <a:p>
            <a:pPr lvl="1"/>
            <a:r>
              <a:rPr lang="en-US" smtClean="0"/>
              <a:t>We used correlation (test-retest, parallel forms, split-half) and the variance sum law (coefficient alpha) to measure reliability</a:t>
            </a:r>
          </a:p>
          <a:p>
            <a:pPr lvl="1"/>
            <a:r>
              <a:rPr lang="en-US" smtClean="0"/>
              <a:t>We even talked about ways of calculating the number of items needed to reach a desired reliability</a:t>
            </a:r>
          </a:p>
        </p:txBody>
      </p:sp>
      <p:sp>
        <p:nvSpPr>
          <p:cNvPr id="2355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355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DD6F540C-3E88-4C1C-861A-4B4FD1B7E77C}" type="slidenum">
              <a:rPr lang="en-US">
                <a:latin typeface="Arial" pitchFamily="34" charset="0"/>
              </a:rPr>
              <a:pPr/>
              <a:t>5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eptual FA </a:t>
            </a:r>
            <a:r>
              <a:rPr lang="en-US" dirty="0" smtClean="0"/>
              <a:t>vs. </a:t>
            </a:r>
            <a:r>
              <a:rPr lang="en-US" dirty="0"/>
              <a:t>P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533B6-6F84-4CBE-A2C5-02ECFC1D3AC1}" type="slidenum">
              <a:rPr lang="en-US" smtClean="0"/>
              <a:pPr/>
              <a:t>50</a:t>
            </a:fld>
            <a:endParaRPr lang="en-US"/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534988" y="1701800"/>
          <a:ext cx="8150225" cy="2870200"/>
        </p:xfrm>
        <a:graphic>
          <a:graphicData uri="http://schemas.openxmlformats.org/presentationml/2006/ole">
            <p:oleObj spid="_x0000_s63491" name="VISIO" r:id="rId3" imgW="5292360" imgH="18633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 vs. </a:t>
            </a:r>
            <a:r>
              <a:rPr lang="en-US" dirty="0" smtClean="0"/>
              <a:t>PCA</a:t>
            </a:r>
            <a:endParaRPr lang="en-US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905000"/>
            <a:ext cx="8305800" cy="4114800"/>
          </a:xfrm>
        </p:spPr>
        <p:txBody>
          <a:bodyPr>
            <a:normAutofit/>
          </a:bodyPr>
          <a:lstStyle/>
          <a:p>
            <a:r>
              <a:rPr lang="en-US" dirty="0"/>
              <a:t>FA analyzes only the variance shared among the variables (common variance without </a:t>
            </a:r>
            <a:r>
              <a:rPr lang="en-US" dirty="0" smtClean="0"/>
              <a:t>unique variance)</a:t>
            </a:r>
          </a:p>
          <a:p>
            <a:pPr lvl="1"/>
            <a:r>
              <a:rPr lang="en-US" dirty="0" smtClean="0"/>
              <a:t>PCA </a:t>
            </a:r>
            <a:r>
              <a:rPr lang="en-US" dirty="0"/>
              <a:t>analyzes all of the variance</a:t>
            </a:r>
          </a:p>
          <a:p>
            <a:r>
              <a:rPr lang="en-US" dirty="0"/>
              <a:t>FA: “What are the underlying processes that could produce these correlations</a:t>
            </a:r>
            <a:r>
              <a:rPr lang="en-US" dirty="0" smtClean="0"/>
              <a:t>?”</a:t>
            </a:r>
          </a:p>
          <a:p>
            <a:pPr lvl="1"/>
            <a:r>
              <a:rPr lang="en-US" dirty="0" smtClean="0"/>
              <a:t>PCA</a:t>
            </a:r>
            <a:r>
              <a:rPr lang="en-US" dirty="0"/>
              <a:t>: Just summarize empirical associations, very data driv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 vs. PCA</a:t>
            </a:r>
            <a:endParaRPr lang="en-US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CA vs. FA (family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CA begins with 1s in the diagonal of the correlation </a:t>
            </a:r>
            <a:r>
              <a:rPr lang="en-US" dirty="0" smtClean="0"/>
              <a:t>matrix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l </a:t>
            </a:r>
            <a:r>
              <a:rPr lang="en-US" dirty="0"/>
              <a:t>variance </a:t>
            </a:r>
            <a:r>
              <a:rPr lang="en-US" dirty="0" smtClean="0"/>
              <a:t>extracted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ach </a:t>
            </a:r>
            <a:r>
              <a:rPr lang="en-US" dirty="0"/>
              <a:t>variable giving equal </a:t>
            </a:r>
            <a:r>
              <a:rPr lang="en-US" dirty="0" smtClean="0"/>
              <a:t>weight initially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mmonalities are estimated as the</a:t>
            </a:r>
            <a:r>
              <a:rPr lang="en-US" dirty="0" smtClean="0"/>
              <a:t> output of the model and are typically inflated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an often lead to an over extraction of factors as wel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 vs. PCA</a:t>
            </a:r>
            <a:endParaRPr lang="en-US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CA vs. FA (family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A </a:t>
            </a:r>
            <a:r>
              <a:rPr lang="en-US" dirty="0"/>
              <a:t>begins </a:t>
            </a:r>
            <a:r>
              <a:rPr lang="en-US" dirty="0" smtClean="0"/>
              <a:t>by trying to only use the common varianc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is is done by estimating the</a:t>
            </a:r>
            <a:r>
              <a:rPr lang="en-US" dirty="0" smtClean="0"/>
              <a:t> </a:t>
            </a:r>
            <a:r>
              <a:rPr lang="en-US" dirty="0"/>
              <a:t>communality </a:t>
            </a:r>
            <a:r>
              <a:rPr lang="en-US" dirty="0" smtClean="0"/>
              <a:t>values (e.g</a:t>
            </a:r>
            <a:r>
              <a:rPr lang="en-US" dirty="0"/>
              <a:t>. SMC) </a:t>
            </a:r>
            <a:r>
              <a:rPr lang="en-US" dirty="0" smtClean="0"/>
              <a:t>and placing them in </a:t>
            </a:r>
            <a:r>
              <a:rPr lang="en-US" dirty="0"/>
              <a:t>the </a:t>
            </a:r>
            <a:r>
              <a:rPr lang="en-US" dirty="0" smtClean="0"/>
              <a:t>diagonal of the correlations matrix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</a:t>
            </a:r>
            <a:r>
              <a:rPr lang="en-US" dirty="0" smtClean="0"/>
              <a:t>nalyzes </a:t>
            </a:r>
            <a:r>
              <a:rPr lang="en-US" dirty="0"/>
              <a:t>only common </a:t>
            </a:r>
            <a:r>
              <a:rPr lang="en-US" dirty="0" smtClean="0"/>
              <a:t>varianc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utputs </a:t>
            </a:r>
            <a:r>
              <a:rPr lang="en-US" dirty="0"/>
              <a:t>a more realistic </a:t>
            </a:r>
            <a:r>
              <a:rPr lang="en-US" dirty="0" smtClean="0"/>
              <a:t>(often smaller) communality estima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Usually results in far fewer factors overal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else?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many factors do you extract?</a:t>
            </a:r>
          </a:p>
          <a:p>
            <a:pPr lvl="1"/>
            <a:r>
              <a:rPr lang="en-US" dirty="0" smtClean="0"/>
              <a:t>How many do you expect?</a:t>
            </a:r>
          </a:p>
          <a:p>
            <a:pPr lvl="1"/>
            <a:r>
              <a:rPr lang="en-US" dirty="0" smtClean="0"/>
              <a:t>One </a:t>
            </a:r>
            <a:r>
              <a:rPr lang="en-US" dirty="0"/>
              <a:t>convention is to extract all factors with </a:t>
            </a:r>
            <a:r>
              <a:rPr lang="en-US" dirty="0" err="1"/>
              <a:t>eigenvalues</a:t>
            </a:r>
            <a:r>
              <a:rPr lang="en-US" dirty="0"/>
              <a:t> greater than </a:t>
            </a:r>
            <a:r>
              <a:rPr lang="en-US" dirty="0" smtClean="0"/>
              <a:t>1 (Kaiser Criteria)</a:t>
            </a:r>
            <a:endParaRPr lang="en-US" dirty="0"/>
          </a:p>
          <a:p>
            <a:pPr lvl="1"/>
            <a:r>
              <a:rPr lang="en-US" dirty="0"/>
              <a:t>Another is to extract all factors with non-negative </a:t>
            </a:r>
            <a:r>
              <a:rPr lang="en-US" dirty="0" err="1"/>
              <a:t>eigenvalues</a:t>
            </a:r>
            <a:endParaRPr lang="en-US" dirty="0"/>
          </a:p>
          <a:p>
            <a:pPr lvl="1"/>
            <a:r>
              <a:rPr lang="en-US" dirty="0"/>
              <a:t>Yet another is to look at the </a:t>
            </a:r>
            <a:r>
              <a:rPr lang="en-US" dirty="0" err="1"/>
              <a:t>scree</a:t>
            </a:r>
            <a:r>
              <a:rPr lang="en-US" dirty="0"/>
              <a:t> plot</a:t>
            </a:r>
          </a:p>
          <a:p>
            <a:pPr lvl="1"/>
            <a:r>
              <a:rPr lang="en-US" dirty="0"/>
              <a:t>Try multiple numbers and see what gives best interpret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3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igenvalues</a:t>
            </a:r>
            <a:r>
              <a:rPr lang="en-US" dirty="0"/>
              <a:t> greater than 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533B6-6F84-4CBE-A2C5-02ECFC1D3AC1}" type="slidenum">
              <a:rPr lang="en-US" smtClean="0"/>
              <a:pPr/>
              <a:t>55</a:t>
            </a:fld>
            <a:endParaRPr lang="en-US"/>
          </a:p>
        </p:txBody>
      </p:sp>
      <p:pic>
        <p:nvPicPr>
          <p:cNvPr id="8" name="Picture 7"/>
          <p:cNvPicPr>
            <a:picLocks noGrp="1" noChangeAspect="1" noChangeArrowheads="1"/>
          </p:cNvPicPr>
          <p:nvPr>
            <p:ph/>
          </p:nvPr>
        </p:nvPicPr>
        <p:blipFill>
          <a:blip r:embed="rId2"/>
          <a:srcRect/>
          <a:stretch>
            <a:fillRect/>
          </a:stretch>
        </p:blipFill>
        <p:spPr>
          <a:xfrm>
            <a:off x="228600" y="2209800"/>
            <a:ext cx="8839200" cy="3913188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ree Plot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ph idx="1"/>
          </p:nvPr>
        </p:nvGraphicFramePr>
        <p:xfrm>
          <a:off x="1524000" y="1600200"/>
          <a:ext cx="6096000" cy="4876209"/>
        </p:xfrm>
        <a:graphic>
          <a:graphicData uri="http://schemas.openxmlformats.org/presentationml/2006/ole">
            <p:oleObj spid="_x0000_s96258" name="Picture" r:id="rId3" imgW="5356800" imgH="4285440" progId="StaticMetafile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else?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you know when the factor structure is good?</a:t>
            </a:r>
          </a:p>
          <a:p>
            <a:pPr lvl="1"/>
            <a:r>
              <a:rPr lang="en-US" dirty="0"/>
              <a:t>When it makes sense and has </a:t>
            </a:r>
            <a:r>
              <a:rPr lang="en-US"/>
              <a:t>a </a:t>
            </a:r>
            <a:r>
              <a:rPr lang="en-US" smtClean="0"/>
              <a:t>(relatively) simple structur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When it is the most useful.</a:t>
            </a:r>
            <a:endParaRPr lang="en-US" dirty="0"/>
          </a:p>
          <a:p>
            <a:r>
              <a:rPr lang="en-US" dirty="0"/>
              <a:t>How do you interpret factors?</a:t>
            </a:r>
          </a:p>
          <a:p>
            <a:pPr lvl="1"/>
            <a:r>
              <a:rPr lang="en-US" dirty="0"/>
              <a:t>Good question, that is where the true art of this come i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00B2E-0FE4-4431-A9A4-3BA945EFF3AB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sy 427 - Cal State Northridg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utting it together</a:t>
            </a:r>
            <a:endParaRPr lang="en-US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857375"/>
            <a:ext cx="8248650" cy="44672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Why do we want consistent items?</a:t>
            </a:r>
          </a:p>
          <a:p>
            <a:pPr lvl="1"/>
            <a:r>
              <a:rPr lang="en-US" smtClean="0"/>
              <a:t>Domain sampling says they should be</a:t>
            </a:r>
          </a:p>
          <a:p>
            <a:pPr lvl="1"/>
            <a:r>
              <a:rPr lang="en-US" smtClean="0"/>
              <a:t>If the items are reliably measuring the same thing they should all be related to each other</a:t>
            </a:r>
          </a:p>
          <a:p>
            <a:pPr lvl="1"/>
            <a:r>
              <a:rPr lang="en-US" smtClean="0"/>
              <a:t>Because we often want to create a single total score for each individual person (scaling)</a:t>
            </a:r>
          </a:p>
          <a:p>
            <a:pPr lvl="1"/>
            <a:r>
              <a:rPr lang="en-US" smtClean="0"/>
              <a:t>How can we do that? What’s the easiest way? Could there be a better way?</a:t>
            </a:r>
          </a:p>
        </p:txBody>
      </p:sp>
      <p:sp>
        <p:nvSpPr>
          <p:cNvPr id="2458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6448CD71-721F-4FC0-88B7-DC3F58412673}" type="slidenum">
              <a:rPr lang="en-US">
                <a:latin typeface="Arial" pitchFamily="34" charset="0"/>
              </a:rPr>
              <a:pPr/>
              <a:t>6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roblem #1</a:t>
            </a:r>
            <a:endParaRPr 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524000"/>
            <a:ext cx="8448675" cy="49530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smtClean="0"/>
              <a:t>Composite = Item1 + Item2 + Item3 + … + Itemk</a:t>
            </a:r>
          </a:p>
          <a:p>
            <a:r>
              <a:rPr lang="en-US" sz="2800" smtClean="0"/>
              <a:t>Calculating a total score for any individual is often just a sum of the item scores which is essentially treating all the items as equally important (it weights them by 1)</a:t>
            </a:r>
          </a:p>
          <a:p>
            <a:r>
              <a:rPr lang="en-US" sz="2800" smtClean="0"/>
              <a:t>Composite = (1*Item1) + (1*Item2) + (1*Item3) + … + (1*Itemk), etc.</a:t>
            </a:r>
          </a:p>
          <a:p>
            <a:r>
              <a:rPr lang="en-US" sz="2800" smtClean="0"/>
              <a:t>Is there a reason to believe that every item would be equal in how well it relates to the intended concept?</a:t>
            </a:r>
          </a:p>
        </p:txBody>
      </p:sp>
      <p:sp>
        <p:nvSpPr>
          <p:cNvPr id="2560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56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1D082D38-308D-45A6-B84D-431E2AB82219}" type="slidenum">
              <a:rPr lang="en-US">
                <a:latin typeface="Arial" pitchFamily="34" charset="0"/>
              </a:rPr>
              <a:pPr/>
              <a:t>7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2662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264800AE-4EC6-4E0E-9908-DAB7388B69E7}" type="slidenum">
              <a:rPr lang="en-US">
                <a:latin typeface="Arial" pitchFamily="34" charset="0"/>
              </a:rPr>
              <a:pPr/>
              <a:t>8</a:t>
            </a:fld>
            <a:endParaRPr lang="en-US">
              <a:latin typeface="Arial" pitchFamily="34" charset="0"/>
            </a:endParaRPr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228600"/>
            <a:ext cx="4191000" cy="621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roblem #1</a:t>
            </a:r>
            <a:endParaRPr lang="en-US" dirty="0"/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 bwMode="auto">
          <a:xfrm>
            <a:off x="466725" y="1676400"/>
            <a:ext cx="8248650" cy="46101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Regression</a:t>
            </a:r>
          </a:p>
          <a:p>
            <a:pPr lvl="1"/>
            <a:r>
              <a:rPr lang="en-US" smtClean="0"/>
              <a:t>Why not develop a regression model that predicts the concept of interest using the items in the test?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r>
              <a:rPr lang="en-US" smtClean="0"/>
              <a:t>What does each b represent? a?</a:t>
            </a:r>
          </a:p>
          <a:p>
            <a:r>
              <a:rPr lang="en-US" smtClean="0"/>
              <a:t>What’s wrong with this picture? What’s missing?</a:t>
            </a:r>
          </a:p>
        </p:txBody>
      </p:sp>
      <p:sp>
        <p:nvSpPr>
          <p:cNvPr id="102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pitchFamily="34" charset="0"/>
              </a:rPr>
              <a:t>Psy 427 - Cal State Northridge</a:t>
            </a:r>
          </a:p>
        </p:txBody>
      </p:sp>
      <p:sp>
        <p:nvSpPr>
          <p:cNvPr id="1030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553A6512-939F-418D-A5FF-9AF264CB7695}" type="slidenum">
              <a:rPr lang="en-US">
                <a:latin typeface="Arial" pitchFamily="34" charset="0"/>
              </a:rPr>
              <a:pPr/>
              <a:t>9</a:t>
            </a:fld>
            <a:endParaRPr lang="en-US">
              <a:latin typeface="Arial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609600" y="3733800"/>
          <a:ext cx="7969250" cy="685800"/>
        </p:xfrm>
        <a:graphic>
          <a:graphicData uri="http://schemas.openxmlformats.org/presentationml/2006/ole">
            <p:oleObj spid="_x0000_s1026" name="Equation" r:id="rId3" imgW="3098520" imgH="266400" progId="Equation.DSMT4">
              <p:embed/>
            </p:oleObj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rooklet">
  <a:themeElements>
    <a:clrScheme name="Brooklet">
      <a:dk1>
        <a:sysClr val="windowText" lastClr="000000"/>
      </a:dk1>
      <a:lt1>
        <a:sysClr val="window" lastClr="FFFFFF"/>
      </a:lt1>
      <a:dk2>
        <a:srgbClr val="4062E3"/>
      </a:dk2>
      <a:lt2>
        <a:srgbClr val="C7E4F8"/>
      </a:lt2>
      <a:accent1>
        <a:srgbClr val="79498D"/>
      </a:accent1>
      <a:accent2>
        <a:srgbClr val="AE236A"/>
      </a:accent2>
      <a:accent3>
        <a:srgbClr val="F88941"/>
      </a:accent3>
      <a:accent4>
        <a:srgbClr val="DEC441"/>
      </a:accent4>
      <a:accent5>
        <a:srgbClr val="9FA500"/>
      </a:accent5>
      <a:accent6>
        <a:srgbClr val="707070"/>
      </a:accent6>
      <a:hlink>
        <a:srgbClr val="0000E1"/>
      </a:hlink>
      <a:folHlink>
        <a:srgbClr val="800080"/>
      </a:folHlink>
    </a:clrScheme>
    <a:fontScheme name="Brooklet">
      <a:majorFont>
        <a:latin typeface="Constantia"/>
        <a:ea typeface=""/>
        <a:cs typeface=""/>
        <a:font script="Jpan" typeface="HG明朝E"/>
        <a:font script="Hang" typeface="궁서"/>
        <a:font script="Hans" typeface="华文中宋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华文楷体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Brooklet">
      <a:fillStyleLst>
        <a:solidFill>
          <a:schemeClr val="phClr">
            <a:tint val="100000"/>
          </a:schemeClr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6175" cap="flat" cmpd="sng" algn="ctr">
          <a:solidFill>
            <a:schemeClr val="phClr">
              <a:alpha val="100000"/>
            </a:schemeClr>
          </a:solidFill>
          <a:prstDash val="solid"/>
        </a:ln>
        <a:ln w="16350" cap="flat" cmpd="sng" algn="ctr">
          <a:solidFill>
            <a:schemeClr val="phClr">
              <a:alpha val="100000"/>
            </a:schemeClr>
          </a:solidFill>
          <a:prstDash val="solid"/>
        </a:ln>
        <a:ln w="29525" cap="flat" cmpd="sng" algn="ctr">
          <a:solidFill>
            <a:schemeClr val="phClr">
              <a:alpha val="100000"/>
            </a:schemeClr>
          </a:solidFill>
          <a:prstDash val="solid"/>
        </a:ln>
      </a:lnStyleLst>
      <a:effectStyleLst>
        <a:effectStyle>
          <a:effectLst>
            <a:outerShdw blurRad="63000" dist="25400" dir="16000000" rotWithShape="0">
              <a:srgbClr val="000000">
                <a:alpha val="10000"/>
              </a:srgbClr>
            </a:outerShdw>
          </a:effectLst>
          <a:scene3d>
            <a:camera prst="orthographicFront"/>
            <a:lightRig rig="soft" dir="t">
              <a:rot lat="0" lon="0" rev="0"/>
            </a:lightRig>
          </a:scene3d>
        </a:effectStyle>
        <a:effectStyle>
          <a:effectLst>
            <a:outerShdw blurRad="63000" dist="25400" dir="16000000" rotWithShape="0">
              <a:srgbClr val="000000">
                <a:alpha val="10000"/>
              </a:srgbClr>
            </a:outerShdw>
          </a:effectLst>
          <a:scene3d>
            <a:camera prst="perspectiveFront" fov="7200000"/>
            <a:lightRig rig="glow" dir="t">
              <a:rot lat="0" lon="0" rev="21000000"/>
            </a:lightRig>
          </a:scene3d>
          <a:sp3d>
            <a:bevelT w="304800" h="44450"/>
            <a:bevelB w="304800" h="44450"/>
            <a:contourClr>
              <a:schemeClr val="phClr">
                <a:shade val="60000"/>
                <a:satMod val="110000"/>
              </a:schemeClr>
            </a:contourClr>
          </a:sp3d>
        </a:effectStyle>
        <a:effectStyle>
          <a:effectLst>
            <a:outerShdw blurRad="63000" dist="25400" dir="16000000" rotWithShape="0">
              <a:srgbClr val="000000">
                <a:alpha val="10000"/>
              </a:srgbClr>
            </a:outerShdw>
          </a:effectLst>
          <a:scene3d>
            <a:camera prst="perspectiveFront" fov="0"/>
            <a:lightRig rig="glow" dir="t">
              <a:rot lat="0" lon="0" rev="21000000"/>
            </a:lightRig>
          </a:scene3d>
          <a:sp3d>
            <a:bevelT w="342900" h="38100" prst="softRound"/>
            <a:bevelB w="342900" h="38100" prst="softRound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75000"/>
              </a:schemeClr>
            </a:gs>
            <a:gs pos="65000">
              <a:schemeClr val="phClr">
                <a:shade val="75000"/>
              </a:schemeClr>
            </a:gs>
            <a:gs pos="100000">
              <a:schemeClr val="phClr">
                <a:shade val="75000"/>
              </a:schemeClr>
            </a:gs>
          </a:gsLst>
          <a:lin ang="16200000" scaled="1"/>
        </a:gradFill>
        <a:blipFill rotWithShape="0">
          <a:blip xmlns:r="http://schemas.openxmlformats.org/officeDocument/2006/relationships" r:embed="rId1">
            <a:duotone>
              <a:schemeClr val="phClr">
                <a:shade val="50000"/>
              </a:schemeClr>
              <a:schemeClr val="phClr">
                <a:tint val="75000"/>
              </a:schemeClr>
            </a:duotone>
          </a:blip>
          <a:srcRect/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ooklet</Template>
  <TotalTime>927</TotalTime>
  <Words>2703</Words>
  <Application>Microsoft PowerPoint</Application>
  <PresentationFormat>On-screen Show (4:3)</PresentationFormat>
  <Paragraphs>356</Paragraphs>
  <Slides>5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7</vt:i4>
      </vt:variant>
    </vt:vector>
  </HeadingPairs>
  <TitlesOfParts>
    <vt:vector size="70" baseType="lpstr">
      <vt:lpstr>Arial</vt:lpstr>
      <vt:lpstr>Constantia</vt:lpstr>
      <vt:lpstr>Cambria</vt:lpstr>
      <vt:lpstr>Wingdings</vt:lpstr>
      <vt:lpstr>Calibri</vt:lpstr>
      <vt:lpstr>ＭＳ 明朝</vt:lpstr>
      <vt:lpstr>ＭＳ Ｐゴシック</vt:lpstr>
      <vt:lpstr>Times New Roman</vt:lpstr>
      <vt:lpstr>Brooklet</vt:lpstr>
      <vt:lpstr>MathType 5.0 Equation</vt:lpstr>
      <vt:lpstr>Microsoft Office Excel Worksheet</vt:lpstr>
      <vt:lpstr>Picture</vt:lpstr>
      <vt:lpstr>VISIO</vt:lpstr>
      <vt:lpstr>Factor Analysis</vt:lpstr>
      <vt:lpstr>Topics so far…</vt:lpstr>
      <vt:lpstr>Putting it together</vt:lpstr>
      <vt:lpstr>Putting it together</vt:lpstr>
      <vt:lpstr>Putting it together</vt:lpstr>
      <vt:lpstr>Putting it together</vt:lpstr>
      <vt:lpstr>Problem #1</vt:lpstr>
      <vt:lpstr>Slide 8</vt:lpstr>
      <vt:lpstr>Problem #1</vt:lpstr>
      <vt:lpstr>Slide 10</vt:lpstr>
      <vt:lpstr>Problem #2</vt:lpstr>
      <vt:lpstr>Correlation Matrix - MAS</vt:lpstr>
      <vt:lpstr>Problem #2</vt:lpstr>
      <vt:lpstr>Multiple Correlation</vt:lpstr>
      <vt:lpstr>Slide 15</vt:lpstr>
      <vt:lpstr>Multiple Correlation</vt:lpstr>
      <vt:lpstr>Multiple Correlation</vt:lpstr>
      <vt:lpstr>What to do???</vt:lpstr>
      <vt:lpstr>What is Factor Analysis (FA)?</vt:lpstr>
      <vt:lpstr>What is FA?</vt:lpstr>
      <vt:lpstr>Slide 21</vt:lpstr>
      <vt:lpstr>General Steps to FA</vt:lpstr>
      <vt:lpstr>Factor Analysis Questions</vt:lpstr>
      <vt:lpstr>Factor Analysis Questions</vt:lpstr>
      <vt:lpstr>Types of FA</vt:lpstr>
      <vt:lpstr>Types of FA</vt:lpstr>
      <vt:lpstr>Remembering CTT</vt:lpstr>
      <vt:lpstr>Common Factor Model</vt:lpstr>
      <vt:lpstr>Common Factor Model</vt:lpstr>
      <vt:lpstr>Common Factor Model</vt:lpstr>
      <vt:lpstr>Common Factor Model</vt:lpstr>
      <vt:lpstr>Common Factor Model</vt:lpstr>
      <vt:lpstr>Common Factor Model</vt:lpstr>
      <vt:lpstr>Common Factor Model</vt:lpstr>
      <vt:lpstr>Common Factor Model</vt:lpstr>
      <vt:lpstr>Slide 36</vt:lpstr>
      <vt:lpstr>Common Factor Model</vt:lpstr>
      <vt:lpstr>Common Factor Model</vt:lpstr>
      <vt:lpstr>Common Factor Model</vt:lpstr>
      <vt:lpstr>Common Factor Model</vt:lpstr>
      <vt:lpstr>Factor Analysis Terms</vt:lpstr>
      <vt:lpstr>Factor Analysis Terms</vt:lpstr>
      <vt:lpstr>Matrices</vt:lpstr>
      <vt:lpstr>Matrices</vt:lpstr>
      <vt:lpstr>Factor Analysis Terms</vt:lpstr>
      <vt:lpstr>Factor Analysis Terms</vt:lpstr>
      <vt:lpstr>Factor Analysis Terms</vt:lpstr>
      <vt:lpstr>Simple vs. Complex Loading</vt:lpstr>
      <vt:lpstr>FA vs. PCA</vt:lpstr>
      <vt:lpstr>Conceptual FA vs. PCA</vt:lpstr>
      <vt:lpstr>FA vs. PCA</vt:lpstr>
      <vt:lpstr>FA vs. PCA</vt:lpstr>
      <vt:lpstr>FA vs. PCA</vt:lpstr>
      <vt:lpstr>What else?</vt:lpstr>
      <vt:lpstr>Eigenvalues greater than 1</vt:lpstr>
      <vt:lpstr>Scree Plot</vt:lpstr>
      <vt:lpstr>What else?</vt:lpstr>
    </vt:vector>
  </TitlesOfParts>
  <Company>UCL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tor Analysis</dc:title>
  <dc:creator>Andrew Ainsworth</dc:creator>
  <cp:lastModifiedBy>Andrew Ainsworth</cp:lastModifiedBy>
  <cp:revision>16</cp:revision>
  <dcterms:created xsi:type="dcterms:W3CDTF">2004-04-29T08:46:23Z</dcterms:created>
  <dcterms:modified xsi:type="dcterms:W3CDTF">2008-03-04T09:15:38Z</dcterms:modified>
</cp:coreProperties>
</file>